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7720BA27" w:rsidR="00563DB0" w:rsidRDefault="00024F1E">
      <w:pPr>
        <w:pStyle w:val="Paper-title"/>
        <w:rPr>
          <w:rFonts w:ascii="Times New Roman" w:hAnsi="Times New Roman" w:cs="Times New Roman"/>
        </w:rPr>
      </w:pPr>
      <w:r>
        <w:rPr>
          <w:noProof/>
          <w:lang w:val="fr-CA" w:eastAsia="fr-CA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22AA299" wp14:editId="5197B1BE">
                <wp:simplePos x="0" y="0"/>
                <wp:positionH relativeFrom="column">
                  <wp:posOffset>5257800</wp:posOffset>
                </wp:positionH>
                <wp:positionV relativeFrom="paragraph">
                  <wp:posOffset>-685800</wp:posOffset>
                </wp:positionV>
                <wp:extent cx="504825" cy="1442720"/>
                <wp:effectExtent l="0" t="0" r="28575" b="3048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4272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8720FB" w14:textId="0421F8CB" w:rsidR="006C49F0" w:rsidRDefault="006C49F0">
                            <w:pPr>
                              <w:pStyle w:val="Tab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28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14pt;margin-top:-54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" fillcolor="black">
                <v:textbox inset="0,0,0,0">
                  <w:txbxContent>
                    <w:p w14:paraId="168720FB" w14:textId="0421F8CB" w:rsidR="006C49F0" w:rsidRDefault="006C49F0">
                      <w:pPr>
                        <w:pStyle w:val="Tab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 w:rsidR="00051F09" w:rsidRPr="00051F09">
        <w:rPr>
          <w:noProof/>
        </w:rPr>
        <w:t xml:space="preserve">A General SIMD-based </w:t>
      </w:r>
      <w:r w:rsidR="00BB6907">
        <w:rPr>
          <w:noProof/>
        </w:rPr>
        <w:t>Approach</w:t>
      </w:r>
      <w:r w:rsidR="00051F09" w:rsidRPr="00051F09">
        <w:rPr>
          <w:noProof/>
        </w:rPr>
        <w:t xml:space="preserve"> </w:t>
      </w:r>
      <w:r w:rsidR="0006078F">
        <w:rPr>
          <w:noProof/>
        </w:rPr>
        <w:t>to</w:t>
      </w:r>
      <w:r w:rsidR="00051F09" w:rsidRPr="00051F09">
        <w:rPr>
          <w:noProof/>
        </w:rPr>
        <w:t xml:space="preserve"> Accelerating Compression Algorithms</w:t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proofErr w:type="spellStart"/>
      <w:r w:rsidR="00C45961">
        <w:rPr>
          <w:rStyle w:val="AuthorsAffiliation"/>
          <w:rFonts w:hint="eastAsia"/>
        </w:rPr>
        <w:t>Renmin</w:t>
      </w:r>
      <w:proofErr w:type="spellEnd"/>
      <w:r w:rsidR="00C45961">
        <w:rPr>
          <w:rStyle w:val="AuthorsAffiliation"/>
          <w:rFonts w:hint="eastAsia"/>
        </w:rPr>
        <w:t xml:space="preserve">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proofErr w:type="spellStart"/>
      <w:r w:rsidR="001D364B" w:rsidRPr="001D364B">
        <w:rPr>
          <w:rStyle w:val="AuthorsAffiliation"/>
        </w:rPr>
        <w:t>Université</w:t>
      </w:r>
      <w:proofErr w:type="spellEnd"/>
      <w:r w:rsidR="001D364B" w:rsidRPr="001D364B">
        <w:rPr>
          <w:rStyle w:val="AuthorsAffiliation"/>
        </w:rPr>
        <w:t xml:space="preserve">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proofErr w:type="spellStart"/>
      <w:r w:rsidR="009B4EF7" w:rsidRPr="009B4EF7">
        <w:rPr>
          <w:rStyle w:val="AuthorsAffiliation"/>
        </w:rPr>
        <w:t>Alibaba</w:t>
      </w:r>
      <w:proofErr w:type="spellEnd"/>
      <w:r w:rsidR="009B4EF7" w:rsidRPr="009B4EF7">
        <w:rPr>
          <w:rStyle w:val="AuthorsAffiliation"/>
        </w:rPr>
        <w:t xml:space="preserve">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proofErr w:type="spellStart"/>
      <w:r w:rsidR="00254154" w:rsidRPr="00DA3DF9">
        <w:rPr>
          <w:rStyle w:val="AuthorsAffiliation"/>
        </w:rPr>
        <w:t>Université</w:t>
      </w:r>
      <w:proofErr w:type="spellEnd"/>
      <w:r w:rsidR="00254154" w:rsidRPr="00DA3DF9">
        <w:rPr>
          <w:rStyle w:val="AuthorsAffiliation"/>
        </w:rPr>
        <w:t xml:space="preserve">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proofErr w:type="spellStart"/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</w:t>
      </w:r>
      <w:proofErr w:type="spellEnd"/>
      <w:r w:rsidR="003C2807">
        <w:rPr>
          <w:rStyle w:val="AuthorsAffiliation"/>
          <w:rFonts w:hint="eastAsia"/>
        </w:rPr>
        <w:t xml:space="preserve">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373FC448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</w:t>
      </w:r>
      <w:r w:rsidR="000B5C66">
        <w:t xml:space="preserve"> equipped with </w:t>
      </w:r>
      <w:r w:rsidR="00A330EF" w:rsidRPr="00A330EF">
        <w:t>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0B5C66">
        <w:t xml:space="preserve">Previous research has shown that </w:t>
      </w:r>
      <w:r w:rsidR="00927206">
        <w:t>SIMD-based</w:t>
      </w:r>
      <w:r w:rsidRPr="0061230F">
        <w:t xml:space="preserve"> optimization</w:t>
      </w:r>
      <w:r w:rsidR="000B5C66">
        <w:t>s can multiply decoding speeds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</w:t>
      </w:r>
      <w:r w:rsidR="005E16A3">
        <w:t>approach</w:t>
      </w:r>
      <w:r w:rsidRPr="0061230F">
        <w:t xml:space="preserve"> to </w:t>
      </w:r>
      <w:r w:rsidR="000B5C66">
        <w:t>accelerate</w:t>
      </w:r>
      <w:r w:rsidRPr="0061230F">
        <w:t xml:space="preserve"> compre</w:t>
      </w:r>
      <w:r w:rsidRPr="0061230F">
        <w:t>s</w:t>
      </w:r>
      <w:r w:rsidRPr="0061230F">
        <w:t xml:space="preserve">sion algorithms. </w:t>
      </w:r>
      <w:r w:rsidR="00F36363" w:rsidRPr="00A1200D">
        <w:t xml:space="preserve">By instantiating the </w:t>
      </w:r>
      <w:r w:rsidR="00C87A74">
        <w:t>approach</w:t>
      </w:r>
      <w:r w:rsidR="00F36363" w:rsidRPr="00A1200D">
        <w:t xml:space="preserve">, we have developed several novel </w:t>
      </w:r>
      <w:r w:rsidR="00B3712C">
        <w:t xml:space="preserve">integer </w:t>
      </w:r>
      <w:r w:rsidR="00F36363" w:rsidRPr="00A1200D">
        <w:t>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 xml:space="preserve">Group-AFOR, and Group-PFD, and implemented their corresponding </w:t>
      </w:r>
      <w:proofErr w:type="spellStart"/>
      <w:r w:rsidR="00F36363" w:rsidRPr="00A1200D">
        <w:t>vectorized</w:t>
      </w:r>
      <w:proofErr w:type="spellEnd"/>
      <w:r w:rsidR="00F36363" w:rsidRPr="00A1200D">
        <w:t xml:space="preserve"> versions</w:t>
      </w:r>
      <w:r w:rsidRPr="0061230F">
        <w:t xml:space="preserve">. We evaluate the proposed algorithms on two public TREC datasets, a Wikipedia dataset and a Twitter dataset. </w:t>
      </w:r>
      <w:r w:rsidR="00FA4AD3" w:rsidRPr="00CA4DCF">
        <w:t>With competitive compression ratios and encoding speeds, our SIMD-based algorithms outperform state-of-the-art non</w:t>
      </w:r>
      <w:r w:rsidR="000B5C66">
        <w:t>-</w:t>
      </w:r>
      <w:proofErr w:type="spellStart"/>
      <w:r w:rsidR="00FA4AD3" w:rsidRPr="00CA4DCF">
        <w:t>vectorized</w:t>
      </w:r>
      <w:proofErr w:type="spellEnd"/>
      <w:r w:rsidR="00FA4AD3" w:rsidRPr="00CA4DCF">
        <w:t xml:space="preserve">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Titre1"/>
      </w:pPr>
      <w:r>
        <w:t>INTRODUCTION</w:t>
      </w:r>
    </w:p>
    <w:p w14:paraId="7A324E34" w14:textId="210DDBBC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iciency</w:t>
      </w:r>
      <w:r w:rsidR="0006480E">
        <w:t>.</w:t>
      </w:r>
    </w:p>
    <w:p w14:paraId="067645FA" w14:textId="663A2238" w:rsidR="003806B5" w:rsidRDefault="00146A3C" w:rsidP="00235D0C">
      <w:pPr>
        <w:pStyle w:val="InitialBodyTextIndent"/>
      </w:pPr>
      <w:r w:rsidRPr="00146A3C">
        <w:t xml:space="preserve">For search engines, </w:t>
      </w:r>
      <w:r w:rsidR="000B5C66">
        <w:t xml:space="preserve">the performance of the </w:t>
      </w:r>
      <w:r w:rsidRPr="00146A3C">
        <w:t xml:space="preserve">primary structure, i.e. </w:t>
      </w:r>
      <w:r w:rsidR="00C45D28">
        <w:t xml:space="preserve">the </w:t>
      </w:r>
      <w:r w:rsidRPr="00146A3C">
        <w:t>inverted i</w:t>
      </w:r>
      <w:r w:rsidRPr="00146A3C">
        <w:t>n</w:t>
      </w:r>
      <w:r w:rsidRPr="00146A3C">
        <w:t>dex</w:t>
      </w:r>
      <w:r w:rsidR="000B5C66">
        <w:t>, is a priority</w:t>
      </w:r>
      <w:r w:rsidRPr="00146A3C">
        <w:t>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rformance of inverted index</w:t>
      </w:r>
      <w:r w:rsidR="000B5C66">
        <w:t>es</w:t>
      </w:r>
      <w:r w:rsidR="007B46D2">
        <w:t xml:space="preserve">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m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</w:t>
      </w:r>
      <w:r w:rsidR="00723CDE">
        <w:rPr>
          <w:rFonts w:hint="eastAsia"/>
        </w:rPr>
        <w:t xml:space="preserve">, p. </w:t>
      </w:r>
      <w:r w:rsidR="00DB66ED">
        <w:rPr>
          <w:rFonts w:hint="eastAsia"/>
        </w:rPr>
        <w:t>85</w:t>
      </w:r>
      <w:r w:rsidR="0075577B">
        <w:rPr>
          <w:rFonts w:hint="eastAsia"/>
        </w:rPr>
        <w:t>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loping efficient index compression algorithms [</w:t>
      </w:r>
      <w:r w:rsidR="00950548">
        <w:rPr>
          <w:rFonts w:hint="eastAsia"/>
        </w:rPr>
        <w:t xml:space="preserve">Dean 2009; Navarro 2000; </w:t>
      </w:r>
      <w:proofErr w:type="spellStart"/>
      <w:r w:rsidR="00950548">
        <w:rPr>
          <w:rFonts w:hint="eastAsia"/>
        </w:rPr>
        <w:t>Anh</w:t>
      </w:r>
      <w:proofErr w:type="spellEnd"/>
      <w:r w:rsidR="00950548">
        <w:rPr>
          <w:rFonts w:hint="eastAsia"/>
        </w:rPr>
        <w:t xml:space="preserve"> and Moffat 2005; </w:t>
      </w:r>
      <w:proofErr w:type="spellStart"/>
      <w:r w:rsidR="00950548" w:rsidRPr="00950548">
        <w:t>Stepanov</w:t>
      </w:r>
      <w:proofErr w:type="spellEnd"/>
      <w:r w:rsidR="00950548" w:rsidRPr="00950548">
        <w:t xml:space="preserve">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 xml:space="preserve">In particular, </w:t>
      </w:r>
      <w:r w:rsidR="000B5C66">
        <w:t>many researchers seek to e</w:t>
      </w:r>
      <w:r w:rsidR="000B5C66">
        <w:t>x</w:t>
      </w:r>
      <w:r w:rsidR="000B5C66">
        <w:t xml:space="preserve">ploit </w:t>
      </w:r>
      <w:r w:rsidR="00704EDD" w:rsidRPr="00704EDD">
        <w:t xml:space="preserve">recent hardware </w:t>
      </w:r>
      <w:r w:rsidR="000B5C66">
        <w:t>features</w:t>
      </w:r>
      <w:r w:rsidR="00704EDD" w:rsidRPr="00704EDD">
        <w:t>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ntel’s processor</w:t>
      </w:r>
      <w:r w:rsidR="00C45D28">
        <w:t>s</w:t>
      </w:r>
      <w:r w:rsidR="007B46D2">
        <w:t xml:space="preserve"> </w:t>
      </w:r>
      <w:r w:rsidR="00E50101">
        <w:t>are collections of</w:t>
      </w:r>
      <w:r w:rsidR="008F2AD3">
        <w:rPr>
          <w:rFonts w:hint="eastAsia"/>
        </w:rPr>
        <w:t xml:space="preserve">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E50101">
        <w:rPr>
          <w:rFonts w:hint="eastAsia"/>
        </w:rPr>
        <w:t xml:space="preserve"> (SIMD)</w:t>
      </w:r>
      <w:r w:rsidR="008F2AD3">
        <w:rPr>
          <w:rFonts w:hint="eastAsia"/>
        </w:rPr>
        <w:t xml:space="preserve">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t>tion</w:t>
      </w:r>
      <w:r w:rsidR="00151668">
        <w:rPr>
          <w:rFonts w:hint="eastAsia"/>
        </w:rPr>
        <w:t>s</w:t>
      </w:r>
      <w:r w:rsidR="00E50101">
        <w:t xml:space="preserve"> introduced with the Pentium 4 in 2001. SSE instructions have </w:t>
      </w:r>
      <w:r w:rsidR="00C45D28">
        <w:t>accelerated</w:t>
      </w:r>
      <w:r w:rsidR="008F2AD3">
        <w:rPr>
          <w:rFonts w:hint="eastAsia"/>
        </w:rPr>
        <w:t xml:space="preserve"> 3D computing</w:t>
      </w:r>
      <w:r w:rsidR="00772B19">
        <w:rPr>
          <w:rFonts w:hint="eastAsia"/>
        </w:rPr>
        <w:t xml:space="preserve"> [Ma et al. 2002]</w:t>
      </w:r>
      <w:r w:rsidR="008F2AD3">
        <w:rPr>
          <w:rFonts w:hint="eastAsia"/>
        </w:rPr>
        <w:t xml:space="preserve">, audio and </w:t>
      </w:r>
      <w:r w:rsidR="008F2AD3">
        <w:t>video</w:t>
      </w:r>
      <w:r w:rsidR="008F2AD3">
        <w:rPr>
          <w:rFonts w:hint="eastAsia"/>
        </w:rPr>
        <w:t xml:space="preserve"> proce</w:t>
      </w:r>
      <w:r w:rsidR="001C24DB">
        <w:rPr>
          <w:rFonts w:hint="eastAsia"/>
        </w:rPr>
        <w:t>ssing</w:t>
      </w:r>
      <w:r w:rsidR="0040434C">
        <w:rPr>
          <w:rFonts w:hint="eastAsia"/>
        </w:rPr>
        <w:t xml:space="preserve"> [</w:t>
      </w:r>
      <w:r w:rsidR="00070DD0">
        <w:rPr>
          <w:rFonts w:hint="eastAsia"/>
        </w:rPr>
        <w:t>Liu et al. 2006</w:t>
      </w:r>
      <w:r w:rsidR="0040434C">
        <w:rPr>
          <w:rFonts w:hint="eastAsia"/>
        </w:rPr>
        <w:t>]</w:t>
      </w:r>
      <w:r w:rsidR="001C24DB">
        <w:rPr>
          <w:rFonts w:hint="eastAsia"/>
        </w:rPr>
        <w:t>,</w:t>
      </w:r>
      <w:r w:rsidR="00C45D28">
        <w:t xml:space="preserve"> and other CPU-intensive tasks</w:t>
      </w:r>
      <w:r w:rsidR="00B41A3D">
        <w:rPr>
          <w:rFonts w:hint="eastAsia"/>
        </w:rPr>
        <w:t xml:space="preserve"> [</w:t>
      </w:r>
      <w:r w:rsidR="00B41A3D" w:rsidRPr="00C90F09">
        <w:t>Chatterjee</w:t>
      </w:r>
      <w:r w:rsidR="00B41A3D">
        <w:rPr>
          <w:rFonts w:hint="eastAsia"/>
        </w:rPr>
        <w:t xml:space="preserve"> et al. 2005]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E50101">
        <w:t>ters: they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</w:t>
      </w:r>
      <w:r w:rsidR="007B46D2">
        <w:t>a</w:t>
      </w:r>
      <w:r w:rsidR="007B46D2">
        <w:t xml:space="preserve">tion </w:t>
      </w:r>
      <w:r w:rsidR="00B3244C">
        <w:t>into</w:t>
      </w:r>
      <w:r w:rsidR="007B46D2">
        <w:t xml:space="preserve"> compression </w:t>
      </w:r>
      <w:r w:rsidR="00DE40B4">
        <w:t>algorithms</w:t>
      </w:r>
      <w:r w:rsidR="007B46D2">
        <w:t xml:space="preserve"> [</w:t>
      </w:r>
      <w:proofErr w:type="spellStart"/>
      <w:r w:rsidR="00065AFA" w:rsidRPr="00065AFA">
        <w:t>Stepanov</w:t>
      </w:r>
      <w:proofErr w:type="spellEnd"/>
      <w:r w:rsidR="00065AFA" w:rsidRPr="00065AFA">
        <w:t xml:space="preserve">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</w:t>
      </w:r>
      <w:r w:rsidR="00E50101">
        <w:t xml:space="preserve"> the speed of</w:t>
      </w:r>
      <w:r w:rsidR="00501E0C">
        <w:t xml:space="preserve"> i</w:t>
      </w:r>
      <w:r w:rsidR="00DD15E5" w:rsidRPr="00DD15E5">
        <w:t xml:space="preserve">ndex compression can benefit from </w:t>
      </w:r>
      <w:proofErr w:type="spellStart"/>
      <w:r w:rsidR="00CE3F0E">
        <w:rPr>
          <w:rFonts w:hint="eastAsia"/>
        </w:rPr>
        <w:t>vectorization</w:t>
      </w:r>
      <w:proofErr w:type="spellEnd"/>
      <w:r w:rsidR="00DD15E5" w:rsidRPr="00DD15E5">
        <w:t>.</w:t>
      </w:r>
      <w:r w:rsidR="00832B2F">
        <w:t xml:space="preserve"> </w:t>
      </w:r>
      <w:r w:rsidR="00F234B8" w:rsidRPr="00F234B8">
        <w:lastRenderedPageBreak/>
        <w:t xml:space="preserve">We aim to develop a compression </w:t>
      </w:r>
      <w:r w:rsidR="00496C32">
        <w:t>approach</w:t>
      </w:r>
      <w:r w:rsidR="00F234B8" w:rsidRPr="00F234B8">
        <w:t xml:space="preserve"> to leverage SIMD instructions present in modern processors.</w:t>
      </w:r>
    </w:p>
    <w:p w14:paraId="3DA315C1" w14:textId="74575E28" w:rsidR="00E50101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[</w:t>
      </w:r>
      <w:proofErr w:type="spellStart"/>
      <w:r w:rsidR="007E0B2E" w:rsidRPr="007D5C78">
        <w:t>Lemire</w:t>
      </w:r>
      <w:proofErr w:type="spellEnd"/>
      <w:r w:rsidR="007E0B2E" w:rsidRPr="007D5C78">
        <w:t xml:space="preserve"> and </w:t>
      </w:r>
      <w:proofErr w:type="spellStart"/>
      <w:r w:rsidR="007E0B2E" w:rsidRPr="007D5C78">
        <w:t>Boyst</w:t>
      </w:r>
      <w:r w:rsidR="00D40777">
        <w:t>ov</w:t>
      </w:r>
      <w:proofErr w:type="spellEnd"/>
      <w:r w:rsidR="00D40777">
        <w:t xml:space="preserve"> 2015</w:t>
      </w:r>
      <w:r w:rsidR="00597945">
        <w:t>;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</w:t>
      </w:r>
      <w:r w:rsidR="00483C99">
        <w:t>approach</w:t>
      </w:r>
      <w:r w:rsidR="007B46D2">
        <w:t xml:space="preserve">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</w:p>
    <w:p w14:paraId="2D7A0CE8" w14:textId="2ADEE61B" w:rsidR="00B3712C" w:rsidRDefault="00B3712C" w:rsidP="00413781">
      <w:pPr>
        <w:pStyle w:val="InitialBodyTextIndent"/>
      </w:pPr>
      <w:r>
        <w:t>W</w:t>
      </w:r>
      <w:r w:rsidR="00E50101">
        <w:t xml:space="preserve">e start from an existing compression algorithm that we wish to </w:t>
      </w:r>
      <w:proofErr w:type="spellStart"/>
      <w:r w:rsidR="00E50101">
        <w:t>vectorize</w:t>
      </w:r>
      <w:proofErr w:type="spellEnd"/>
      <w:r w:rsidR="00E50101">
        <w:t xml:space="preserve">. </w:t>
      </w:r>
      <w:r>
        <w:t xml:space="preserve">Where the existing algorithm would compress </w:t>
      </w:r>
      <w:r w:rsidRPr="00374DBD">
        <w:rPr>
          <w:i/>
        </w:rPr>
        <w:t>N</w:t>
      </w:r>
      <w:r>
        <w:t xml:space="preserve"> integers, we compress 4</w:t>
      </w:r>
      <w:r w:rsidRPr="00374DBD">
        <w:rPr>
          <w:i/>
        </w:rPr>
        <w:t>N</w:t>
      </w:r>
      <w:r>
        <w:t xml:space="preserve"> integers to a 4-way data layout. Our approach is sufficiently flexible to </w:t>
      </w:r>
      <w:r w:rsidR="000F7697">
        <w:t>accommodate</w:t>
      </w:r>
      <w:r>
        <w:t xml:space="preserve"> several exis</w:t>
      </w:r>
      <w:r>
        <w:t>t</w:t>
      </w:r>
      <w:r>
        <w:t>ing algorithms while providing good performance.</w:t>
      </w:r>
      <w:r w:rsidR="00E50101">
        <w:t xml:space="preserve"> </w:t>
      </w:r>
      <w:r w:rsidR="002102D0">
        <w:t>W</w:t>
      </w:r>
      <w:r w:rsidR="00FE3D90">
        <w:t xml:space="preserve">e </w:t>
      </w:r>
      <w:r>
        <w:t xml:space="preserve">apply </w:t>
      </w:r>
      <w:r w:rsidR="000A0898">
        <w:t>the</w:t>
      </w:r>
      <w:r w:rsidR="00FE3D90">
        <w:t xml:space="preserve"> </w:t>
      </w:r>
      <w:r w:rsidR="00483C99">
        <w:t>approach</w:t>
      </w:r>
      <w:r w:rsidR="00965BD3">
        <w:t xml:space="preserve"> </w:t>
      </w:r>
      <w:r w:rsidR="00E12037">
        <w:t>to</w:t>
      </w:r>
      <w:r w:rsidR="000E32F1">
        <w:t xml:space="preserve"> </w:t>
      </w:r>
      <w:r w:rsidR="00333280">
        <w:t>alg</w:t>
      </w:r>
      <w:r w:rsidR="00333280">
        <w:t>o</w:t>
      </w:r>
      <w:r w:rsidR="00333280">
        <w:t xml:space="preserve">rithms </w:t>
      </w:r>
      <w:r w:rsidR="00037787">
        <w:t>of</w:t>
      </w:r>
      <w:r w:rsidR="007808E7">
        <w:t xml:space="preserve"> four categories </w:t>
      </w:r>
      <w:r>
        <w:t xml:space="preserve">covering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>
        <w:t xml:space="preserve">practical </w:t>
      </w:r>
      <w:r w:rsidR="001A5338">
        <w:t>compression alg</w:t>
      </w:r>
      <w:r w:rsidR="001A5338">
        <w:t>o</w:t>
      </w:r>
      <w:r w:rsidR="001A5338">
        <w:t>rithms.</w:t>
      </w:r>
      <w:r w:rsidR="00180A9A">
        <w:t xml:space="preserve"> </w:t>
      </w:r>
    </w:p>
    <w:p w14:paraId="48ADF05B" w14:textId="2501473D" w:rsidR="00357FAB" w:rsidRDefault="00357FAB" w:rsidP="00413781">
      <w:pPr>
        <w:pStyle w:val="InitialBodyTextIndent"/>
      </w:pPr>
      <w:r>
        <w:t>Using our approach, w</w:t>
      </w:r>
      <w:r w:rsidR="001C51B2">
        <w:rPr>
          <w:rFonts w:hint="eastAsia"/>
        </w:rPr>
        <w:t xml:space="preserve">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182CBF">
        <w:rPr>
          <w:rFonts w:hint="eastAsia"/>
        </w:rPr>
        <w:t xml:space="preserve">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>itional Simple algorithms</w:t>
      </w:r>
      <w:r w:rsidR="002D07B9">
        <w:rPr>
          <w:rFonts w:hint="eastAsia"/>
        </w:rPr>
        <w:t xml:space="preserve"> [</w:t>
      </w:r>
      <w:proofErr w:type="spellStart"/>
      <w:r w:rsidR="002D07B9">
        <w:rPr>
          <w:rFonts w:hint="eastAsia"/>
        </w:rPr>
        <w:t>Anh</w:t>
      </w:r>
      <w:proofErr w:type="spellEnd"/>
      <w:r w:rsidR="002D07B9">
        <w:rPr>
          <w:rFonts w:hint="eastAsia"/>
        </w:rPr>
        <w:t xml:space="preserve"> and Moffat 2005; </w:t>
      </w:r>
      <w:proofErr w:type="spellStart"/>
      <w:r w:rsidR="002D07B9">
        <w:rPr>
          <w:rFonts w:hint="eastAsia"/>
        </w:rPr>
        <w:t>Anh</w:t>
      </w:r>
      <w:proofErr w:type="spellEnd"/>
      <w:r w:rsidR="002D07B9">
        <w:rPr>
          <w:rFonts w:hint="eastAsia"/>
        </w:rPr>
        <w:t xml:space="preserve"> and Moffat 2006]</w:t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 xml:space="preserve">can be con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>
        <w:t>extends</w:t>
      </w:r>
      <w:r w:rsidR="00ED3246">
        <w:rPr>
          <w:rFonts w:hint="eastAsia"/>
        </w:rPr>
        <w:t xml:space="preserve"> Elias Gamma</w:t>
      </w:r>
      <w:r>
        <w:t xml:space="preserve"> coding</w:t>
      </w:r>
      <w:r w:rsidR="00167FDF">
        <w:rPr>
          <w:rFonts w:hint="eastAsia"/>
        </w:rPr>
        <w:t xml:space="preserve"> [Elias 1975]</w:t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>contain</w:t>
      </w:r>
      <w:r>
        <w:t>ing</w:t>
      </w:r>
      <w:r w:rsidR="007F046B">
        <w:rPr>
          <w:rFonts w:hint="eastAsia"/>
        </w:rPr>
        <w:t xml:space="preserve">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 xml:space="preserve">to adapt to different data sets by adjusting two control </w:t>
      </w:r>
      <w:r w:rsidR="00E92315">
        <w:t>factors</w:t>
      </w:r>
      <w:r w:rsidR="00C968C5">
        <w:t>, i.e., compression granularity and length d</w:t>
      </w:r>
      <w:r w:rsidR="00C968C5">
        <w:t>e</w:t>
      </w:r>
      <w:r w:rsidR="00C968C5">
        <w:t>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</w:p>
    <w:p w14:paraId="399D6927" w14:textId="352017E7" w:rsidR="00F9339A" w:rsidRDefault="007C05F8" w:rsidP="00413781">
      <w:pPr>
        <w:pStyle w:val="InitialBodyTextIndent"/>
      </w:pPr>
      <w:r>
        <w:rPr>
          <w:rFonts w:hint="eastAsia"/>
        </w:rPr>
        <w:t>Besides the</w:t>
      </w:r>
      <w:r w:rsidR="00357FAB">
        <w:t>se two families</w:t>
      </w:r>
      <w:r w:rsidR="00B9084F">
        <w:rPr>
          <w:rFonts w:hint="eastAsia"/>
        </w:rPr>
        <w:t xml:space="preserve">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</w:t>
      </w:r>
      <w:r w:rsidR="00913ABE">
        <w:t>Group</w:t>
      </w:r>
      <w:r w:rsidR="00931E6E">
        <w:rPr>
          <w:rFonts w:hint="eastAsia"/>
        </w:rPr>
        <w:t xml:space="preserve"> </w:t>
      </w:r>
      <w:r w:rsidR="00913ABE">
        <w:t>and</w:t>
      </w:r>
      <w:r w:rsidR="0077138C">
        <w:rPr>
          <w:rFonts w:hint="eastAsia"/>
        </w:rPr>
        <w:t xml:space="preserve"> </w:t>
      </w:r>
      <w:proofErr w:type="spellStart"/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proofErr w:type="spellEnd"/>
      <w:r w:rsidR="005A417E">
        <w:t xml:space="preserve"> </w:t>
      </w:r>
      <w:r w:rsidR="00114E83">
        <w:rPr>
          <w:rFonts w:hint="eastAsia"/>
        </w:rPr>
        <w:t xml:space="preserve">ver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FB0A1F">
        <w:rPr>
          <w:rFonts w:hint="eastAsia"/>
        </w:rPr>
        <w:t xml:space="preserve"> [</w:t>
      </w:r>
      <w:proofErr w:type="spellStart"/>
      <w:r w:rsidR="00FB0A1F">
        <w:rPr>
          <w:rFonts w:hint="eastAsia"/>
        </w:rPr>
        <w:t>Delbru</w:t>
      </w:r>
      <w:proofErr w:type="spellEnd"/>
      <w:r w:rsidR="00FB0A1F">
        <w:rPr>
          <w:rFonts w:hint="eastAsia"/>
        </w:rPr>
        <w:t xml:space="preserve"> et al. 2012]</w:t>
      </w:r>
      <w:r w:rsidR="005F1FA6">
        <w:rPr>
          <w:rFonts w:hint="eastAsia"/>
        </w:rPr>
        <w:t xml:space="preserve"> and </w:t>
      </w:r>
      <w:proofErr w:type="spellStart"/>
      <w:r w:rsidR="005F1FA6">
        <w:rPr>
          <w:rFonts w:hint="eastAsia"/>
        </w:rPr>
        <w:t>PForDelta</w:t>
      </w:r>
      <w:proofErr w:type="spellEnd"/>
      <w:r w:rsidR="00785F76">
        <w:t xml:space="preserve"> </w:t>
      </w:r>
      <w:r w:rsidR="00EA48CA">
        <w:rPr>
          <w:rFonts w:hint="eastAsia"/>
        </w:rPr>
        <w:t>[</w:t>
      </w:r>
      <w:proofErr w:type="spellStart"/>
      <w:r w:rsidR="00EA48CA">
        <w:rPr>
          <w:rFonts w:hint="eastAsia"/>
        </w:rPr>
        <w:t>Zukowski</w:t>
      </w:r>
      <w:proofErr w:type="spellEnd"/>
      <w:r w:rsidR="00EA48CA">
        <w:rPr>
          <w:rFonts w:hint="eastAsia"/>
        </w:rPr>
        <w:t xml:space="preserve"> 2006]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 xml:space="preserve">To evaluate the proposed methods, we construct extensive exper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4527D9D5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 xml:space="preserve">Our </w:t>
      </w:r>
      <w:r w:rsidR="00C97D15">
        <w:rPr>
          <w:lang w:val="en-US" w:eastAsia="zh-CN"/>
        </w:rPr>
        <w:t>approach</w:t>
      </w:r>
      <w:r w:rsidR="009C7438">
        <w:rPr>
          <w:rFonts w:hint="eastAsia"/>
          <w:lang w:eastAsia="zh-CN"/>
        </w:rPr>
        <w:t xml:space="preserve"> provides a general way to </w:t>
      </w:r>
      <w:proofErr w:type="spellStart"/>
      <w:r w:rsidR="009C7438">
        <w:rPr>
          <w:rFonts w:hint="eastAsia"/>
          <w:lang w:eastAsia="zh-CN"/>
        </w:rPr>
        <w:t>vectorize</w:t>
      </w:r>
      <w:proofErr w:type="spellEnd"/>
      <w:r w:rsidR="009C7438">
        <w:rPr>
          <w:rFonts w:hint="eastAsia"/>
          <w:lang w:eastAsia="zh-CN"/>
        </w:rPr>
        <w:t xml:space="preserve">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78ED5548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 xml:space="preserve">sion </w:t>
      </w:r>
      <w:r w:rsidR="00E13221">
        <w:t>approach</w:t>
      </w:r>
      <w:r w:rsidR="0046572A" w:rsidRPr="0046572A">
        <w:t>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PFD</w:t>
      </w:r>
      <w:r w:rsidR="00491F30">
        <w:rPr>
          <w:rFonts w:hint="eastAsia"/>
          <w:lang w:eastAsia="zh-CN"/>
        </w:rPr>
        <w:t>.</w:t>
      </w:r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179AC2C5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357FAB">
        <w:t>implement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proofErr w:type="spellStart"/>
      <w:r w:rsidR="00ED387E">
        <w:rPr>
          <w:rFonts w:hint="eastAsia"/>
          <w:lang w:eastAsia="zh-CN"/>
        </w:rPr>
        <w:t>vectorized</w:t>
      </w:r>
      <w:proofErr w:type="spellEnd"/>
      <w:r w:rsidR="00B66836" w:rsidRPr="00B66836">
        <w:t xml:space="preserve"> versions</w:t>
      </w:r>
      <w:r w:rsidR="00496C98">
        <w:t xml:space="preserve"> of the pro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</w:t>
      </w:r>
      <w:r w:rsidR="00A112AF" w:rsidRPr="00A112AF">
        <w:t>z</w:t>
      </w:r>
      <w:r w:rsidR="00A112AF" w:rsidRPr="00A112AF">
        <w:t xml:space="preserve">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7FAB">
        <w:rPr>
          <w:lang w:eastAsia="zh-CN"/>
        </w:rPr>
        <w:t>to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proofErr w:type="spellStart"/>
      <w:r w:rsidR="0070172F">
        <w:rPr>
          <w:rFonts w:hint="eastAsia"/>
          <w:lang w:eastAsia="zh-CN"/>
        </w:rPr>
        <w:t>vectorized</w:t>
      </w:r>
      <w:proofErr w:type="spellEnd"/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</w:t>
      </w:r>
      <w:r w:rsidR="00B24D59">
        <w:rPr>
          <w:lang w:val="en-US" w:eastAsia="zh-CN"/>
        </w:rPr>
        <w:t>approach</w:t>
      </w:r>
      <w:r w:rsidR="003F3FED">
        <w:rPr>
          <w:rFonts w:hint="eastAsia"/>
          <w:lang w:eastAsia="zh-CN"/>
        </w:rPr>
        <w:t>.</w:t>
      </w:r>
    </w:p>
    <w:p w14:paraId="6308FA1E" w14:textId="3FC166FE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</w:t>
      </w:r>
      <w:r w:rsidR="00357FAB">
        <w:t>conduct</w:t>
      </w:r>
      <w:r w:rsidR="00357FAB" w:rsidRPr="00FD14A4">
        <w:t xml:space="preserve"> </w:t>
      </w:r>
      <w:r w:rsidR="00FD14A4" w:rsidRPr="00FD14A4">
        <w:t xml:space="preserve">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diverse datasets, including</w:t>
      </w:r>
      <w:r w:rsidR="00357FAB">
        <w:t xml:space="preserve"> the</w:t>
      </w:r>
      <w:r w:rsidR="00FD14A4" w:rsidRPr="00FD14A4">
        <w:t xml:space="preserve"> TREC standard data sets GOV2 and ClueWeb09B, </w:t>
      </w:r>
      <w:r w:rsidR="00357FAB">
        <w:t xml:space="preserve">a </w:t>
      </w:r>
      <w:r w:rsidR="00FD14A4" w:rsidRPr="00FD14A4">
        <w:t xml:space="preserve">Wikipedia dataset and </w:t>
      </w:r>
      <w:r w:rsidR="00357FAB">
        <w:t xml:space="preserve">a </w:t>
      </w:r>
      <w:r w:rsidR="00FD14A4" w:rsidRPr="00FD14A4">
        <w:t>Twitter d</w:t>
      </w:r>
      <w:r w:rsidR="00FD14A4" w:rsidRPr="00FD14A4">
        <w:t>a</w:t>
      </w:r>
      <w:r w:rsidR="00FD14A4" w:rsidRPr="00FD14A4">
        <w:t xml:space="preserve">taset. Experiments </w:t>
      </w:r>
      <w:r w:rsidR="00357FAB">
        <w:t>show</w:t>
      </w:r>
      <w:r w:rsidR="00FD14A4" w:rsidRPr="00FD14A4">
        <w:t xml:space="preserve">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>d</w:t>
      </w:r>
      <w:r w:rsidR="007A4439">
        <w:t>e</w:t>
      </w:r>
      <w:r w:rsidR="007A4439">
        <w:t xml:space="preserve">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0C2BDC17" w14:textId="3C9D1557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</w:t>
      </w:r>
      <w:r w:rsidR="00534525">
        <w:rPr>
          <w:lang w:val="en-AU" w:eastAsia="en-US"/>
        </w:rPr>
        <w:t>a</w:t>
      </w:r>
      <w:r w:rsidR="00534525">
        <w:rPr>
          <w:lang w:val="en-AU" w:eastAsia="en-US"/>
        </w:rPr>
        <w:t>p</w:t>
      </w:r>
      <w:r w:rsidR="00534525">
        <w:rPr>
          <w:lang w:val="en-AU" w:eastAsia="en-US"/>
        </w:rPr>
        <w:t>proach</w:t>
      </w:r>
      <w:r w:rsidRPr="0049123F">
        <w:rPr>
          <w:lang w:val="en-AU" w:eastAsia="en-US"/>
        </w:rPr>
        <w:t xml:space="preserve">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</w:t>
      </w:r>
      <w:r w:rsidRPr="0049123F">
        <w:rPr>
          <w:lang w:val="en-AU" w:eastAsia="en-US"/>
        </w:rPr>
        <w:t>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</w:t>
      </w:r>
      <w:r w:rsidR="006C109E" w:rsidRPr="0049123F">
        <w:rPr>
          <w:lang w:val="en-AU" w:eastAsia="en-US"/>
        </w:rPr>
        <w:lastRenderedPageBreak/>
        <w:t xml:space="preserve">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</w:t>
      </w:r>
      <w:r w:rsidR="00057BE4" w:rsidRPr="0049123F">
        <w:rPr>
          <w:lang w:val="en-AU" w:eastAsia="en-US"/>
        </w:rPr>
        <w:t>x</w:t>
      </w:r>
      <w:r w:rsidR="00057BE4" w:rsidRPr="0049123F">
        <w:rPr>
          <w:lang w:val="en-AU" w:eastAsia="en-US"/>
        </w:rPr>
        <w:t>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Titre1"/>
        <w:rPr>
          <w:lang w:eastAsia="zh-CN"/>
        </w:rPr>
      </w:pPr>
      <w:r w:rsidRPr="00A909B9">
        <w:t>RELATED WORK</w:t>
      </w:r>
    </w:p>
    <w:p w14:paraId="6A38A07A" w14:textId="4C0B7DD8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>nverted index</w:t>
      </w:r>
      <w:r w:rsidR="00F90BEE">
        <w:t>es provide</w:t>
      </w:r>
      <w:r w:rsidRPr="009E40E1">
        <w:t xml:space="preserve"> a general way to </w:t>
      </w:r>
      <w:r w:rsidR="00F90BEE">
        <w:t>index</w:t>
      </w:r>
      <w:r w:rsidRPr="009E40E1">
        <w:t xml:space="preserve"> various </w:t>
      </w:r>
      <w:r w:rsidRPr="009E40E1">
        <w:rPr>
          <w:rFonts w:hint="eastAsia"/>
        </w:rPr>
        <w:t xml:space="preserve">types of </w:t>
      </w:r>
      <w:r w:rsidR="004C0416">
        <w:t>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 xml:space="preserve">, </w:t>
      </w:r>
      <w:r w:rsidR="00F90BEE">
        <w:t>whether</w:t>
      </w:r>
      <w:r w:rsidR="008A5E4C">
        <w:t xml:space="preserve">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F90BEE">
        <w:t xml:space="preserve"> the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</w:t>
      </w:r>
      <w:r w:rsidR="00F90BEE">
        <w:t>documents</w:t>
      </w:r>
      <w:r w:rsidR="008A5E4C">
        <w:t xml:space="preserve"> </w:t>
      </w:r>
      <w:r w:rsidR="008A5E4C">
        <w:rPr>
          <w:rFonts w:hint="eastAsia"/>
        </w:rPr>
        <w:t xml:space="preserve">are differ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ntroduce the index representations for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proofErr w:type="spellStart"/>
      <w:r w:rsidR="00424434">
        <w:rPr>
          <w:lang w:val="fr-FR"/>
        </w:rPr>
        <w:t>then</w:t>
      </w:r>
      <w:proofErr w:type="spellEnd"/>
      <w:r w:rsidR="00424434">
        <w:rPr>
          <w:lang w:val="fr-FR"/>
        </w:rPr>
        <w:t xml:space="preserve"> </w:t>
      </w:r>
      <w:proofErr w:type="spellStart"/>
      <w:r w:rsidR="00C72677">
        <w:rPr>
          <w:lang w:val="fr-FR"/>
        </w:rPr>
        <w:t>review</w:t>
      </w:r>
      <w:proofErr w:type="spellEnd"/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proofErr w:type="spellStart"/>
      <w:r w:rsidR="00EB5443">
        <w:rPr>
          <w:rFonts w:hint="eastAsia"/>
          <w:lang w:val="fr-FR"/>
        </w:rPr>
        <w:t>existing</w:t>
      </w:r>
      <w:proofErr w:type="spellEnd"/>
      <w:r w:rsidR="008C6C1B">
        <w:rPr>
          <w:lang w:val="fr-FR"/>
        </w:rPr>
        <w:t xml:space="preserve"> compression </w:t>
      </w:r>
      <w:r w:rsidR="00343603" w:rsidRPr="0046572A">
        <w:t xml:space="preserve">algo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</w:t>
      </w:r>
      <w:proofErr w:type="spellStart"/>
      <w:r w:rsidR="00F00E79">
        <w:rPr>
          <w:lang w:val="fr-FR"/>
        </w:rPr>
        <w:t>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</w:t>
      </w:r>
      <w:proofErr w:type="spellEnd"/>
      <w:r w:rsidR="00507929">
        <w:rPr>
          <w:lang w:val="fr-FR"/>
        </w:rPr>
        <w:t>.</w:t>
      </w:r>
    </w:p>
    <w:p w14:paraId="733395AB" w14:textId="1794933A" w:rsidR="00695C02" w:rsidRDefault="00AF6992" w:rsidP="000849CD">
      <w:pPr>
        <w:pStyle w:val="Titre2"/>
      </w:pPr>
      <w:r>
        <w:rPr>
          <w:rFonts w:hint="eastAsia"/>
          <w:sz w:val="20"/>
          <w:lang w:eastAsia="zh-CN"/>
        </w:rPr>
        <w:t xml:space="preserve">Background for </w:t>
      </w:r>
      <w:r w:rsidR="00A83189">
        <w:rPr>
          <w:rFonts w:hint="eastAsia"/>
          <w:sz w:val="20"/>
          <w:lang w:eastAsia="zh-CN"/>
        </w:rPr>
        <w:t>Inverted Index</w:t>
      </w:r>
      <w:r w:rsidR="00F35100">
        <w:rPr>
          <w:rFonts w:hint="eastAsia"/>
          <w:sz w:val="20"/>
          <w:lang w:eastAsia="zh-CN"/>
        </w:rPr>
        <w:t xml:space="preserve"> Compression</w:t>
      </w:r>
    </w:p>
    <w:p w14:paraId="4B06943C" w14:textId="247AE3B1" w:rsidR="00A80BB5" w:rsidRDefault="00F13E10" w:rsidP="00630BAC">
      <w:pPr>
        <w:pStyle w:val="Titre3"/>
      </w:pPr>
      <w:r>
        <w:rPr>
          <w:rFonts w:hint="eastAsia"/>
        </w:rPr>
        <w:t>Index representations for Web documents</w:t>
      </w:r>
    </w:p>
    <w:p w14:paraId="13C8213F" w14:textId="6DE6FA97" w:rsidR="009D28CA" w:rsidRDefault="00536D91" w:rsidP="00357FAB">
      <w:pPr>
        <w:pStyle w:val="InitialBodyTextIndent"/>
        <w:ind w:firstLine="0"/>
      </w:pPr>
      <w:r>
        <w:t>Inverted index</w:t>
      </w:r>
      <w:r w:rsidR="00F90BEE">
        <w:t>es</w:t>
      </w:r>
      <w:r>
        <w:t>, as the primary struc</w:t>
      </w:r>
      <w:r w:rsidR="00F90BEE">
        <w:t>ture of search engines, include</w:t>
      </w:r>
      <w:r>
        <w:t xml:space="preserve"> </w:t>
      </w:r>
      <w:r>
        <w:rPr>
          <w:rFonts w:hint="eastAsia"/>
        </w:rPr>
        <w:t xml:space="preserve">two important </w:t>
      </w:r>
      <w:r w:rsidR="00EC60AA">
        <w:rPr>
          <w:rFonts w:hint="eastAsia"/>
        </w:rPr>
        <w:t>parts</w:t>
      </w:r>
      <w:r>
        <w:rPr>
          <w:rFonts w:hint="eastAsia"/>
        </w:rPr>
        <w:t xml:space="preserve">: </w:t>
      </w:r>
      <w:r w:rsidR="00F90BEE">
        <w:t xml:space="preserve">a </w:t>
      </w:r>
      <w:r>
        <w:t xml:space="preserve">dictionary and </w:t>
      </w:r>
      <w:r w:rsidR="00F90BEE">
        <w:t xml:space="preserve">a collection of </w:t>
      </w:r>
      <w:r>
        <w:t>posting lists</w:t>
      </w:r>
      <w:r w:rsidR="002F2E4E">
        <w:t>. A</w:t>
      </w:r>
      <w:r>
        <w:rPr>
          <w:rFonts w:hint="eastAsia"/>
        </w:rPr>
        <w:t xml:space="preserve"> </w:t>
      </w:r>
      <w:r>
        <w:t>term in the dictionary corr</w:t>
      </w:r>
      <w:r>
        <w:t>e</w:t>
      </w:r>
      <w:r>
        <w:t xml:space="preserve">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 xml:space="preserve">posting list. A posting list is composed of a sequence of postings, </w:t>
      </w:r>
      <w:r w:rsidR="00D404EE" w:rsidRPr="00D404EE">
        <w:t xml:space="preserve">each posting </w:t>
      </w:r>
      <w:r w:rsidR="00F90BEE">
        <w:t>might correspond</w:t>
      </w:r>
      <w:r w:rsidR="00D404EE" w:rsidRPr="00D404EE">
        <w:t xml:space="preserve"> to</w:t>
      </w:r>
      <w:r>
        <w:t xml:space="preserve"> a triplet: &lt;</w:t>
      </w:r>
      <w:proofErr w:type="spellStart"/>
      <w:r w:rsidRPr="00B40A29">
        <w:rPr>
          <w:i/>
        </w:rPr>
        <w:t>DocID</w:t>
      </w:r>
      <w:proofErr w:type="spellEnd"/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proofErr w:type="gramStart"/>
      <w:r>
        <w:t>, …,</w:t>
      </w:r>
      <w:proofErr w:type="gramEnd"/>
      <w:r>
        <w:t xml:space="preserve"> </w:t>
      </w:r>
      <w:proofErr w:type="spellStart"/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proofErr w:type="spellEnd"/>
      <w:r>
        <w:t xml:space="preserve">]&gt;. </w:t>
      </w:r>
      <w:proofErr w:type="spellStart"/>
      <w:r w:rsidRPr="00B40A29">
        <w:rPr>
          <w:i/>
        </w:rPr>
        <w:t>D</w:t>
      </w:r>
      <w:r w:rsidRPr="00B40A29">
        <w:rPr>
          <w:i/>
        </w:rPr>
        <w:t>o</w:t>
      </w:r>
      <w:r w:rsidRPr="00B40A29">
        <w:rPr>
          <w:i/>
        </w:rPr>
        <w:t>cID</w:t>
      </w:r>
      <w:proofErr w:type="spellEnd"/>
      <w:r>
        <w:t xml:space="preserve"> is the </w:t>
      </w:r>
      <w:r w:rsidR="00547B59">
        <w:t xml:space="preserve">document </w:t>
      </w:r>
      <w:r>
        <w:t>i</w:t>
      </w:r>
      <w:r w:rsidR="00D534DB">
        <w:t>dentifier</w:t>
      </w:r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 xml:space="preserve"> is the </w:t>
      </w:r>
      <w:r w:rsidR="00F141BD">
        <w:t>document frequency</w:t>
      </w:r>
      <w:r>
        <w:t xml:space="preserve"> of term, and </w:t>
      </w:r>
      <w:proofErr w:type="spellStart"/>
      <w:r w:rsidRPr="00B40A29">
        <w:rPr>
          <w:i/>
        </w:rPr>
        <w:t>pos</w:t>
      </w:r>
      <w:r w:rsidRPr="00B14B63">
        <w:rPr>
          <w:vertAlign w:val="subscript"/>
        </w:rPr>
        <w:t>i</w:t>
      </w:r>
      <w:proofErr w:type="spellEnd"/>
      <w:r>
        <w:t xml:space="preserve"> d</w:t>
      </w:r>
      <w:r>
        <w:t>e</w:t>
      </w:r>
      <w:r>
        <w:t xml:space="preserve">notes the </w:t>
      </w:r>
      <w:r w:rsidR="00DC7D42">
        <w:t xml:space="preserve">document </w:t>
      </w:r>
      <w:r>
        <w:t xml:space="preserve">position of </w:t>
      </w:r>
      <w:r w:rsidR="0084379C">
        <w:t xml:space="preserve">the </w:t>
      </w:r>
      <w:proofErr w:type="spellStart"/>
      <w:r w:rsidRPr="00B40A29">
        <w:rPr>
          <w:i/>
        </w:rPr>
        <w:t>i</w:t>
      </w:r>
      <w:r>
        <w:t>th</w:t>
      </w:r>
      <w:proofErr w:type="spellEnd"/>
      <w:r>
        <w:t xml:space="preserve">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s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</w:p>
    <w:p w14:paraId="48E4E3CA" w14:textId="512860D9" w:rsidR="00357FAB" w:rsidRDefault="00A064F8" w:rsidP="00520DB4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F90BEE">
        <w:t>ascenda</w:t>
      </w:r>
      <w:r w:rsidR="00106B46" w:rsidRPr="00106B46">
        <w:t>nt order of</w:t>
      </w:r>
      <w:r w:rsidR="00711184">
        <w:t xml:space="preserve"> </w:t>
      </w:r>
      <w:r w:rsidR="00B82BAE">
        <w:t xml:space="preserve">the value of </w:t>
      </w:r>
      <w:r w:rsidR="00F90BEE">
        <w:t xml:space="preserve">the </w:t>
      </w:r>
      <w:proofErr w:type="spellStart"/>
      <w:r w:rsidR="00B82BAE" w:rsidRPr="00B40A29">
        <w:rPr>
          <w:i/>
        </w:rPr>
        <w:t>DocID</w:t>
      </w:r>
      <w:r w:rsidR="00B82BAE" w:rsidRPr="00C75E51">
        <w:t>s</w:t>
      </w:r>
      <w:proofErr w:type="spellEnd"/>
      <w:r w:rsidR="00B82BAE">
        <w:t xml:space="preserve">. </w:t>
      </w:r>
      <w:r w:rsidR="002F7A77">
        <w:t>A</w:t>
      </w:r>
      <w:r w:rsidR="00536D91">
        <w:t xml:space="preserve">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8535E6" w:rsidRPr="00640288">
        <w:rPr>
          <w:rFonts w:cs="Arial"/>
          <w:color w:val="222222"/>
          <w:shd w:val="clear" w:color="auto" w:fill="FFFFFF"/>
        </w:rPr>
        <w:t>Manning</w:t>
      </w:r>
      <w:r w:rsidR="008535E6">
        <w:rPr>
          <w:rFonts w:cs="Arial" w:hint="eastAsia"/>
          <w:color w:val="222222"/>
          <w:shd w:val="clear" w:color="auto" w:fill="FFFFFF"/>
        </w:rPr>
        <w:t xml:space="preserve"> et al. 2008</w:t>
      </w:r>
      <w:r w:rsidR="00556181">
        <w:rPr>
          <w:rFonts w:cs="Arial" w:hint="eastAsia"/>
          <w:color w:val="222222"/>
          <w:shd w:val="clear" w:color="auto" w:fill="FFFFFF"/>
        </w:rPr>
        <w:t>, p. 96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e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proofErr w:type="spellStart"/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proofErr w:type="spellEnd"/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proofErr w:type="spellStart"/>
      <w:r w:rsidR="00536D91" w:rsidRPr="00B40A29">
        <w:rPr>
          <w:i/>
        </w:rPr>
        <w:t>i</w:t>
      </w:r>
      <w:proofErr w:type="spellEnd"/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representation, our task is to design ways </w:t>
      </w:r>
      <w:r w:rsidR="00001328" w:rsidRPr="009E40E1">
        <w:rPr>
          <w:i/>
        </w:rPr>
        <w:t>to effectively and efficiently co</w:t>
      </w:r>
      <w:r w:rsidR="00001328" w:rsidRPr="009E40E1">
        <w:rPr>
          <w:i/>
        </w:rPr>
        <w:t>m</w:t>
      </w:r>
      <w:r w:rsidR="00001328" w:rsidRPr="009E40E1">
        <w:rPr>
          <w:i/>
        </w:rPr>
        <w:t>press post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2F7A77">
        <w:t>The problem is of general interest: similar techniques are applicable to</w:t>
      </w:r>
      <w:r w:rsidR="00001328" w:rsidRPr="009B6601">
        <w:rPr>
          <w:rFonts w:hint="eastAsia"/>
        </w:rPr>
        <w:t xml:space="preserve">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a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</w:p>
    <w:p w14:paraId="0D1A18E2" w14:textId="373AF9EB" w:rsidR="00FA7DB0" w:rsidRDefault="00FA0358" w:rsidP="00D618DC">
      <w:pPr>
        <w:pStyle w:val="Titre3"/>
      </w:pPr>
      <w:r>
        <w:rPr>
          <w:rFonts w:hint="eastAsia"/>
        </w:rPr>
        <w:t>Bit packing techniques</w:t>
      </w:r>
    </w:p>
    <w:p w14:paraId="4052086B" w14:textId="70786733" w:rsidR="00BF221E" w:rsidRDefault="00BF221E" w:rsidP="00984A7E">
      <w:pPr>
        <w:pStyle w:val="InitialBodyTextIndent"/>
        <w:ind w:firstLine="0"/>
      </w:pPr>
      <w:r>
        <w:rPr>
          <w:rFonts w:hint="eastAsia"/>
        </w:rPr>
        <w:t>Typically, there are two types of data layout for storing a sequence of encoded int</w:t>
      </w:r>
      <w:r>
        <w:rPr>
          <w:rFonts w:hint="eastAsia"/>
        </w:rPr>
        <w:t>e</w:t>
      </w:r>
      <w:r>
        <w:rPr>
          <w:rFonts w:hint="eastAsia"/>
        </w:rPr>
        <w:t xml:space="preserve">gers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</w:t>
      </w:r>
      <w:r>
        <w:t xml:space="preserve">In Figure 1, we present an illustrative example </w:t>
      </w:r>
      <w:r w:rsidR="002F7A77">
        <w:t>of</w:t>
      </w:r>
      <w:r>
        <w:t xml:space="preserve"> a 4-way ve</w:t>
      </w:r>
      <w:r>
        <w:t>r</w:t>
      </w:r>
      <w:r>
        <w:t>tical layout. Int1 ~ Int8 denote 8 encoded integers and each four consecutive integers are stored in four different groups respectively.</w:t>
      </w:r>
    </w:p>
    <w:p w14:paraId="70C6D8FD" w14:textId="77777777" w:rsidR="0044052F" w:rsidRPr="00567646" w:rsidRDefault="0044052F" w:rsidP="00BF221E">
      <w:pPr>
        <w:pStyle w:val="InitialBodyTextIndent"/>
      </w:pPr>
    </w:p>
    <w:p w14:paraId="2004A773" w14:textId="1B7D2D8F" w:rsidR="00BA4C3E" w:rsidRDefault="009966CE" w:rsidP="0044052F">
      <w:pPr>
        <w:jc w:val="center"/>
      </w:pPr>
      <w:r>
        <w:object w:dxaOrig="11824" w:dyaOrig="1347" w14:anchorId="4F7F2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pt;height:22.5pt" o:ole="">
            <v:imagedata r:id="rId9" o:title=""/>
          </v:shape>
          <o:OLEObject Type="Embed" ProgID="Visio.Drawing.11" ShapeID="_x0000_i1025" DrawAspect="Content" ObjectID="_1477749737" r:id="rId10"/>
        </w:object>
      </w:r>
    </w:p>
    <w:p w14:paraId="49AC956C" w14:textId="614943B3" w:rsidR="00BA4C3E" w:rsidRPr="00E7634A" w:rsidRDefault="0044052F" w:rsidP="00E7634A">
      <w:pPr>
        <w:rPr>
          <w:sz w:val="16"/>
          <w:lang w:eastAsia="zh-CN"/>
        </w:rPr>
      </w:pP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sz w:val="16"/>
          <w:lang w:eastAsia="zh-CN"/>
        </w:rPr>
        <w:t>(a) Horizontal layout</w:t>
      </w:r>
      <w:r w:rsidR="00E7634A">
        <w:tab/>
      </w:r>
    </w:p>
    <w:p w14:paraId="7CED2EF1" w14:textId="152ACEE6" w:rsidR="00BA4C3E" w:rsidRDefault="009966CE" w:rsidP="004F42E1">
      <w:pPr>
        <w:jc w:val="center"/>
      </w:pPr>
      <w:r>
        <w:object w:dxaOrig="11739" w:dyaOrig="1303" w14:anchorId="5D01902B">
          <v:shape id="_x0000_i1026" type="#_x0000_t75" style="width:209.5pt;height:22.5pt" o:ole="">
            <v:imagedata r:id="rId11" o:title=""/>
          </v:shape>
          <o:OLEObject Type="Embed" ProgID="Visio.Drawing.11" ShapeID="_x0000_i1026" DrawAspect="Content" ObjectID="_1477749738" r:id="rId12"/>
        </w:object>
      </w:r>
    </w:p>
    <w:p w14:paraId="2619D9D9" w14:textId="2E8BCD32" w:rsidR="00BF221E" w:rsidRPr="009966CE" w:rsidRDefault="00784670" w:rsidP="002B5739">
      <w:pPr>
        <w:rPr>
          <w:sz w:val="16"/>
          <w:lang w:eastAsia="zh-CN"/>
        </w:rPr>
      </w:pP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sz w:val="16"/>
          <w:lang w:eastAsia="zh-CN"/>
        </w:rPr>
        <w:t>(</w:t>
      </w:r>
      <w:r w:rsidR="002B5739" w:rsidRPr="009966CE">
        <w:rPr>
          <w:sz w:val="16"/>
          <w:lang w:eastAsia="zh-CN"/>
        </w:rPr>
        <w:t>b</w:t>
      </w:r>
      <w:r w:rsidRPr="009966CE">
        <w:rPr>
          <w:sz w:val="16"/>
          <w:lang w:eastAsia="zh-CN"/>
        </w:rPr>
        <w:t xml:space="preserve">) </w:t>
      </w:r>
      <w:r w:rsidR="00CB66AE" w:rsidRPr="009966CE">
        <w:rPr>
          <w:sz w:val="16"/>
          <w:lang w:eastAsia="zh-CN"/>
        </w:rPr>
        <w:t>Vertical</w:t>
      </w:r>
      <w:r w:rsidRPr="009966CE">
        <w:rPr>
          <w:sz w:val="16"/>
          <w:lang w:eastAsia="zh-CN"/>
        </w:rPr>
        <w:t xml:space="preserve"> layout</w:t>
      </w:r>
    </w:p>
    <w:p w14:paraId="6767932E" w14:textId="77777777" w:rsidR="00C6428A" w:rsidRDefault="00C6428A" w:rsidP="00BF221E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</w:p>
    <w:p w14:paraId="48C71FAA" w14:textId="77777777" w:rsidR="00BF221E" w:rsidRDefault="00BF221E" w:rsidP="00BF221E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27962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Horizontal and vertical data layout.</w:t>
      </w:r>
      <w:proofErr w:type="gramEnd"/>
    </w:p>
    <w:p w14:paraId="2B67FD54" w14:textId="2690C812" w:rsidR="003F0CE7" w:rsidRDefault="009E367C" w:rsidP="00E62402">
      <w:pPr>
        <w:pStyle w:val="Titre3"/>
      </w:pPr>
      <w:r>
        <w:rPr>
          <w:rFonts w:hint="eastAsia"/>
        </w:rPr>
        <w:lastRenderedPageBreak/>
        <w:t>E</w:t>
      </w:r>
      <w:r w:rsidR="00166682">
        <w:rPr>
          <w:rFonts w:hint="eastAsia"/>
        </w:rPr>
        <w:t xml:space="preserve">valuation </w:t>
      </w:r>
      <w:r w:rsidR="00AE3080">
        <w:rPr>
          <w:rFonts w:hint="eastAsia"/>
        </w:rPr>
        <w:t>metrics</w:t>
      </w:r>
      <w:r w:rsidR="00EC065C" w:rsidRPr="00A30A35">
        <w:rPr>
          <w:rFonts w:hint="eastAsia"/>
        </w:rPr>
        <w:tab/>
      </w:r>
      <w:r w:rsidR="00EC065C" w:rsidRPr="00A30A35">
        <w:rPr>
          <w:rFonts w:hint="eastAsia"/>
        </w:rPr>
        <w:tab/>
      </w:r>
      <w:r w:rsidR="00EC065C" w:rsidRPr="00A30A35">
        <w:rPr>
          <w:rFonts w:hint="eastAsia"/>
        </w:rPr>
        <w:tab/>
      </w:r>
      <w:r w:rsidR="00EC065C" w:rsidRPr="00A30A35">
        <w:rPr>
          <w:rFonts w:hint="eastAsia"/>
        </w:rPr>
        <w:tab/>
      </w:r>
    </w:p>
    <w:p w14:paraId="4F6E4F0D" w14:textId="03694F1E" w:rsidR="003F0CE7" w:rsidRDefault="003F0CE7" w:rsidP="00E62402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2F7A77">
        <w:t>expressed as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2F7A77">
        <w:t>number of bits</w:t>
      </w:r>
      <w:r w:rsidR="003B07F6">
        <w:t xml:space="preserve"> per encoded int</w:t>
      </w:r>
      <w:r w:rsidR="003B07F6">
        <w:t>e</w:t>
      </w:r>
      <w:r w:rsidR="003B07F6">
        <w:t>ger</w:t>
      </w:r>
      <w:r w:rsidR="00450A20">
        <w:t xml:space="preserve"> [</w:t>
      </w:r>
      <w:r w:rsidR="008A2E69">
        <w:rPr>
          <w:rFonts w:hint="eastAsia"/>
        </w:rPr>
        <w:t>Manning et al</w:t>
      </w:r>
      <w:r w:rsidR="00EE7836">
        <w:rPr>
          <w:rFonts w:hint="eastAsia"/>
        </w:rPr>
        <w:t xml:space="preserve">. </w:t>
      </w:r>
      <w:r w:rsidR="008A2E69">
        <w:rPr>
          <w:rFonts w:hint="eastAsia"/>
        </w:rPr>
        <w:t>2008</w:t>
      </w:r>
      <w:r w:rsidR="00547D28">
        <w:rPr>
          <w:rFonts w:hint="eastAsia"/>
        </w:rPr>
        <w:t>, p. 87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Titre2"/>
      </w:pPr>
      <w:r w:rsidRPr="000849CD">
        <w:t xml:space="preserve">Bit-aligned </w:t>
      </w:r>
      <w:r w:rsidR="00AB55A2">
        <w:t>codes</w:t>
      </w:r>
    </w:p>
    <w:p w14:paraId="2EFD2BC4" w14:textId="18010052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>,</w:t>
      </w:r>
      <w:r w:rsidR="002F7A77">
        <w:t xml:space="preserve"> the</w:t>
      </w:r>
      <w:r w:rsidRPr="005C0F04">
        <w:t xml:space="preserve">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2F7A77">
        <w:t xml:space="preserve">Such </w:t>
      </w:r>
      <w:r w:rsidR="00357FAB">
        <w:t xml:space="preserve">codes </w:t>
      </w:r>
      <w:r w:rsidR="002F7A77">
        <w:t>can</w:t>
      </w:r>
      <w:r w:rsidR="00A14873" w:rsidRPr="00A14873">
        <w:t xml:space="preserve">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proofErr w:type="spellStart"/>
      <w:r w:rsidR="00A14873" w:rsidRPr="00A14873">
        <w:t>Golomb</w:t>
      </w:r>
      <w:proofErr w:type="spellEnd"/>
      <w:r w:rsidR="00A14873" w:rsidRPr="00A14873">
        <w:t xml:space="preserve">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="00292F3F">
        <w:rPr>
          <w:rFonts w:hint="eastAsia"/>
        </w:rPr>
        <w:t>, p. 121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 xml:space="preserve">Rice and </w:t>
      </w:r>
      <w:proofErr w:type="spellStart"/>
      <w:r w:rsidR="00BD6F0F">
        <w:rPr>
          <w:rFonts w:hint="eastAsia"/>
        </w:rPr>
        <w:t>Plaunt</w:t>
      </w:r>
      <w:proofErr w:type="spellEnd"/>
      <w:r w:rsidR="00BD6F0F">
        <w:rPr>
          <w:rFonts w:hint="eastAsia"/>
        </w:rPr>
        <w:t xml:space="preserve"> 1971</w:t>
      </w:r>
      <w:r w:rsidR="00BD6F0F" w:rsidRPr="005C0F04">
        <w:t>]</w:t>
      </w:r>
      <w:r w:rsidR="00BD6F0F">
        <w:rPr>
          <w:rFonts w:hint="eastAsia"/>
        </w:rPr>
        <w:t xml:space="preserve">. </w:t>
      </w:r>
      <w:proofErr w:type="spellStart"/>
      <w:r w:rsidR="00BD6F0F">
        <w:rPr>
          <w:rFonts w:hint="eastAsia"/>
        </w:rPr>
        <w:t>Golomb</w:t>
      </w:r>
      <w:proofErr w:type="spellEnd"/>
      <w:r w:rsidR="00BD6F0F">
        <w:rPr>
          <w:rFonts w:hint="eastAsia"/>
        </w:rPr>
        <w:t xml:space="preserve"> coding</w:t>
      </w:r>
      <w:r w:rsidRPr="005C0F04">
        <w:t xml:space="preserve"> encodes an integer by two parts, i.e. the quotient and the remainder. The quotient is unary encoded, and the remain</w:t>
      </w:r>
      <w:r w:rsidR="007F0374">
        <w:t>der is binary e</w:t>
      </w:r>
      <w:r w:rsidR="007F0374">
        <w:t>n</w:t>
      </w:r>
      <w:r w:rsidR="007F0374">
        <w:t>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0C6B62">
        <w:t>width</w:t>
      </w:r>
      <w:r w:rsidR="000C6B62" w:rsidRPr="005C0F04">
        <w:t xml:space="preserve"> </w:t>
      </w:r>
      <w:r w:rsidRPr="005C0F04">
        <w:t xml:space="preserve">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 xml:space="preserve">average value of all integers. </w:t>
      </w:r>
      <w:r w:rsidR="007B262C">
        <w:rPr>
          <w:rFonts w:hint="eastAsia"/>
        </w:rPr>
        <w:t>For example,</w:t>
      </w:r>
      <w:r w:rsidR="00E14F25">
        <w:rPr>
          <w:rFonts w:hint="eastAsia"/>
        </w:rPr>
        <w:t xml:space="preserve"> </w:t>
      </w:r>
      <w:r w:rsidR="00E11800">
        <w:rPr>
          <w:rFonts w:hint="eastAsia"/>
        </w:rPr>
        <w:t>assume that the</w:t>
      </w:r>
      <w:r w:rsidR="00A34CE0" w:rsidRPr="00A34CE0">
        <w:t xml:space="preserve"> divisor </w:t>
      </w:r>
      <w:r w:rsidR="005457CE">
        <w:rPr>
          <w:rFonts w:hint="eastAsia"/>
        </w:rPr>
        <w:t xml:space="preserve">is </w:t>
      </w:r>
      <w:r w:rsidR="00A34CE0" w:rsidRPr="00A34CE0">
        <w:t>4</w:t>
      </w:r>
      <w:r w:rsidR="0088131B">
        <w:rPr>
          <w:rFonts w:hint="eastAsia"/>
        </w:rPr>
        <w:t xml:space="preserve">, </w:t>
      </w:r>
      <w:r w:rsidR="00625A09">
        <w:rPr>
          <w:rFonts w:hint="eastAsia"/>
        </w:rPr>
        <w:t xml:space="preserve">we have </w:t>
      </w:r>
      <w:r w:rsidR="002F592E">
        <w:rPr>
          <w:rFonts w:hint="eastAsia"/>
        </w:rPr>
        <w:t>1</w:t>
      </w:r>
      <w:r w:rsidR="007679E0">
        <w:rPr>
          <w:rFonts w:hint="eastAsia"/>
        </w:rPr>
        <w:t>4</w:t>
      </w:r>
      <w:r w:rsidR="007679E0">
        <w:rPr>
          <w:rFonts w:ascii="SimSun" w:eastAsia="SimSun" w:hAnsi="SimSun" w:hint="eastAsia"/>
        </w:rPr>
        <w:t>÷</w:t>
      </w:r>
      <w:r w:rsidR="007679E0">
        <w:rPr>
          <w:rFonts w:hint="eastAsia"/>
        </w:rPr>
        <w:t>4=3</w:t>
      </w:r>
      <w:r w:rsidR="000C6CDB">
        <w:rPr>
          <w:rFonts w:hint="eastAsia"/>
        </w:rPr>
        <w:t xml:space="preserve"> </w:t>
      </w:r>
      <w:r w:rsidR="00D7130E">
        <w:rPr>
          <w:rFonts w:hint="eastAsia"/>
        </w:rPr>
        <w:t>(2)</w:t>
      </w:r>
      <w:r w:rsidR="002465B6">
        <w:rPr>
          <w:rFonts w:hint="eastAsia"/>
        </w:rPr>
        <w:t xml:space="preserve">, </w:t>
      </w:r>
      <w:r w:rsidR="00295077">
        <w:rPr>
          <w:rFonts w:hint="eastAsia"/>
        </w:rPr>
        <w:t xml:space="preserve">thus </w:t>
      </w:r>
      <w:r w:rsidR="00432BA3">
        <w:rPr>
          <w:rFonts w:hint="eastAsia"/>
        </w:rPr>
        <w:t xml:space="preserve">14 will be </w:t>
      </w:r>
      <w:r w:rsidR="00745EFE">
        <w:rPr>
          <w:rFonts w:hint="eastAsia"/>
        </w:rPr>
        <w:t>en</w:t>
      </w:r>
      <w:r w:rsidR="00432BA3">
        <w:t>coded</w:t>
      </w:r>
      <w:r w:rsidR="00432BA3">
        <w:rPr>
          <w:rFonts w:hint="eastAsia"/>
        </w:rPr>
        <w:t xml:space="preserve"> as </w:t>
      </w:r>
      <w:r w:rsidR="00432BA3">
        <w:t>“</w:t>
      </w:r>
      <w:r w:rsidR="00CC7D00">
        <w:rPr>
          <w:rFonts w:hint="eastAsia"/>
        </w:rPr>
        <w:t>00</w:t>
      </w:r>
      <w:r w:rsidR="005336FA">
        <w:rPr>
          <w:rFonts w:hint="eastAsia"/>
        </w:rPr>
        <w:t>0</w:t>
      </w:r>
      <w:r w:rsidR="00F659C0">
        <w:rPr>
          <w:rFonts w:hint="eastAsia"/>
        </w:rPr>
        <w:t>1</w:t>
      </w:r>
      <w:r w:rsidR="00011D20" w:rsidRPr="001A0C97">
        <w:rPr>
          <w:rFonts w:hint="eastAsia"/>
          <w:i/>
        </w:rPr>
        <w:t>10</w:t>
      </w:r>
      <w:r w:rsidR="00432BA3">
        <w:t>”</w:t>
      </w:r>
      <w:r w:rsidR="0060699B">
        <w:rPr>
          <w:rFonts w:hint="eastAsia"/>
        </w:rPr>
        <w:t>.</w:t>
      </w:r>
      <w:r w:rsidR="00A34CE0" w:rsidRPr="00A34CE0">
        <w:t xml:space="preserve"> </w:t>
      </w:r>
      <w:r w:rsidRPr="005C0F04">
        <w:t>Rice coding [</w:t>
      </w:r>
      <w:r w:rsidR="00892F69">
        <w:rPr>
          <w:rFonts w:hint="eastAsia"/>
        </w:rPr>
        <w:t xml:space="preserve">Rice and </w:t>
      </w:r>
      <w:proofErr w:type="spellStart"/>
      <w:r w:rsidR="00892F69">
        <w:rPr>
          <w:rFonts w:hint="eastAsia"/>
        </w:rPr>
        <w:t>Plaunt</w:t>
      </w:r>
      <w:proofErr w:type="spellEnd"/>
      <w:r w:rsidR="00892F69">
        <w:rPr>
          <w:rFonts w:hint="eastAsia"/>
        </w:rPr>
        <w:t xml:space="preserve">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</w:t>
      </w:r>
      <w:r w:rsidR="002F7A77">
        <w:t xml:space="preserve"> to acceleration the computation</w:t>
      </w:r>
      <w:r w:rsidRPr="005C0F04">
        <w:t xml:space="preserve">. </w:t>
      </w:r>
      <w:proofErr w:type="spellStart"/>
      <w:r w:rsidRPr="005C0F04">
        <w:t>Golo</w:t>
      </w:r>
      <w:r w:rsidR="008B3CB1">
        <w:t>mb</w:t>
      </w:r>
      <w:proofErr w:type="spellEnd"/>
      <w:r w:rsidR="008B3CB1">
        <w:t xml:space="preserve"> co</w:t>
      </w:r>
      <w:r w:rsidR="008B3CB1">
        <w:t>d</w:t>
      </w:r>
      <w:r w:rsidR="008B3CB1">
        <w:t xml:space="preserve">ing and Rice coding have </w:t>
      </w:r>
      <w:r w:rsidR="002F7A77">
        <w:t>high</w:t>
      </w:r>
      <w:r w:rsidR="008B3CB1">
        <w:t xml:space="preserve"> </w:t>
      </w:r>
      <w:r w:rsidRPr="005C0F04">
        <w:t>compressi</w:t>
      </w:r>
      <w:r w:rsidR="00F44EF0">
        <w:t>on ratio, but their compre</w:t>
      </w:r>
      <w:r w:rsidR="00F44EF0">
        <w:t>s</w:t>
      </w:r>
      <w:r w:rsidR="00F44EF0">
        <w:t>sion/</w:t>
      </w:r>
      <w:r w:rsidRPr="005C0F04">
        <w:t xml:space="preserve">decompression speed </w:t>
      </w:r>
      <w:r w:rsidR="00E46B57">
        <w:t>is</w:t>
      </w:r>
      <w:r w:rsidRPr="005C0F04">
        <w:t xml:space="preserve"> low.</w:t>
      </w:r>
      <w:r w:rsidRPr="003A2005">
        <w:rPr>
          <w:lang w:val="fr-FR"/>
        </w:rPr>
        <w:t xml:space="preserve"> </w:t>
      </w:r>
    </w:p>
    <w:p w14:paraId="4184D1E6" w14:textId="5625452B" w:rsidR="003A2005" w:rsidRPr="00B575A3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0C6B62">
        <w:t>wid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  <w:r w:rsidR="0098529B">
        <w:rPr>
          <w:rFonts w:hint="eastAsia"/>
        </w:rPr>
        <w:t xml:space="preserve"> For example, </w:t>
      </w:r>
      <w:r w:rsidR="00273B03">
        <w:rPr>
          <w:rFonts w:hint="eastAsia"/>
        </w:rPr>
        <w:t>14=</w:t>
      </w:r>
      <w:r w:rsidR="00232712">
        <w:rPr>
          <w:rFonts w:hint="eastAsia"/>
        </w:rPr>
        <w:t>2</w:t>
      </w:r>
      <w:r w:rsidR="00423FCA">
        <w:rPr>
          <w:rFonts w:hint="eastAsia"/>
          <w:vertAlign w:val="superscript"/>
        </w:rPr>
        <w:t>3</w:t>
      </w:r>
      <w:r w:rsidR="00CF7B6B">
        <w:rPr>
          <w:rFonts w:hint="eastAsia"/>
        </w:rPr>
        <w:t>+</w:t>
      </w:r>
      <w:r w:rsidR="00967C37">
        <w:rPr>
          <w:rFonts w:hint="eastAsia"/>
        </w:rPr>
        <w:t>6</w:t>
      </w:r>
      <w:r w:rsidR="004A0184">
        <w:rPr>
          <w:rFonts w:hint="eastAsia"/>
        </w:rPr>
        <w:t xml:space="preserve">, thus </w:t>
      </w:r>
      <w:r w:rsidR="00D26C6B">
        <w:rPr>
          <w:rFonts w:hint="eastAsia"/>
        </w:rPr>
        <w:t xml:space="preserve">14 </w:t>
      </w:r>
      <w:r w:rsidR="00BB52FC">
        <w:rPr>
          <w:rFonts w:hint="eastAsia"/>
        </w:rPr>
        <w:t xml:space="preserve">will be encoded as </w:t>
      </w:r>
      <w:r w:rsidR="0061466E">
        <w:t>“</w:t>
      </w:r>
      <w:r w:rsidR="0003373D">
        <w:rPr>
          <w:rFonts w:hint="eastAsia"/>
        </w:rPr>
        <w:t>0001</w:t>
      </w:r>
      <w:r w:rsidR="00CD579C" w:rsidRPr="00DC0E13">
        <w:rPr>
          <w:rFonts w:hint="eastAsia"/>
          <w:i/>
        </w:rPr>
        <w:t>110</w:t>
      </w:r>
      <w:r w:rsidR="0061466E">
        <w:t>”</w:t>
      </w:r>
      <w:r w:rsidR="00C22F3A">
        <w:rPr>
          <w:rFonts w:hint="eastAsia"/>
        </w:rPr>
        <w:t xml:space="preserve"> by Elias Gamma. </w:t>
      </w:r>
    </w:p>
    <w:p w14:paraId="1F753A46" w14:textId="455EAA7D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proofErr w:type="spellStart"/>
      <w:r w:rsidR="0075386E">
        <w:rPr>
          <w:rFonts w:hint="eastAsia"/>
        </w:rPr>
        <w:t>vectorized</w:t>
      </w:r>
      <w:proofErr w:type="spellEnd"/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proofErr w:type="gramStart"/>
      <w:r w:rsidR="006D5C95" w:rsidRPr="00EE699E">
        <w:rPr>
          <w:i/>
        </w:rPr>
        <w:t>k</w:t>
      </w:r>
      <w:r w:rsidR="006D5C95" w:rsidRPr="00646ADC">
        <w:t>-Gamma</w:t>
      </w:r>
      <w:proofErr w:type="gramEnd"/>
      <w:r w:rsidR="003A2005" w:rsidRPr="00646ADC">
        <w:t xml:space="preserve"> encodes a </w:t>
      </w:r>
      <w:r w:rsidR="00DD4EC1">
        <w:rPr>
          <w:rFonts w:hint="eastAsia"/>
        </w:rPr>
        <w:t>sequence</w:t>
      </w:r>
      <w:r w:rsidR="003A2005" w:rsidRPr="00646ADC">
        <w:t xml:space="preserve"> of </w:t>
      </w:r>
      <w:r w:rsidR="003A2005" w:rsidRPr="003917DF">
        <w:rPr>
          <w:i/>
        </w:rPr>
        <w:t>k</w:t>
      </w:r>
      <w:r w:rsidR="003A2005" w:rsidRPr="00646ADC">
        <w:t xml:space="preserve"> </w:t>
      </w:r>
      <w:r w:rsidR="00FB68FA">
        <w:rPr>
          <w:rFonts w:hint="eastAsia"/>
        </w:rPr>
        <w:t>consecutive</w:t>
      </w:r>
      <w:r w:rsidR="003A2005" w:rsidRPr="00646ADC">
        <w:t xml:space="preserve"> inte</w:t>
      </w:r>
      <w:r w:rsidR="001C7C74">
        <w:t xml:space="preserve">gers at </w:t>
      </w:r>
      <w:r w:rsidR="002F7A77">
        <w:t>a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</w:t>
      </w:r>
      <w:r w:rsidR="000C6B62">
        <w:t>width</w:t>
      </w:r>
      <w:r w:rsidR="000C6B62" w:rsidRPr="00646ADC">
        <w:t xml:space="preserve">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</w:t>
      </w:r>
      <w:r w:rsidR="00F85B93">
        <w:rPr>
          <w:rFonts w:hint="eastAsia"/>
        </w:rPr>
        <w:t>this s</w:t>
      </w:r>
      <w:r w:rsidR="00F85B93">
        <w:rPr>
          <w:rFonts w:hint="eastAsia"/>
        </w:rPr>
        <w:t>e</w:t>
      </w:r>
      <w:r w:rsidR="00F85B93">
        <w:rPr>
          <w:rFonts w:hint="eastAsia"/>
        </w:rPr>
        <w:t>quence</w:t>
      </w:r>
      <w:r w:rsidR="003A2005" w:rsidRPr="00646ADC">
        <w:t xml:space="preserve">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r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</w:t>
      </w:r>
      <w:proofErr w:type="spellStart"/>
      <w:r w:rsidR="003A2005" w:rsidRPr="00646ADC">
        <w:t>vectorize</w:t>
      </w:r>
      <w:proofErr w:type="spellEnd"/>
      <w:r w:rsidR="003A2005" w:rsidRPr="00646ADC">
        <w:t xml:space="preserve"> </w:t>
      </w:r>
      <w:r w:rsidR="002F7A77">
        <w:t xml:space="preserve">for storing and </w:t>
      </w:r>
      <w:r w:rsidR="003A2005" w:rsidRPr="00646ADC">
        <w:t xml:space="preserve">loading the </w:t>
      </w:r>
      <w:r w:rsidR="003A2005" w:rsidRPr="0027580A">
        <w:rPr>
          <w:i/>
        </w:rPr>
        <w:t>k</w:t>
      </w:r>
      <w:r w:rsidR="003A2005" w:rsidRPr="00646ADC">
        <w:t xml:space="preserve"> integers. </w:t>
      </w:r>
      <w:r w:rsidR="009B5E1D">
        <w:rPr>
          <w:rFonts w:hint="eastAsia"/>
        </w:rPr>
        <w:t xml:space="preserve">As </w:t>
      </w:r>
      <w:ins w:id="0" w:author="Zhao Xin" w:date="2014-11-05T10:48:00Z">
        <w:r w:rsidR="0000363F">
          <w:rPr>
            <w:rFonts w:hint="eastAsia"/>
          </w:rPr>
          <w:t>discussed in Se</w:t>
        </w:r>
        <w:r w:rsidR="0000363F">
          <w:rPr>
            <w:rFonts w:hint="eastAsia"/>
          </w:rPr>
          <w:t>c</w:t>
        </w:r>
        <w:r w:rsidR="0000363F">
          <w:rPr>
            <w:rFonts w:hint="eastAsia"/>
          </w:rPr>
          <w:t>tion 5</w:t>
        </w:r>
      </w:ins>
      <w:r w:rsidR="009B5E1D">
        <w:rPr>
          <w:rFonts w:hint="eastAsia"/>
        </w:rPr>
        <w:t xml:space="preserve">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.</w:t>
      </w:r>
    </w:p>
    <w:p w14:paraId="6F496179" w14:textId="471B3661" w:rsidR="00DC5696" w:rsidRDefault="00C81532" w:rsidP="00C81532">
      <w:pPr>
        <w:pStyle w:val="Titre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448E4221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</w:t>
      </w:r>
      <w:r w:rsidR="0056288C">
        <w:rPr>
          <w:rFonts w:hint="eastAsia"/>
        </w:rPr>
        <w:t xml:space="preserve"> [</w:t>
      </w:r>
      <w:r w:rsidR="0056288C" w:rsidRPr="00640288">
        <w:rPr>
          <w:rFonts w:cs="Arial"/>
          <w:color w:val="222222"/>
          <w:shd w:val="clear" w:color="auto" w:fill="FFFFFF"/>
        </w:rPr>
        <w:t>Ma</w:t>
      </w:r>
      <w:r w:rsidR="0056288C" w:rsidRPr="00640288">
        <w:rPr>
          <w:rFonts w:cs="Arial"/>
          <w:color w:val="222222"/>
          <w:shd w:val="clear" w:color="auto" w:fill="FFFFFF"/>
        </w:rPr>
        <w:t>n</w:t>
      </w:r>
      <w:r w:rsidR="0056288C" w:rsidRPr="00640288">
        <w:rPr>
          <w:rFonts w:cs="Arial"/>
          <w:color w:val="222222"/>
          <w:shd w:val="clear" w:color="auto" w:fill="FFFFFF"/>
        </w:rPr>
        <w:t>ning</w:t>
      </w:r>
      <w:r w:rsidR="0056288C">
        <w:rPr>
          <w:rFonts w:cs="Arial" w:hint="eastAsia"/>
          <w:color w:val="222222"/>
          <w:shd w:val="clear" w:color="auto" w:fill="FFFFFF"/>
        </w:rPr>
        <w:t xml:space="preserve"> et al. 2008</w:t>
      </w:r>
      <w:r w:rsidR="002E17E9">
        <w:rPr>
          <w:rFonts w:cs="Arial" w:hint="eastAsia"/>
          <w:color w:val="222222"/>
          <w:shd w:val="clear" w:color="auto" w:fill="FFFFFF"/>
        </w:rPr>
        <w:t>, p. 96</w:t>
      </w:r>
      <w:r w:rsidR="0056288C">
        <w:rPr>
          <w:rFonts w:hint="eastAsia"/>
        </w:rPr>
        <w:t>]</w:t>
      </w:r>
      <w:r w:rsidR="00D55F04">
        <w:t xml:space="preserve"> uses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</w:t>
      </w:r>
      <w:r w:rsidR="005B2A41">
        <w:t xml:space="preserve"> while the remaining</w:t>
      </w:r>
      <w:r w:rsidR="00D55F04">
        <w:t xml:space="preserve"> bits store the natural binary</w:t>
      </w:r>
      <w:r w:rsidR="00792A0F">
        <w:t xml:space="preserve"> representation of the integer.</w:t>
      </w:r>
    </w:p>
    <w:p w14:paraId="61FE441A" w14:textId="21A84462" w:rsidR="005B2A41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5B2A41">
        <w:t>When compressing 32-bit integers, a</w:t>
      </w:r>
      <w:r>
        <w:t xml:space="preserve"> control byte consists of </w:t>
      </w:r>
      <w:r w:rsidR="005B2A41">
        <w:t>four 2-bit</w:t>
      </w:r>
      <w:r>
        <w:t xml:space="preserve"> descriptors, </w:t>
      </w:r>
      <w:r w:rsidR="005B2A41">
        <w:t>where</w:t>
      </w:r>
      <w:r>
        <w:t xml:space="preserve">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</w:t>
      </w:r>
      <w:r w:rsidR="005B2A41">
        <w:t xml:space="preserve"> in binary notation (00 for 1 byte, 01, for two bytes, 10 for three bytes and 11 for four bytes)</w:t>
      </w:r>
      <w:r>
        <w:t>. GVB encode</w:t>
      </w:r>
      <w:r w:rsidR="005B2A41">
        <w:t xml:space="preserve">s and decodes </w:t>
      </w:r>
      <w:r>
        <w:t>group</w:t>
      </w:r>
      <w:r w:rsidR="005B2A41">
        <w:t>s</w:t>
      </w:r>
      <w:r>
        <w:t xml:space="preserve"> of </w:t>
      </w:r>
      <w:r w:rsidR="005F4091">
        <w:t>four</w:t>
      </w:r>
      <w:r>
        <w:t xml:space="preserve"> integers. </w:t>
      </w:r>
    </w:p>
    <w:p w14:paraId="7475CABD" w14:textId="7AAD3954" w:rsidR="005B2A41" w:rsidRDefault="00CC0D51" w:rsidP="00DC620F">
      <w:pPr>
        <w:pStyle w:val="InitialBodyTextIndent"/>
      </w:pPr>
      <w:r>
        <w:rPr>
          <w:rFonts w:hint="eastAsia"/>
        </w:rPr>
        <w:t xml:space="preserve">There are two ways </w:t>
      </w:r>
      <w:r w:rsidR="00C53CD7">
        <w:rPr>
          <w:rFonts w:hint="eastAsia"/>
        </w:rPr>
        <w:t xml:space="preserve">to </w:t>
      </w:r>
      <w:r w:rsidR="00F317BD">
        <w:rPr>
          <w:rFonts w:hint="eastAsia"/>
        </w:rPr>
        <w:t xml:space="preserve">code descriptors. </w:t>
      </w:r>
      <w:r w:rsidR="004A4A5C">
        <w:rPr>
          <w:rFonts w:hint="eastAsia"/>
        </w:rPr>
        <w:t xml:space="preserve">If </w:t>
      </w:r>
      <w:r w:rsidR="007449BC">
        <w:rPr>
          <w:rFonts w:hint="eastAsia"/>
        </w:rPr>
        <w:t xml:space="preserve">the descriptors are binary coded, </w:t>
      </w:r>
      <w:r w:rsidR="00826914">
        <w:rPr>
          <w:rFonts w:hint="eastAsia"/>
        </w:rPr>
        <w:t xml:space="preserve">the variant is called </w:t>
      </w:r>
      <w:r w:rsidR="00E9354F">
        <w:rPr>
          <w:rFonts w:hint="eastAsia"/>
        </w:rPr>
        <w:t xml:space="preserve">GVB-Binary. </w:t>
      </w:r>
      <w:r w:rsidR="00530242">
        <w:t>If the descriptors</w:t>
      </w:r>
      <w:r w:rsidR="00530242">
        <w:rPr>
          <w:rFonts w:hint="eastAsia"/>
        </w:rPr>
        <w:t xml:space="preserve"> are</w:t>
      </w:r>
      <w:r w:rsidR="00D55F04">
        <w:t xml:space="preserve"> unary </w:t>
      </w:r>
      <w:r w:rsidR="00E926B1">
        <w:t>coded</w:t>
      </w:r>
      <w:r w:rsidR="00D55F04">
        <w:t xml:space="preserve">, </w:t>
      </w:r>
      <w:r w:rsidR="000173C4">
        <w:rPr>
          <w:rFonts w:hint="eastAsia"/>
        </w:rPr>
        <w:t>the variant</w:t>
      </w:r>
      <w:r w:rsidR="00D55F04">
        <w:t xml:space="preserve"> is called GVB-Unary. GVB-Unary </w:t>
      </w:r>
      <w:r w:rsidR="00FC62F0">
        <w:t>includes two variants</w:t>
      </w:r>
      <w:r w:rsidR="00D55F04">
        <w:t xml:space="preserve"> G8IU and G8CU</w:t>
      </w:r>
      <w:r w:rsidR="0069769C">
        <w:rPr>
          <w:rFonts w:hint="eastAsia"/>
        </w:rPr>
        <w:t xml:space="preserve"> </w:t>
      </w:r>
      <w:commentRangeStart w:id="1"/>
      <w:r w:rsidR="0069769C">
        <w:t>[</w:t>
      </w:r>
      <w:proofErr w:type="spellStart"/>
      <w:r w:rsidR="0069769C">
        <w:rPr>
          <w:rFonts w:hint="eastAsia"/>
        </w:rPr>
        <w:t>Scholer</w:t>
      </w:r>
      <w:proofErr w:type="spellEnd"/>
      <w:r w:rsidR="0069769C">
        <w:rPr>
          <w:rFonts w:hint="eastAsia"/>
        </w:rPr>
        <w:t xml:space="preserve"> et al. 2002</w:t>
      </w:r>
      <w:r w:rsidR="0069769C">
        <w:t>]</w:t>
      </w:r>
      <w:commentRangeEnd w:id="1"/>
      <w:r w:rsidR="006C49F0">
        <w:rPr>
          <w:rStyle w:val="Marquedecommentaire"/>
          <w:rFonts w:ascii="Times New Roman" w:hAnsi="Times New Roman"/>
          <w:lang w:eastAsia="en-US"/>
        </w:rPr>
        <w:commentReference w:id="1"/>
      </w:r>
      <w:r w:rsidR="00D55F04">
        <w:t xml:space="preserve">. </w:t>
      </w:r>
      <w:ins w:id="2" w:author="Zhao Xin" w:date="2014-11-15T14:47:00Z">
        <w:r w:rsidR="008622E6">
          <w:rPr>
            <w:rFonts w:hint="eastAsia"/>
          </w:rPr>
          <w:t>The main di</w:t>
        </w:r>
        <w:r w:rsidR="008622E6">
          <w:rPr>
            <w:rFonts w:hint="eastAsia"/>
          </w:rPr>
          <w:t>f</w:t>
        </w:r>
        <w:r w:rsidR="008622E6">
          <w:rPr>
            <w:rFonts w:hint="eastAsia"/>
          </w:rPr>
          <w:t>ference between G8IU and G8CU lies in</w:t>
        </w:r>
        <w:commentRangeStart w:id="3"/>
        <w:r w:rsidR="008622E6">
          <w:rPr>
            <w:rFonts w:hint="eastAsia"/>
          </w:rPr>
          <w:t xml:space="preserve"> the </w:t>
        </w:r>
      </w:ins>
      <w:ins w:id="4" w:author="Zhao Xin" w:date="2014-11-15T14:53:00Z">
        <w:del w:id="5" w:author="Daniel" w:date="2014-11-17T15:29:00Z">
          <w:r w:rsidR="00E9003F" w:rsidDel="006C49F0">
            <w:rPr>
              <w:rFonts w:hint="eastAsia"/>
            </w:rPr>
            <w:delText>storage</w:delText>
          </w:r>
        </w:del>
      </w:ins>
      <w:ins w:id="6" w:author="Zhao Xin" w:date="2014-11-15T14:49:00Z">
        <w:del w:id="7" w:author="Daniel" w:date="2014-11-17T15:29:00Z">
          <w:r w:rsidR="00A730CB" w:rsidDel="006C49F0">
            <w:rPr>
              <w:rFonts w:hint="eastAsia"/>
            </w:rPr>
            <w:delText xml:space="preserve"> </w:delText>
          </w:r>
        </w:del>
      </w:ins>
      <w:ins w:id="8" w:author="Zhao Xin" w:date="2014-11-15T14:53:00Z">
        <w:del w:id="9" w:author="Daniel" w:date="2014-11-17T15:29:00Z">
          <w:r w:rsidR="00FC0E96" w:rsidDel="006C49F0">
            <w:rPr>
              <w:rFonts w:hint="eastAsia"/>
            </w:rPr>
            <w:delText>way</w:delText>
          </w:r>
        </w:del>
      </w:ins>
      <w:ins w:id="10" w:author="Daniel" w:date="2014-11-17T15:29:00Z">
        <w:r w:rsidR="006C49F0">
          <w:t>layout</w:t>
        </w:r>
      </w:ins>
      <w:ins w:id="11" w:author="Zhao Xin" w:date="2014-11-15T14:49:00Z">
        <w:r w:rsidR="00EF2DD0">
          <w:rPr>
            <w:rFonts w:hint="eastAsia"/>
          </w:rPr>
          <w:t xml:space="preserve"> </w:t>
        </w:r>
      </w:ins>
      <w:ins w:id="12" w:author="Zhao Xin" w:date="2014-11-15T14:47:00Z">
        <w:r w:rsidR="00406C08">
          <w:rPr>
            <w:rFonts w:hint="eastAsia"/>
          </w:rPr>
          <w:t>of</w:t>
        </w:r>
      </w:ins>
      <w:ins w:id="13" w:author="Daniel" w:date="2014-11-17T15:29:00Z">
        <w:r w:rsidR="006C49F0">
          <w:t xml:space="preserve"> the</w:t>
        </w:r>
      </w:ins>
      <w:ins w:id="14" w:author="Zhao Xin" w:date="2014-11-15T14:47:00Z">
        <w:r w:rsidR="00406C08">
          <w:rPr>
            <w:rFonts w:hint="eastAsia"/>
          </w:rPr>
          <w:t xml:space="preserve"> </w:t>
        </w:r>
      </w:ins>
      <w:ins w:id="15" w:author="Zhao Xin" w:date="2014-11-15T14:48:00Z">
        <w:r w:rsidR="00406C08">
          <w:rPr>
            <w:rFonts w:hint="eastAsia"/>
          </w:rPr>
          <w:t>data area</w:t>
        </w:r>
      </w:ins>
      <w:commentRangeEnd w:id="3"/>
      <w:r w:rsidR="006C49F0">
        <w:rPr>
          <w:rStyle w:val="Marquedecommentaire"/>
          <w:rFonts w:ascii="Times New Roman" w:hAnsi="Times New Roman"/>
          <w:lang w:eastAsia="en-US"/>
        </w:rPr>
        <w:commentReference w:id="3"/>
      </w:r>
      <w:ins w:id="16" w:author="Zhao Xin" w:date="2014-11-15T14:48:00Z">
        <w:r w:rsidR="00406C08">
          <w:rPr>
            <w:rFonts w:hint="eastAsia"/>
          </w:rPr>
          <w:t xml:space="preserve">. </w:t>
        </w:r>
      </w:ins>
      <w:ins w:id="17" w:author="Zhao Xin" w:date="2014-11-05T11:02:00Z">
        <w:r w:rsidR="00EC6CE3">
          <w:rPr>
            <w:rFonts w:hint="eastAsia"/>
          </w:rPr>
          <w:t xml:space="preserve">G8IU </w:t>
        </w:r>
      </w:ins>
      <w:ins w:id="18" w:author="Zhao Xin" w:date="2014-11-05T11:12:00Z">
        <w:r w:rsidR="0031151B">
          <w:rPr>
            <w:rFonts w:hint="eastAsia"/>
          </w:rPr>
          <w:t>adopt</w:t>
        </w:r>
      </w:ins>
      <w:ins w:id="19" w:author="Daniel" w:date="2014-11-11T21:02:00Z">
        <w:r w:rsidR="0073603A">
          <w:t>s</w:t>
        </w:r>
      </w:ins>
      <w:ins w:id="20" w:author="Zhao Xin" w:date="2014-11-05T11:12:00Z">
        <w:r w:rsidR="0031151B">
          <w:rPr>
            <w:rFonts w:hint="eastAsia"/>
          </w:rPr>
          <w:t xml:space="preserve"> </w:t>
        </w:r>
      </w:ins>
      <w:ins w:id="21" w:author="Zhao Xin" w:date="2014-11-05T11:13:00Z">
        <w:r w:rsidR="00F754CD">
          <w:rPr>
            <w:rFonts w:hint="eastAsia"/>
          </w:rPr>
          <w:t xml:space="preserve">incomplete unary </w:t>
        </w:r>
      </w:ins>
      <w:ins w:id="22" w:author="Zhao Xin" w:date="2014-11-05T11:14:00Z">
        <w:r w:rsidR="001358BD">
          <w:rPr>
            <w:rFonts w:hint="eastAsia"/>
          </w:rPr>
          <w:t xml:space="preserve">coding </w:t>
        </w:r>
      </w:ins>
      <w:ins w:id="23" w:author="Zhao Xin" w:date="2014-11-05T11:13:00Z">
        <w:r w:rsidR="001940AC">
          <w:rPr>
            <w:rFonts w:hint="eastAsia"/>
          </w:rPr>
          <w:t xml:space="preserve">for </w:t>
        </w:r>
        <w:r w:rsidR="00DD505E">
          <w:t>byte-aligned storage</w:t>
        </w:r>
        <w:r w:rsidR="00801958">
          <w:rPr>
            <w:rFonts w:hint="eastAsia"/>
          </w:rPr>
          <w:t xml:space="preserve">, while </w:t>
        </w:r>
      </w:ins>
      <w:ins w:id="24" w:author="Zhao Xin" w:date="2014-11-05T11:02:00Z">
        <w:r w:rsidR="00EC6CE3">
          <w:rPr>
            <w:rFonts w:hint="eastAsia"/>
          </w:rPr>
          <w:t>G8CU</w:t>
        </w:r>
      </w:ins>
      <w:ins w:id="25" w:author="Zhao Xin" w:date="2014-11-05T11:03:00Z">
        <w:r w:rsidR="008A44C1">
          <w:rPr>
            <w:rFonts w:hint="eastAsia"/>
          </w:rPr>
          <w:t xml:space="preserve"> adopt</w:t>
        </w:r>
      </w:ins>
      <w:ins w:id="26" w:author="Daniel" w:date="2014-11-11T21:03:00Z">
        <w:r w:rsidR="0073603A">
          <w:t>s</w:t>
        </w:r>
      </w:ins>
      <w:ins w:id="27" w:author="Zhao Xin" w:date="2014-11-05T11:03:00Z">
        <w:r w:rsidR="008A44C1">
          <w:rPr>
            <w:rFonts w:hint="eastAsia"/>
          </w:rPr>
          <w:t xml:space="preserve"> </w:t>
        </w:r>
        <w:r w:rsidR="009E37D3">
          <w:t>co</w:t>
        </w:r>
        <w:r w:rsidR="009E37D3">
          <w:t>m</w:t>
        </w:r>
        <w:r w:rsidR="009E37D3">
          <w:t>plete</w:t>
        </w:r>
        <w:r w:rsidR="009E37D3">
          <w:rPr>
            <w:rFonts w:hint="eastAsia"/>
          </w:rPr>
          <w:t xml:space="preserve"> unary coding</w:t>
        </w:r>
      </w:ins>
      <w:ins w:id="28" w:author="Zhao Xin" w:date="2014-11-05T11:11:00Z">
        <w:r w:rsidR="00BB1645">
          <w:rPr>
            <w:rFonts w:hint="eastAsia"/>
          </w:rPr>
          <w:t xml:space="preserve"> </w:t>
        </w:r>
      </w:ins>
      <w:ins w:id="29" w:author="Zhao Xin" w:date="2014-11-05T11:13:00Z">
        <w:r w:rsidR="00CD38DE">
          <w:rPr>
            <w:rFonts w:hint="eastAsia"/>
          </w:rPr>
          <w:t>for</w:t>
        </w:r>
      </w:ins>
      <w:ins w:id="30" w:author="Zhao Xin" w:date="2014-11-05T11:11:00Z">
        <w:r w:rsidR="009F397C">
          <w:rPr>
            <w:rFonts w:hint="eastAsia"/>
          </w:rPr>
          <w:t xml:space="preserve"> </w:t>
        </w:r>
      </w:ins>
      <w:ins w:id="31" w:author="Zhao Xin" w:date="2014-11-05T11:12:00Z">
        <w:r w:rsidR="000751CA">
          <w:t>cross-byte storage</w:t>
        </w:r>
      </w:ins>
      <w:ins w:id="32" w:author="Zhao Xin" w:date="2014-11-05T11:03:00Z">
        <w:r w:rsidR="009E37D3">
          <w:rPr>
            <w:rFonts w:hint="eastAsia"/>
          </w:rPr>
          <w:t xml:space="preserve">. </w:t>
        </w:r>
      </w:ins>
      <w:commentRangeStart w:id="33"/>
      <w:ins w:id="34" w:author="Zhao Xin" w:date="2014-11-15T14:49:00Z">
        <w:del w:id="35" w:author="Daniel" w:date="2014-11-17T15:31:00Z">
          <w:r w:rsidR="000F6B0A" w:rsidDel="006C49F0">
            <w:rPr>
              <w:rFonts w:hint="eastAsia"/>
            </w:rPr>
            <w:delText xml:space="preserve">More specially, </w:delText>
          </w:r>
        </w:del>
      </w:ins>
      <w:ins w:id="36" w:author="Zhao Xin" w:date="2014-11-15T14:50:00Z">
        <w:r w:rsidR="002B2E0A">
          <w:rPr>
            <w:rFonts w:hint="eastAsia"/>
          </w:rPr>
          <w:t xml:space="preserve">G8IU </w:t>
        </w:r>
        <w:r w:rsidR="00C57AFA">
          <w:rPr>
            <w:rFonts w:hint="eastAsia"/>
          </w:rPr>
          <w:t>packs data in byte</w:t>
        </w:r>
        <w:r w:rsidR="006747B5">
          <w:rPr>
            <w:rFonts w:hint="eastAsia"/>
          </w:rPr>
          <w:t>s</w:t>
        </w:r>
      </w:ins>
      <w:ins w:id="37" w:author="Zhao Xin" w:date="2014-11-15T14:54:00Z">
        <w:r w:rsidR="00EA20BB">
          <w:rPr>
            <w:rFonts w:hint="eastAsia"/>
          </w:rPr>
          <w:t xml:space="preserve">; while G8CU </w:t>
        </w:r>
      </w:ins>
      <w:ins w:id="38" w:author="Zhao Xin" w:date="2014-11-15T14:55:00Z">
        <w:r w:rsidR="00C228C9">
          <w:rPr>
            <w:rFonts w:hint="eastAsia"/>
          </w:rPr>
          <w:t>packs</w:t>
        </w:r>
      </w:ins>
      <w:ins w:id="39" w:author="Zhao Xin" w:date="2014-11-15T14:54:00Z">
        <w:r w:rsidR="00EA20BB">
          <w:rPr>
            <w:rFonts w:hint="eastAsia"/>
          </w:rPr>
          <w:t xml:space="preserve"> data </w:t>
        </w:r>
        <w:r w:rsidR="008E06A3">
          <w:rPr>
            <w:rFonts w:hint="eastAsia"/>
          </w:rPr>
          <w:t xml:space="preserve">in </w:t>
        </w:r>
        <w:r w:rsidR="009B2F88">
          <w:rPr>
            <w:rFonts w:hint="eastAsia"/>
          </w:rPr>
          <w:t>a more compact way</w:t>
        </w:r>
        <w:r w:rsidR="00D76824">
          <w:rPr>
            <w:rFonts w:hint="eastAsia"/>
          </w:rPr>
          <w:t>,</w:t>
        </w:r>
        <w:r w:rsidR="00F64447">
          <w:rPr>
            <w:rFonts w:hint="eastAsia"/>
          </w:rPr>
          <w:t xml:space="preserve"> which allows </w:t>
        </w:r>
      </w:ins>
      <w:proofErr w:type="gramStart"/>
      <w:ins w:id="40" w:author="Zhao Xin" w:date="2014-11-15T14:55:00Z">
        <w:r w:rsidR="005B03FB">
          <w:rPr>
            <w:rFonts w:hint="eastAsia"/>
          </w:rPr>
          <w:t>to store</w:t>
        </w:r>
        <w:proofErr w:type="gramEnd"/>
        <w:r w:rsidR="005B03FB">
          <w:rPr>
            <w:rFonts w:hint="eastAsia"/>
          </w:rPr>
          <w:t xml:space="preserve"> values ac</w:t>
        </w:r>
        <w:r w:rsidR="00DC15DD">
          <w:rPr>
            <w:rFonts w:hint="eastAsia"/>
          </w:rPr>
          <w:t>ro</w:t>
        </w:r>
        <w:r w:rsidR="005B03FB">
          <w:rPr>
            <w:rFonts w:hint="eastAsia"/>
          </w:rPr>
          <w:t>ss bytes.</w:t>
        </w:r>
      </w:ins>
      <w:commentRangeEnd w:id="33"/>
      <w:r w:rsidR="006C49F0">
        <w:rPr>
          <w:rStyle w:val="Marquedecommentaire"/>
          <w:rFonts w:ascii="Times New Roman" w:hAnsi="Times New Roman"/>
          <w:lang w:eastAsia="en-US"/>
        </w:rPr>
        <w:commentReference w:id="33"/>
      </w:r>
      <w:ins w:id="41" w:author="Daniel" w:date="2014-11-17T15:35:00Z">
        <w:r w:rsidR="006C49F0">
          <w:t xml:space="preserve">  Daniel </w:t>
        </w:r>
        <w:r w:rsidR="006C49F0">
          <w:lastRenderedPageBreak/>
          <w:t xml:space="preserve">proposes this: </w:t>
        </w:r>
        <w:commentRangeStart w:id="42"/>
        <w:r w:rsidR="006C49F0">
          <w:t xml:space="preserve">Both </w:t>
        </w:r>
      </w:ins>
      <w:ins w:id="43" w:author="Daniel" w:date="2014-11-17T15:36:00Z">
        <w:r w:rsidR="006C49F0">
          <w:t xml:space="preserve">G8IU and G8CU use 8-byte data </w:t>
        </w:r>
      </w:ins>
      <w:ins w:id="44" w:author="Daniel" w:date="2014-11-17T15:37:00Z">
        <w:r w:rsidR="006C49F0">
          <w:t xml:space="preserve">areas supported by a 1-byte control pattern. </w:t>
        </w:r>
        <w:r w:rsidR="00774698">
          <w:t xml:space="preserve">In G8IU, </w:t>
        </w:r>
      </w:ins>
      <w:ins w:id="45" w:author="Daniel" w:date="2014-11-17T15:38:00Z">
        <w:r w:rsidR="00774698">
          <w:t>all data areas can be independently decoded, but the last few bytes may be wasted (e.g., when st</w:t>
        </w:r>
      </w:ins>
      <w:ins w:id="46" w:author="Daniel" w:date="2014-11-17T15:39:00Z">
        <w:r w:rsidR="00774698">
          <w:t>oring integers requiring 3 bytes, only 6 out of 8 bytes can be used).</w:t>
        </w:r>
      </w:ins>
      <w:ins w:id="47" w:author="Daniel" w:date="2014-11-17T15:40:00Z">
        <w:r w:rsidR="00774698">
          <w:t xml:space="preserve"> Similarly, the last few bits of the control pattern might be unused.</w:t>
        </w:r>
      </w:ins>
      <w:ins w:id="48" w:author="Daniel" w:date="2014-11-17T15:39:00Z">
        <w:r w:rsidR="00774698">
          <w:t xml:space="preserve"> In G8CU, </w:t>
        </w:r>
      </w:ins>
      <w:ins w:id="49" w:author="Daniel" w:date="2014-11-17T15:40:00Z">
        <w:r w:rsidR="00774698">
          <w:t>we use all bytes, with integers allowed to overlap between two data ar</w:t>
        </w:r>
        <w:r w:rsidR="00774698">
          <w:t>e</w:t>
        </w:r>
        <w:r w:rsidR="00774698">
          <w:t>as.</w:t>
        </w:r>
      </w:ins>
      <w:commentRangeEnd w:id="42"/>
      <w:ins w:id="50" w:author="Daniel" w:date="2014-11-17T15:43:00Z">
        <w:r w:rsidR="00774698">
          <w:rPr>
            <w:rStyle w:val="Marquedecommentaire"/>
            <w:rFonts w:ascii="Times New Roman" w:hAnsi="Times New Roman"/>
            <w:lang w:eastAsia="en-US"/>
          </w:rPr>
          <w:commentReference w:id="42"/>
        </w:r>
      </w:ins>
      <w:ins w:id="51" w:author="Daniel" w:date="2014-11-17T15:39:00Z">
        <w:r w:rsidR="00774698">
          <w:t xml:space="preserve"> </w:t>
        </w:r>
      </w:ins>
    </w:p>
    <w:p w14:paraId="00102093" w14:textId="27481CB4" w:rsidR="00C81532" w:rsidRDefault="007734BC" w:rsidP="00DC620F">
      <w:pPr>
        <w:pStyle w:val="InitialBodyTextIndent"/>
      </w:pPr>
      <w:proofErr w:type="spellStart"/>
      <w:r w:rsidRPr="007734BC">
        <w:t>Stepanov</w:t>
      </w:r>
      <w:proofErr w:type="spellEnd"/>
      <w:r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 w:rsidR="00D55F04">
        <w:t xml:space="preserve"> SIMD instructions to accelerate the decoding speed of </w:t>
      </w:r>
      <w:r w:rsidR="00A70ACA">
        <w:rPr>
          <w:rFonts w:hint="eastAsia"/>
        </w:rPr>
        <w:t xml:space="preserve">the three variants of </w:t>
      </w:r>
      <w:r w:rsidR="00D55F04">
        <w:t>GVB</w:t>
      </w:r>
      <w:r w:rsidR="001F1DA0">
        <w:t xml:space="preserve"> [</w:t>
      </w:r>
      <w:proofErr w:type="spellStart"/>
      <w:r w:rsidR="001F1DA0">
        <w:rPr>
          <w:rFonts w:hint="eastAsia"/>
        </w:rPr>
        <w:t>Stepanov</w:t>
      </w:r>
      <w:proofErr w:type="spellEnd"/>
      <w:r w:rsidR="001F1DA0">
        <w:rPr>
          <w:rFonts w:hint="eastAsia"/>
        </w:rPr>
        <w:t xml:space="preserve"> et al. 2011</w:t>
      </w:r>
      <w:r w:rsidR="001F1DA0">
        <w:t>]</w:t>
      </w:r>
      <w:r w:rsidR="00D55F04">
        <w:t xml:space="preserve">. On </w:t>
      </w:r>
      <w:r w:rsidR="003851C6">
        <w:t>x64</w:t>
      </w:r>
      <w:r w:rsidR="00D55F04">
        <w:t xml:space="preserve"> processors, integers packed with GVB can be efficiently decoded using the SSSE3 shuffle instructions: </w:t>
      </w:r>
      <w:proofErr w:type="spellStart"/>
      <w:r w:rsidR="00D55F04" w:rsidRPr="00C710BF">
        <w:rPr>
          <w:i/>
        </w:rPr>
        <w:t>pshufb</w:t>
      </w:r>
      <w:proofErr w:type="spellEnd"/>
      <w:r w:rsidR="00F63894">
        <w:t xml:space="preserve">. </w:t>
      </w:r>
      <w:r w:rsidR="00A45BFC">
        <w:rPr>
          <w:rFonts w:hint="eastAsia"/>
        </w:rPr>
        <w:t xml:space="preserve">We </w:t>
      </w:r>
      <w:r w:rsidR="00C817BE">
        <w:t>call</w:t>
      </w:r>
      <w:r w:rsidR="00A45BFC">
        <w:rPr>
          <w:rFonts w:hint="eastAsia"/>
        </w:rPr>
        <w:t xml:space="preserve"> </w:t>
      </w:r>
      <w:proofErr w:type="spellStart"/>
      <w:r w:rsidR="00E54CE5">
        <w:rPr>
          <w:rFonts w:hint="eastAsia"/>
        </w:rPr>
        <w:t>Step</w:t>
      </w:r>
      <w:r w:rsidR="00FD24B8">
        <w:rPr>
          <w:rFonts w:hint="eastAsia"/>
        </w:rPr>
        <w:t>a</w:t>
      </w:r>
      <w:r w:rsidR="00E54CE5">
        <w:rPr>
          <w:rFonts w:hint="eastAsia"/>
        </w:rPr>
        <w:t>nov</w:t>
      </w:r>
      <w:proofErr w:type="spellEnd"/>
      <w:r w:rsidR="00DC790C">
        <w:t xml:space="preserve"> et al.</w:t>
      </w:r>
      <w:r w:rsidR="00E54CE5">
        <w:t>’</w:t>
      </w:r>
      <w:r w:rsidR="00E54CE5">
        <w:rPr>
          <w:rFonts w:hint="eastAsia"/>
        </w:rPr>
        <w:t xml:space="preserve">s </w:t>
      </w:r>
      <w:r w:rsidR="005A2DC1">
        <w:t>implementations</w:t>
      </w:r>
      <w:r w:rsidR="00C62107">
        <w:t xml:space="preserve"> with</w:t>
      </w:r>
      <w:r w:rsidR="00D55F04">
        <w:t xml:space="preserve"> </w:t>
      </w:r>
      <w:proofErr w:type="spellStart"/>
      <w:r w:rsidR="00D55F04">
        <w:t>vectorized</w:t>
      </w:r>
      <w:proofErr w:type="spellEnd"/>
      <w:r w:rsidR="00D55F04">
        <w:t xml:space="preserve">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 w:rsidR="00D55F04"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 w:rsidR="00D55F04"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 w:rsidR="00D55F04">
        <w:t>in this paper.</w:t>
      </w:r>
    </w:p>
    <w:p w14:paraId="05BE5CAE" w14:textId="27126945" w:rsidR="00957E21" w:rsidRDefault="00866813" w:rsidP="00866813">
      <w:pPr>
        <w:pStyle w:val="Titre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DA7A038" w:rsidR="00BB033F" w:rsidRDefault="003851C6" w:rsidP="007D4CB1">
      <w:pPr>
        <w:pStyle w:val="InitialBodyText"/>
      </w:pPr>
      <w:r>
        <w:t>In word-aligned codes, we try</w:t>
      </w:r>
      <w:r w:rsidR="001D05B5">
        <w:t xml:space="preserve">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5; 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6</w:t>
      </w:r>
      <w:r w:rsidR="00BB033F">
        <w:t xml:space="preserve">] divides a 32-bit </w:t>
      </w:r>
      <w:proofErr w:type="spellStart"/>
      <w:r w:rsidR="00BB033F">
        <w:t>codeword</w:t>
      </w:r>
      <w:proofErr w:type="spellEnd"/>
      <w:r w:rsidR="00BB033F">
        <w:t xml:space="preserve"> into two parts: </w:t>
      </w:r>
      <w:r w:rsidR="004519E7">
        <w:t>a</w:t>
      </w:r>
      <w:r w:rsidR="00BB033F">
        <w:t xml:space="preserve"> 4-bit selector/pattern and </w:t>
      </w:r>
      <w:r w:rsidR="00600889">
        <w:t xml:space="preserve">a </w:t>
      </w:r>
      <w:r w:rsidR="00BB033F">
        <w:t xml:space="preserve">28-bit </w:t>
      </w:r>
      <w:r w:rsidR="001A4858">
        <w:rPr>
          <w:rFonts w:hint="eastAsia"/>
        </w:rPr>
        <w:t xml:space="preserve">encoded </w:t>
      </w:r>
      <w:r w:rsidR="00BB033F">
        <w:t xml:space="preserve">data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e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 improv</w:t>
      </w:r>
      <w:r>
        <w:t>ing</w:t>
      </w:r>
      <w:r w:rsidR="005F4564">
        <w:t xml:space="preserve"> Sim</w:t>
      </w:r>
      <w:r w:rsidR="00BB033F">
        <w:t xml:space="preserve">ple-9 by extending the number of selectors from 9 to 16. </w:t>
      </w:r>
    </w:p>
    <w:p w14:paraId="6ADAFF90" w14:textId="21ED9868" w:rsidR="00BB033F" w:rsidRDefault="00BB033F" w:rsidP="00BB033F">
      <w:pPr>
        <w:pStyle w:val="InitialBodyTextIndent"/>
      </w:pPr>
      <w:proofErr w:type="spellStart"/>
      <w:r>
        <w:t>Anh</w:t>
      </w:r>
      <w:proofErr w:type="spellEnd"/>
      <w:r>
        <w:t xml:space="preserve"> et al. [</w:t>
      </w:r>
      <w:proofErr w:type="spellStart"/>
      <w:r w:rsidR="00D14691">
        <w:rPr>
          <w:rFonts w:hint="eastAsia"/>
        </w:rPr>
        <w:t>Anh</w:t>
      </w:r>
      <w:proofErr w:type="spellEnd"/>
      <w:r w:rsidR="00D14691">
        <w:rPr>
          <w:rFonts w:hint="eastAsia"/>
        </w:rPr>
        <w:t xml:space="preserve"> and Moffat 2010</w:t>
      </w:r>
      <w:r>
        <w:t>] used a 64-bit word (a.k.a. Simple-8b and they r</w:t>
      </w:r>
      <w:r>
        <w:t>e</w:t>
      </w:r>
      <w:r>
        <w:t xml:space="preserve">fer to 32-bit Simple family as Simple-4b). </w:t>
      </w:r>
      <w:r w:rsidR="00665E04">
        <w:t>A</w:t>
      </w:r>
      <w:r>
        <w:t xml:space="preserve"> </w:t>
      </w:r>
      <w:proofErr w:type="spellStart"/>
      <w:r>
        <w:t>codeword</w:t>
      </w:r>
      <w:proofErr w:type="spellEnd"/>
      <w:r>
        <w:t xml:space="preserve"> consists of </w:t>
      </w:r>
      <w:r w:rsidR="00E21C6F">
        <w:t xml:space="preserve">a </w:t>
      </w:r>
      <w:r>
        <w:t xml:space="preserve">4-bit selector and </w:t>
      </w:r>
      <w:r w:rsidR="007E745E">
        <w:t xml:space="preserve">a </w:t>
      </w:r>
      <w:r>
        <w:t xml:space="preserve">60-bit data. </w:t>
      </w:r>
    </w:p>
    <w:p w14:paraId="6E8B2F6C" w14:textId="382B3CA1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</w:t>
      </w:r>
      <w:r w:rsidR="00FE684C">
        <w:t xml:space="preserve"> [</w:t>
      </w:r>
      <w:proofErr w:type="spellStart"/>
      <w:r w:rsidR="00FE684C" w:rsidRPr="007D5C78">
        <w:t>Lemire</w:t>
      </w:r>
      <w:proofErr w:type="spellEnd"/>
      <w:r w:rsidR="00FE684C" w:rsidRPr="007D5C78">
        <w:t xml:space="preserve"> and </w:t>
      </w:r>
      <w:proofErr w:type="spellStart"/>
      <w:r w:rsidR="00FE684C" w:rsidRPr="007D5C78">
        <w:t>Boyst</w:t>
      </w:r>
      <w:r w:rsidR="00D40777">
        <w:t>ov</w:t>
      </w:r>
      <w:proofErr w:type="spellEnd"/>
      <w:r w:rsidR="00D40777">
        <w:t> 2015</w:t>
      </w:r>
      <w:r w:rsidR="00FE684C">
        <w:t>]</w:t>
      </w:r>
      <w:r>
        <w:t xml:space="preserve">. </w:t>
      </w:r>
    </w:p>
    <w:p w14:paraId="6CA722AA" w14:textId="34DB2F13" w:rsidR="00957E21" w:rsidRDefault="00613C49" w:rsidP="00830E78">
      <w:pPr>
        <w:pStyle w:val="Titre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151810">
        <w:rPr>
          <w:rFonts w:hint="eastAsia"/>
          <w:lang w:eastAsia="zh-CN"/>
        </w:rPr>
        <w:t>based</w:t>
      </w:r>
      <w:r w:rsidR="007704F6">
        <w:rPr>
          <w:rFonts w:hint="eastAsia"/>
          <w:lang w:eastAsia="zh-CN"/>
        </w:rPr>
        <w:t xml:space="preserve"> </w:t>
      </w:r>
      <w:r w:rsidR="00022EB5">
        <w:rPr>
          <w:lang w:eastAsia="zh-CN"/>
        </w:rPr>
        <w:t>codes</w:t>
      </w:r>
    </w:p>
    <w:p w14:paraId="62E9CB44" w14:textId="5CF3A903" w:rsidR="00830E78" w:rsidRDefault="00D64D76" w:rsidP="00830E78">
      <w:pPr>
        <w:pStyle w:val="InitialBodyText"/>
      </w:pPr>
      <w:r>
        <w:t xml:space="preserve">A frame refers to a </w:t>
      </w:r>
      <w:r w:rsidR="00E807D6">
        <w:rPr>
          <w:rFonts w:hint="eastAsia"/>
        </w:rPr>
        <w:t>sequence</w:t>
      </w:r>
      <w:r>
        <w:t xml:space="preserve"> </w:t>
      </w:r>
      <w:r w:rsidR="00F34E73">
        <w:t xml:space="preserve">of </w:t>
      </w:r>
      <w:r>
        <w:t xml:space="preserve">integers with the same effective bit </w:t>
      </w:r>
      <w:r w:rsidR="000F7FE0">
        <w:t>width</w:t>
      </w:r>
      <w:r>
        <w:t xml:space="preserve">. </w:t>
      </w:r>
      <w:r w:rsidR="00EA2593">
        <w:t>This cat</w:t>
      </w:r>
      <w:r w:rsidR="00EA2593">
        <w:t>e</w:t>
      </w:r>
      <w:r w:rsidR="00EA2593">
        <w:t xml:space="preserve">gory includes </w:t>
      </w:r>
      <w:proofErr w:type="spellStart"/>
      <w:r w:rsidR="00830E78">
        <w:t>PackedBinary</w:t>
      </w:r>
      <w:proofErr w:type="spellEnd"/>
      <w:r w:rsidR="00830E78">
        <w:t xml:space="preserve"> [</w:t>
      </w:r>
      <w:proofErr w:type="spellStart"/>
      <w:r w:rsidR="00F47D5E">
        <w:rPr>
          <w:rFonts w:hint="eastAsia"/>
        </w:rPr>
        <w:t>Anh</w:t>
      </w:r>
      <w:proofErr w:type="spellEnd"/>
      <w:r w:rsidR="00F47D5E">
        <w:rPr>
          <w:rFonts w:hint="eastAsia"/>
        </w:rPr>
        <w:t xml:space="preserve"> and Moffat 2010</w:t>
      </w:r>
      <w:r w:rsidR="00830E78">
        <w:t xml:space="preserve">], </w:t>
      </w:r>
      <w:proofErr w:type="spellStart"/>
      <w:r w:rsidR="00830E78">
        <w:t>PForDelta</w:t>
      </w:r>
      <w:proofErr w:type="spellEnd"/>
      <w:r w:rsidR="00830E78">
        <w:t xml:space="preserve"> [</w:t>
      </w:r>
      <w:proofErr w:type="spellStart"/>
      <w:r w:rsidR="00BE5E7E">
        <w:rPr>
          <w:rFonts w:hint="eastAsia"/>
        </w:rPr>
        <w:t>Heman</w:t>
      </w:r>
      <w:proofErr w:type="spellEnd"/>
      <w:r w:rsidR="00BE5E7E">
        <w:rPr>
          <w:rFonts w:hint="eastAsia"/>
        </w:rPr>
        <w:t xml:space="preserve"> 2005; </w:t>
      </w:r>
      <w:proofErr w:type="spellStart"/>
      <w:r w:rsidR="00BE5E7E">
        <w:rPr>
          <w:rFonts w:hint="eastAsia"/>
        </w:rPr>
        <w:t>Z</w:t>
      </w:r>
      <w:r w:rsidR="00BE5E7E">
        <w:rPr>
          <w:rFonts w:hint="eastAsia"/>
        </w:rPr>
        <w:t>u</w:t>
      </w:r>
      <w:r w:rsidR="00BE5E7E">
        <w:rPr>
          <w:rFonts w:hint="eastAsia"/>
        </w:rPr>
        <w:t>kowski</w:t>
      </w:r>
      <w:proofErr w:type="spellEnd"/>
      <w:r w:rsidR="00BE5E7E">
        <w:rPr>
          <w:rFonts w:hint="eastAsia"/>
        </w:rPr>
        <w:t xml:space="preserve">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</w:t>
      </w:r>
      <w:r w:rsidR="00982325">
        <w:t>,</w:t>
      </w:r>
      <w:r w:rsidR="00830E78">
        <w:t xml:space="preserve"> </w:t>
      </w:r>
      <w:proofErr w:type="spellStart"/>
      <w:r w:rsidR="00830E78">
        <w:t>VSEncoding</w:t>
      </w:r>
      <w:proofErr w:type="spellEnd"/>
      <w:r w:rsidR="00830E78">
        <w:t xml:space="preserve"> [</w:t>
      </w:r>
      <w:proofErr w:type="spellStart"/>
      <w:r w:rsidR="00521C79">
        <w:rPr>
          <w:rFonts w:hint="eastAsia"/>
        </w:rPr>
        <w:t>Silvestri</w:t>
      </w:r>
      <w:proofErr w:type="spellEnd"/>
      <w:r w:rsidR="00521C79">
        <w:rPr>
          <w:rFonts w:hint="eastAsia"/>
        </w:rPr>
        <w:t xml:space="preserve"> and </w:t>
      </w:r>
      <w:proofErr w:type="spellStart"/>
      <w:r w:rsidR="00521C79">
        <w:rPr>
          <w:rFonts w:hint="eastAsia"/>
        </w:rPr>
        <w:t>Ve</w:t>
      </w:r>
      <w:r w:rsidR="00521C79">
        <w:rPr>
          <w:rFonts w:hint="eastAsia"/>
        </w:rPr>
        <w:t>n</w:t>
      </w:r>
      <w:r w:rsidR="00521C79">
        <w:rPr>
          <w:rFonts w:hint="eastAsia"/>
        </w:rPr>
        <w:t>turini</w:t>
      </w:r>
      <w:proofErr w:type="spellEnd"/>
      <w:r w:rsidR="00521C79">
        <w:rPr>
          <w:rFonts w:hint="eastAsia"/>
        </w:rPr>
        <w:t xml:space="preserve"> 2010</w:t>
      </w:r>
      <w:r w:rsidR="00830E78">
        <w:t>] and AFOR [</w:t>
      </w:r>
      <w:proofErr w:type="spellStart"/>
      <w:r w:rsidR="00521C79">
        <w:rPr>
          <w:rFonts w:hint="eastAsia"/>
        </w:rPr>
        <w:t>Delbru</w:t>
      </w:r>
      <w:proofErr w:type="spellEnd"/>
      <w:r w:rsidR="00521C79">
        <w:rPr>
          <w:rFonts w:hint="eastAsia"/>
        </w:rPr>
        <w:t xml:space="preserve"> et al. 2012</w:t>
      </w:r>
      <w:r w:rsidR="00F8217F">
        <w:t xml:space="preserve">]. </w:t>
      </w:r>
      <w:proofErr w:type="spellStart"/>
      <w:r w:rsidR="00F8217F">
        <w:t>PackedBinary</w:t>
      </w:r>
      <w:proofErr w:type="spellEnd"/>
      <w:r w:rsidR="00F8217F">
        <w:t xml:space="preserve"> </w:t>
      </w:r>
      <w:r w:rsidR="00830E78">
        <w:t xml:space="preserve">encodes a </w:t>
      </w:r>
      <w:r w:rsidR="00983E68">
        <w:rPr>
          <w:rFonts w:hint="eastAsia"/>
        </w:rPr>
        <w:t>frame</w:t>
      </w:r>
      <w:r w:rsidR="00830E78">
        <w:t xml:space="preserve"> of int</w:t>
      </w:r>
      <w:r w:rsidR="00830E78">
        <w:t>e</w:t>
      </w:r>
      <w:r w:rsidR="00830E78">
        <w:t xml:space="preserve">gers us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</w:t>
      </w:r>
      <w:r w:rsidR="000C6B62">
        <w:t xml:space="preserve">width </w:t>
      </w:r>
      <w:r w:rsidR="003E1CAA">
        <w:t xml:space="preserve">of </w:t>
      </w:r>
      <w:r w:rsidR="00830E78" w:rsidRPr="004C5BE0">
        <w:rPr>
          <w:i/>
        </w:rPr>
        <w:t>b</w:t>
      </w:r>
      <w:r w:rsidR="00830E78">
        <w:t xml:space="preserve"> bits. However, </w:t>
      </w:r>
      <w:proofErr w:type="spellStart"/>
      <w:r w:rsidR="002A21C4">
        <w:t>PackedBinary</w:t>
      </w:r>
      <w:proofErr w:type="spellEnd"/>
      <w:r w:rsidR="002A21C4">
        <w:t xml:space="preserve">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</w:t>
      </w:r>
      <w:r w:rsidR="00870B55">
        <w:rPr>
          <w:rFonts w:hint="eastAsia"/>
        </w:rPr>
        <w:t>m</w:t>
      </w:r>
      <w:r w:rsidR="00870B55">
        <w:rPr>
          <w:rFonts w:hint="eastAsia"/>
        </w:rPr>
        <w:t>press</w:t>
      </w:r>
      <w:r w:rsidR="002A21C4">
        <w:t xml:space="preserve"> </w:t>
      </w:r>
      <w:r w:rsidR="00982325">
        <w:t>well when there are infrequent large</w:t>
      </w:r>
      <w:r w:rsidR="007378BA">
        <w:rPr>
          <w:rFonts w:hint="eastAsia"/>
        </w:rPr>
        <w:t xml:space="preserve"> integer</w:t>
      </w:r>
      <w:r w:rsidR="00982325">
        <w:t>s</w:t>
      </w:r>
      <w:r w:rsidR="00830E78">
        <w:t xml:space="preserve"> 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</w:p>
    <w:p w14:paraId="3E27E51E" w14:textId="062ECF74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</w:t>
      </w:r>
      <w:proofErr w:type="spellStart"/>
      <w:r w:rsidR="00830E78">
        <w:t>Zukowski</w:t>
      </w:r>
      <w:proofErr w:type="spellEnd"/>
      <w:r w:rsidR="00830E78">
        <w:t xml:space="preserve"> et al. [</w:t>
      </w:r>
      <w:proofErr w:type="spellStart"/>
      <w:r w:rsidR="009C7814">
        <w:rPr>
          <w:rFonts w:hint="eastAsia"/>
        </w:rPr>
        <w:t>Zukowski</w:t>
      </w:r>
      <w:proofErr w:type="spellEnd"/>
      <w:r w:rsidR="009C7814">
        <w:rPr>
          <w:rFonts w:hint="eastAsia"/>
        </w:rPr>
        <w:t xml:space="preserve"> 2006</w:t>
      </w:r>
      <w:r w:rsidR="00830E78">
        <w:t xml:space="preserve">] proposed </w:t>
      </w:r>
      <w:proofErr w:type="spellStart"/>
      <w:r w:rsidR="00830E78">
        <w:t>PFORDelta</w:t>
      </w:r>
      <w:proofErr w:type="spellEnd"/>
      <w:r w:rsidR="00830E78">
        <w:t xml:space="preserve"> (PFD)</w:t>
      </w:r>
      <w:r w:rsidR="00B04994">
        <w:t>, which sepa</w:t>
      </w:r>
      <w:r w:rsidR="00A46BD7">
        <w:t>rate</w:t>
      </w:r>
      <w:r w:rsidR="00982325">
        <w:t>s</w:t>
      </w:r>
      <w:r w:rsidR="00A46BD7">
        <w:t xml:space="preserve">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</w:t>
      </w:r>
      <w:r w:rsidR="000F7FE0">
        <w:t>wid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37519B">
        <w:t>processed</w:t>
      </w:r>
      <w:r w:rsidR="00982325">
        <w:t xml:space="preserve"> separately</w:t>
      </w:r>
      <w:r w:rsidR="00D208BA">
        <w:t>.</w:t>
      </w:r>
      <w:r w:rsidR="00830E78">
        <w:t xml:space="preserve"> </w:t>
      </w:r>
      <w:proofErr w:type="spellStart"/>
      <w:r w:rsidR="00830E78">
        <w:t>Zukowski’s</w:t>
      </w:r>
      <w:proofErr w:type="spellEnd"/>
      <w:r w:rsidR="00830E78">
        <w:t xml:space="preserve"> </w:t>
      </w:r>
      <w:r w:rsidR="00F47407">
        <w:t>i</w:t>
      </w:r>
      <w:r w:rsidR="00F47407">
        <w:t>m</w:t>
      </w:r>
      <w:r w:rsidR="00F47407">
        <w:t>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. They use </w:t>
      </w:r>
      <w:r w:rsidR="006139BA">
        <w:t xml:space="preserve">the </w:t>
      </w:r>
      <w:r w:rsidR="00830E78">
        <w:t xml:space="preserve">same bit </w:t>
      </w:r>
      <w:r w:rsidR="000F7FE0">
        <w:t xml:space="preserve">width </w:t>
      </w:r>
      <w:r w:rsidR="00640376">
        <w:t>for</w:t>
      </w:r>
      <w:r w:rsidR="00830E78">
        <w:t xml:space="preserve"> a </w:t>
      </w:r>
      <w:r w:rsidR="00CC459D">
        <w:rPr>
          <w:rFonts w:hint="eastAsia"/>
        </w:rPr>
        <w:t>frame</w:t>
      </w:r>
      <w:r w:rsidR="00830E78">
        <w:t xml:space="preserve"> of 128 integers rather than </w:t>
      </w:r>
      <w:r w:rsidR="00386A77">
        <w:t>for</w:t>
      </w:r>
      <w:r w:rsidR="00830E78">
        <w:t xml:space="preserve"> all integers. The difference between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0C6B62">
        <w:t xml:space="preserve">width </w:t>
      </w:r>
      <w:r w:rsidR="00830E78" w:rsidRPr="00E51C47">
        <w:rPr>
          <w:i/>
        </w:rPr>
        <w:t>b</w:t>
      </w:r>
      <w:r w:rsidR="00830E78">
        <w:t xml:space="preserve">. </w:t>
      </w:r>
      <w:proofErr w:type="spellStart"/>
      <w:r w:rsidR="00830E78">
        <w:t>NewPFD</w:t>
      </w:r>
      <w:proofErr w:type="spellEnd"/>
      <w:r w:rsidR="00830E78">
        <w:t xml:space="preserve">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</w:t>
      </w:r>
      <w:proofErr w:type="spellStart"/>
      <w:r w:rsidR="00830E78">
        <w:t>OptPFD</w:t>
      </w:r>
      <w:proofErr w:type="spellEnd"/>
      <w:r w:rsidR="00830E78">
        <w:t xml:space="preserve">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3A8F7C78" w:rsidR="00830E78" w:rsidRDefault="00830E78" w:rsidP="00830E78">
      <w:pPr>
        <w:pStyle w:val="InitialBodyTextIndent"/>
      </w:pPr>
      <w:proofErr w:type="spellStart"/>
      <w:r>
        <w:t>Lemire</w:t>
      </w:r>
      <w:proofErr w:type="spellEnd"/>
      <w:r>
        <w:t xml:space="preserve"> </w:t>
      </w:r>
      <w:r w:rsidR="001F5AC1">
        <w:t xml:space="preserve">and </w:t>
      </w:r>
      <w:proofErr w:type="spellStart"/>
      <w:r w:rsidR="001F5AC1">
        <w:t>Boystov</w:t>
      </w:r>
      <w:proofErr w:type="spellEnd"/>
      <w:r>
        <w:t xml:space="preserve"> </w:t>
      </w:r>
      <w:r w:rsidR="00982325">
        <w:t>used</w:t>
      </w:r>
      <w:r>
        <w:t xml:space="preserve"> SIMD instructions to optimize Packed Binary and </w:t>
      </w:r>
      <w:proofErr w:type="spellStart"/>
      <w:r>
        <w:t>PForDelta</w:t>
      </w:r>
      <w:proofErr w:type="spellEnd"/>
      <w:r>
        <w:t xml:space="preserve"> </w:t>
      </w:r>
      <w:r w:rsidR="001F5AC1">
        <w:t>[</w:t>
      </w:r>
      <w:proofErr w:type="spellStart"/>
      <w:r w:rsidR="001F5AC1">
        <w:rPr>
          <w:rFonts w:hint="eastAsia"/>
        </w:rPr>
        <w:t>Lemire</w:t>
      </w:r>
      <w:proofErr w:type="spellEnd"/>
      <w:r w:rsidR="001F5AC1">
        <w:rPr>
          <w:rFonts w:hint="eastAsia"/>
        </w:rPr>
        <w:t xml:space="preserve"> and </w:t>
      </w:r>
      <w:proofErr w:type="spellStart"/>
      <w:r w:rsidR="001F5AC1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D40777">
        <w:t>5</w:t>
      </w:r>
      <w:r w:rsidR="001F5AC1">
        <w:t>]</w:t>
      </w:r>
      <w:r>
        <w:t xml:space="preserve">. </w:t>
      </w:r>
      <w:r w:rsidR="00E51C47">
        <w:rPr>
          <w:rFonts w:hint="eastAsia"/>
        </w:rPr>
        <w:t xml:space="preserve">They </w:t>
      </w:r>
      <w:r>
        <w:t xml:space="preserve">proposed a novel </w:t>
      </w:r>
      <w:proofErr w:type="spellStart"/>
      <w:r>
        <w:t>vectorized</w:t>
      </w:r>
      <w:proofErr w:type="spellEnd"/>
      <w:r>
        <w:t xml:space="preserve"> </w:t>
      </w:r>
      <w:r w:rsidR="003C4613" w:rsidRPr="003C4613"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 xml:space="preserve">suc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 xml:space="preserve">to pack them with </w:t>
      </w:r>
      <w:r w:rsidR="005278C8">
        <w:t>a</w:t>
      </w:r>
      <w:r>
        <w:t xml:space="preserve"> </w:t>
      </w:r>
      <w:r w:rsidR="009255E6">
        <w:t xml:space="preserve">unified </w:t>
      </w:r>
      <w:r>
        <w:t xml:space="preserve">bit </w:t>
      </w:r>
      <w:r w:rsidR="000F7FE0">
        <w:t xml:space="preserve">width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>. For better compression ratio</w:t>
      </w:r>
      <w:r w:rsidR="00982325">
        <w:t>s</w:t>
      </w:r>
      <w:r>
        <w:t xml:space="preserve">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another new </w:t>
      </w:r>
      <w:proofErr w:type="spellStart"/>
      <w:r>
        <w:t>vectorize</w:t>
      </w:r>
      <w:r w:rsidR="008108CA">
        <w:rPr>
          <w:rFonts w:hint="eastAsia"/>
        </w:rPr>
        <w:t>d</w:t>
      </w:r>
      <w:proofErr w:type="spellEnd"/>
      <w:r>
        <w:t xml:space="preserve"> </w:t>
      </w:r>
      <w:r w:rsidR="0009328E">
        <w:lastRenderedPageBreak/>
        <w:t>variant</w:t>
      </w:r>
      <w:r>
        <w:t xml:space="preserve"> called SIMD-</w:t>
      </w:r>
      <w:proofErr w:type="spellStart"/>
      <w:r>
        <w:t>FastPFor</w:t>
      </w:r>
      <w:proofErr w:type="spellEnd"/>
      <w:r>
        <w:t>, in which they</w:t>
      </w:r>
      <w:r w:rsidR="00833D28">
        <w:t xml:space="preserve"> design </w:t>
      </w:r>
      <w:r w:rsidR="00B603AD">
        <w:t>effective techniques to store the exceptional values</w:t>
      </w:r>
      <w:r>
        <w:t>.</w:t>
      </w:r>
    </w:p>
    <w:p w14:paraId="1DCAA1C7" w14:textId="6EB8D700" w:rsidR="00830E78" w:rsidRPr="008712DB" w:rsidRDefault="00830E78" w:rsidP="00830E78">
      <w:pPr>
        <w:pStyle w:val="InitialBodyTextIndent"/>
      </w:pPr>
      <w:r w:rsidRPr="008712DB">
        <w:t xml:space="preserve">Packed Binary and </w:t>
      </w:r>
      <w:proofErr w:type="spellStart"/>
      <w:r w:rsidRPr="008712DB">
        <w:t>PFORDelta</w:t>
      </w:r>
      <w:proofErr w:type="spellEnd"/>
      <w:r w:rsidRPr="008712DB">
        <w:t xml:space="preserve"> adopt </w:t>
      </w:r>
      <w:r w:rsidR="0004322A" w:rsidRPr="008712DB">
        <w:t xml:space="preserve">a </w:t>
      </w:r>
      <w:r w:rsidRPr="008712DB">
        <w:t xml:space="preserve">fixed </w:t>
      </w:r>
      <w:r w:rsidR="008712DB">
        <w:rPr>
          <w:rFonts w:hint="eastAsia"/>
        </w:rPr>
        <w:t>frame</w:t>
      </w:r>
      <w:r w:rsidRPr="008712DB">
        <w:t xml:space="preserve"> </w:t>
      </w:r>
      <w:r w:rsidR="00A86A78">
        <w:rPr>
          <w:rFonts w:hint="eastAsia"/>
        </w:rPr>
        <w:t>length</w:t>
      </w:r>
      <w:r w:rsidRPr="008712DB">
        <w:t xml:space="preserve"> (</w:t>
      </w:r>
      <w:r w:rsidR="009A1742" w:rsidRPr="008712DB">
        <w:t xml:space="preserve">i.e. the </w:t>
      </w:r>
      <w:r w:rsidRPr="008712DB">
        <w:t>number of i</w:t>
      </w:r>
      <w:r w:rsidRPr="008712DB">
        <w:t>n</w:t>
      </w:r>
      <w:r w:rsidRPr="008712DB">
        <w:t xml:space="preserve">tegers in a </w:t>
      </w:r>
      <w:r w:rsidR="00CC0100">
        <w:rPr>
          <w:rFonts w:hint="eastAsia"/>
        </w:rPr>
        <w:t>frame</w:t>
      </w:r>
      <w:r w:rsidRPr="008712DB">
        <w:t>)</w:t>
      </w:r>
      <w:r w:rsidR="0050525B" w:rsidRPr="008712DB">
        <w:t xml:space="preserve"> in contrast to approaches using</w:t>
      </w:r>
      <w:r w:rsidR="003D031C" w:rsidRPr="008712DB">
        <w:t xml:space="preserve"> varying</w:t>
      </w:r>
      <w:r w:rsidRPr="008712DB">
        <w:t xml:space="preserve"> </w:t>
      </w:r>
      <w:r w:rsidR="00A07FE5">
        <w:rPr>
          <w:rFonts w:hint="eastAsia"/>
        </w:rPr>
        <w:t>frame</w:t>
      </w:r>
      <w:r w:rsidRPr="008712DB">
        <w:t xml:space="preserve"> </w:t>
      </w:r>
      <w:r w:rsidR="00755441">
        <w:rPr>
          <w:rFonts w:hint="eastAsia"/>
        </w:rPr>
        <w:t>lengths</w:t>
      </w:r>
      <w:r w:rsidRPr="008712DB">
        <w:t xml:space="preserve"> to improve compression ratio. </w:t>
      </w:r>
      <w:proofErr w:type="spellStart"/>
      <w:r w:rsidRPr="008712DB">
        <w:t>Silvestri</w:t>
      </w:r>
      <w:proofErr w:type="spellEnd"/>
      <w:r w:rsidRPr="008712DB">
        <w:t xml:space="preserve"> </w:t>
      </w:r>
      <w:r w:rsidR="00485F1F" w:rsidRPr="008712DB">
        <w:t>et</w:t>
      </w:r>
      <w:r w:rsidR="00485F1F" w:rsidRPr="008712DB">
        <w:rPr>
          <w:rFonts w:hint="eastAsia"/>
        </w:rPr>
        <w:t xml:space="preserve"> al.</w:t>
      </w:r>
      <w:r w:rsidRPr="008712DB">
        <w:t xml:space="preserve"> proposed </w:t>
      </w:r>
      <w:proofErr w:type="spellStart"/>
      <w:r w:rsidRPr="008712DB">
        <w:t>VSEncoding</w:t>
      </w:r>
      <w:proofErr w:type="spellEnd"/>
      <w:r w:rsidR="00A21295" w:rsidRPr="008712DB">
        <w:rPr>
          <w:rFonts w:hint="eastAsia"/>
        </w:rPr>
        <w:t xml:space="preserve"> </w:t>
      </w:r>
      <w:r w:rsidR="00A21295" w:rsidRPr="008712DB">
        <w:t>[</w:t>
      </w:r>
      <w:proofErr w:type="spellStart"/>
      <w:r w:rsidR="003C6C45" w:rsidRPr="008712DB">
        <w:rPr>
          <w:rFonts w:hint="eastAsia"/>
        </w:rPr>
        <w:t>Silvestri</w:t>
      </w:r>
      <w:proofErr w:type="spellEnd"/>
      <w:r w:rsidR="003C6C45" w:rsidRPr="008712DB">
        <w:rPr>
          <w:rFonts w:hint="eastAsia"/>
        </w:rPr>
        <w:t xml:space="preserve"> and </w:t>
      </w:r>
      <w:proofErr w:type="spellStart"/>
      <w:r w:rsidR="003C6C45" w:rsidRPr="008712DB">
        <w:rPr>
          <w:rFonts w:hint="eastAsia"/>
        </w:rPr>
        <w:t>Ve</w:t>
      </w:r>
      <w:r w:rsidR="003C6C45" w:rsidRPr="008712DB">
        <w:rPr>
          <w:rFonts w:hint="eastAsia"/>
        </w:rPr>
        <w:t>n</w:t>
      </w:r>
      <w:r w:rsidR="003C6C45" w:rsidRPr="008712DB">
        <w:rPr>
          <w:rFonts w:hint="eastAsia"/>
        </w:rPr>
        <w:t>turini</w:t>
      </w:r>
      <w:proofErr w:type="spellEnd"/>
      <w:r w:rsidR="003C6C45" w:rsidRPr="008712DB">
        <w:t> </w:t>
      </w:r>
      <w:r w:rsidR="00FB1ED1" w:rsidRPr="008712DB">
        <w:rPr>
          <w:rFonts w:hint="eastAsia"/>
        </w:rPr>
        <w:t>2010</w:t>
      </w:r>
      <w:r w:rsidR="00A21295" w:rsidRPr="008712DB">
        <w:t>]</w:t>
      </w:r>
      <w:r w:rsidRPr="008712DB">
        <w:t>, which uses a dynamic programming approach to partition a list of int</w:t>
      </w:r>
      <w:r w:rsidRPr="008712DB">
        <w:t>e</w:t>
      </w:r>
      <w:r w:rsidRPr="008712DB">
        <w:t>gers into</w:t>
      </w:r>
      <w:r w:rsidR="006036BE" w:rsidRPr="008712DB">
        <w:t xml:space="preserve"> </w:t>
      </w:r>
      <w:r w:rsidR="00815067" w:rsidRPr="008712DB">
        <w:rPr>
          <w:rFonts w:hint="eastAsia"/>
        </w:rPr>
        <w:t>frames</w:t>
      </w:r>
      <w:r w:rsidRPr="008712DB">
        <w:t xml:space="preserve">. </w:t>
      </w:r>
      <w:r w:rsidR="006517A9">
        <w:rPr>
          <w:rFonts w:hint="eastAsia"/>
        </w:rPr>
        <w:t>Frame</w:t>
      </w:r>
      <w:r w:rsidRPr="008712DB">
        <w:t xml:space="preserve"> </w:t>
      </w:r>
      <w:r w:rsidR="00982325" w:rsidRPr="008712DB">
        <w:t>lengths are chosen from the set</w:t>
      </w:r>
      <w:r w:rsidRPr="008712DB">
        <w:t xml:space="preserve"> </w:t>
      </w:r>
      <w:r w:rsidR="008A18B7" w:rsidRPr="008712DB">
        <w:t>{</w:t>
      </w:r>
      <w:r w:rsidRPr="008712DB">
        <w:t xml:space="preserve">1, 2, 4, 8, 12, 16, 32, </w:t>
      </w:r>
      <w:proofErr w:type="gramStart"/>
      <w:r w:rsidRPr="008712DB">
        <w:t>64</w:t>
      </w:r>
      <w:proofErr w:type="gramEnd"/>
      <w:r w:rsidR="00B04B6D" w:rsidRPr="008712DB">
        <w:t>}</w:t>
      </w:r>
      <w:r w:rsidRPr="008712DB">
        <w:t xml:space="preserve">. </w:t>
      </w:r>
      <w:r w:rsidR="00B27894" w:rsidRPr="008712DB">
        <w:t xml:space="preserve">Similarly, </w:t>
      </w:r>
      <w:proofErr w:type="spellStart"/>
      <w:r w:rsidR="005D13D9" w:rsidRPr="008712DB">
        <w:t>Delbru</w:t>
      </w:r>
      <w:proofErr w:type="spellEnd"/>
      <w:r w:rsidR="009E6330" w:rsidRPr="008712DB">
        <w:rPr>
          <w:rFonts w:hint="eastAsia"/>
        </w:rPr>
        <w:t xml:space="preserve"> et al.</w:t>
      </w:r>
      <w:r w:rsidRPr="008712DB">
        <w:t xml:space="preserve"> proposed AFOR</w:t>
      </w:r>
      <w:r w:rsidR="00EA5414" w:rsidRPr="008712DB">
        <w:t xml:space="preserve"> </w:t>
      </w:r>
      <w:r w:rsidRPr="008712DB">
        <w:t>(Adaptive Frame of Reference)</w:t>
      </w:r>
      <w:r w:rsidR="005D13D9" w:rsidRPr="008712DB">
        <w:rPr>
          <w:rFonts w:hint="eastAsia"/>
        </w:rPr>
        <w:t xml:space="preserve"> </w:t>
      </w:r>
      <w:r w:rsidR="0089764D" w:rsidRPr="008712DB">
        <w:t>[</w:t>
      </w:r>
      <w:proofErr w:type="spellStart"/>
      <w:r w:rsidR="0089764D" w:rsidRPr="008712DB">
        <w:rPr>
          <w:rFonts w:hint="eastAsia"/>
        </w:rPr>
        <w:t>Delbru</w:t>
      </w:r>
      <w:proofErr w:type="spellEnd"/>
      <w:r w:rsidR="0089764D" w:rsidRPr="008712DB">
        <w:rPr>
          <w:rFonts w:hint="eastAsia"/>
        </w:rPr>
        <w:t xml:space="preserve"> et al. 2012</w:t>
      </w:r>
      <w:r w:rsidR="005D13D9" w:rsidRPr="008712DB">
        <w:t>]</w:t>
      </w:r>
      <w:r w:rsidR="000D4DAB" w:rsidRPr="008712DB">
        <w:t>, which use</w:t>
      </w:r>
      <w:r w:rsidR="000D4DAB" w:rsidRPr="008712DB">
        <w:rPr>
          <w:rFonts w:hint="eastAsia"/>
        </w:rPr>
        <w:t>s</w:t>
      </w:r>
      <w:r w:rsidRPr="008712DB">
        <w:t xml:space="preserve"> </w:t>
      </w:r>
      <w:r w:rsidR="0058254E" w:rsidRPr="008712DB">
        <w:rPr>
          <w:rFonts w:hint="eastAsia"/>
        </w:rPr>
        <w:t xml:space="preserve">only </w:t>
      </w:r>
      <w:r w:rsidRPr="008712DB">
        <w:t xml:space="preserve">three different </w:t>
      </w:r>
      <w:r w:rsidR="00AB43F7">
        <w:rPr>
          <w:rFonts w:hint="eastAsia"/>
        </w:rPr>
        <w:t>frame</w:t>
      </w:r>
      <w:r w:rsidRPr="008712DB">
        <w:t xml:space="preserve"> sizes</w:t>
      </w:r>
      <w:r w:rsidR="006804DA" w:rsidRPr="008712DB">
        <w:t>:</w:t>
      </w:r>
      <w:r w:rsidRPr="008712DB">
        <w:t xml:space="preserve"> </w:t>
      </w:r>
      <w:r w:rsidR="00C00836" w:rsidRPr="008712DB">
        <w:t>{</w:t>
      </w:r>
      <w:r w:rsidRPr="008712DB">
        <w:t xml:space="preserve">8, 16, </w:t>
      </w:r>
      <w:proofErr w:type="gramStart"/>
      <w:r w:rsidRPr="008712DB">
        <w:t>32</w:t>
      </w:r>
      <w:proofErr w:type="gramEnd"/>
      <w:r w:rsidR="00C00836" w:rsidRPr="008712DB">
        <w:t>}</w:t>
      </w:r>
      <w:r w:rsidR="002C04F1" w:rsidRPr="008712DB">
        <w:t>.</w:t>
      </w:r>
      <w:r w:rsidRPr="008712DB">
        <w:t xml:space="preserve"> </w:t>
      </w:r>
    </w:p>
    <w:p w14:paraId="1BBB08B5" w14:textId="462FB05B" w:rsidR="00C5588E" w:rsidRDefault="000B5AEC" w:rsidP="000B5AEC">
      <w:pPr>
        <w:pStyle w:val="Titre1"/>
        <w:rPr>
          <w:lang w:eastAsia="zh-CN"/>
        </w:rPr>
      </w:pPr>
      <w:r w:rsidRPr="000B5AEC">
        <w:t xml:space="preserve">A GENERAL SIMD-BASED COMPRESSION </w:t>
      </w:r>
      <w:r w:rsidR="008E2D38">
        <w:rPr>
          <w:rFonts w:hint="eastAsia"/>
          <w:lang w:eastAsia="zh-CN"/>
        </w:rPr>
        <w:t>Approach</w:t>
      </w:r>
    </w:p>
    <w:p w14:paraId="23DE40A9" w14:textId="74E6FF38" w:rsidR="00670D44" w:rsidRDefault="00F70608" w:rsidP="00F70608">
      <w:pPr>
        <w:pStyle w:val="InitialBodyText"/>
      </w:pPr>
      <w:r>
        <w:t xml:space="preserve">In this section, we present a general compression </w:t>
      </w:r>
      <w:r w:rsidR="00923A46">
        <w:rPr>
          <w:rFonts w:hint="eastAsia"/>
        </w:rPr>
        <w:t>approach</w:t>
      </w:r>
      <w:r w:rsidR="007C6A80">
        <w:rPr>
          <w:rFonts w:hint="eastAsia"/>
        </w:rPr>
        <w:t xml:space="preserve">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proofErr w:type="spellStart"/>
      <w:r w:rsidR="00811AB2">
        <w:rPr>
          <w:rFonts w:hint="eastAsia"/>
        </w:rPr>
        <w:t>vectorization</w:t>
      </w:r>
      <w:proofErr w:type="spellEnd"/>
      <w:r w:rsidR="00A638DA">
        <w:t xml:space="preserve"> in integer compression routines. We are</w:t>
      </w:r>
      <w:r w:rsidR="00B50EA3">
        <w:rPr>
          <w:rFonts w:hint="eastAsia"/>
        </w:rPr>
        <w:t xml:space="preserve"> motivated by </w:t>
      </w:r>
      <w:r w:rsidR="0022752F">
        <w:rPr>
          <w:rFonts w:hint="eastAsia"/>
        </w:rPr>
        <w:t>pi</w:t>
      </w:r>
      <w:r w:rsidR="0022752F">
        <w:rPr>
          <w:rFonts w:hint="eastAsia"/>
        </w:rPr>
        <w:t>o</w:t>
      </w:r>
      <w:r w:rsidR="0022752F">
        <w:rPr>
          <w:rFonts w:hint="eastAsia"/>
        </w:rPr>
        <w:t>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 xml:space="preserve">stud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</w:t>
      </w:r>
      <w:r w:rsidR="00F63CAB" w:rsidRPr="00646ADC">
        <w:rPr>
          <w:rFonts w:hint="eastAsia"/>
        </w:rPr>
        <w:t>Schlegel et al. 2010</w:t>
      </w:r>
      <w:r w:rsidR="000C07BE">
        <w:t>;</w:t>
      </w:r>
      <w:r w:rsidR="00F63CAB">
        <w:rPr>
          <w:rFonts w:hint="eastAsia"/>
        </w:rPr>
        <w:t xml:space="preserve"> </w:t>
      </w:r>
      <w:proofErr w:type="spellStart"/>
      <w:r w:rsidR="00332E8D">
        <w:rPr>
          <w:rFonts w:hint="eastAsia"/>
        </w:rPr>
        <w:t>St</w:t>
      </w:r>
      <w:r w:rsidR="00332E8D">
        <w:rPr>
          <w:rFonts w:hint="eastAsia"/>
        </w:rPr>
        <w:t>e</w:t>
      </w:r>
      <w:r w:rsidR="000C07BE">
        <w:rPr>
          <w:rFonts w:hint="eastAsia"/>
        </w:rPr>
        <w:t>panov</w:t>
      </w:r>
      <w:proofErr w:type="spellEnd"/>
      <w:r w:rsidR="000C07BE">
        <w:rPr>
          <w:rFonts w:hint="eastAsia"/>
        </w:rPr>
        <w:t xml:space="preserve"> et al. 2011</w:t>
      </w:r>
      <w:r w:rsidR="000C07BE">
        <w:t>;</w:t>
      </w:r>
      <w:r w:rsidR="00332E8D">
        <w:rPr>
          <w:rFonts w:hint="eastAsia"/>
        </w:rPr>
        <w:t xml:space="preserve"> 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D40777">
        <w:t>5</w:t>
      </w:r>
      <w:r w:rsidR="00C010A9">
        <w:rPr>
          <w:rFonts w:hint="eastAsia"/>
        </w:rPr>
        <w:t>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</w:t>
      </w:r>
      <w:r w:rsidR="0083243D">
        <w:rPr>
          <w:rFonts w:hint="eastAsia"/>
        </w:rPr>
        <w:t>e</w:t>
      </w:r>
      <w:r w:rsidR="0083243D">
        <w:rPr>
          <w:rFonts w:hint="eastAsia"/>
        </w:rPr>
        <w:t>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>
        <w:t xml:space="preserve">. </w:t>
      </w:r>
    </w:p>
    <w:p w14:paraId="44ECB562" w14:textId="32C0AD02" w:rsidR="00A36F69" w:rsidRDefault="00A36F69" w:rsidP="00D060E6">
      <w:pPr>
        <w:pStyle w:val="InitialBodyText"/>
        <w:ind w:firstLine="410"/>
      </w:pPr>
      <w:r>
        <w:rPr>
          <w:rFonts w:hint="eastAsia"/>
        </w:rPr>
        <w:t xml:space="preserve">For convenience, </w:t>
      </w:r>
      <w:r w:rsidR="006707CF">
        <w:rPr>
          <w:rFonts w:hint="eastAsia"/>
        </w:rPr>
        <w:t xml:space="preserve">we first </w:t>
      </w:r>
      <w:r w:rsidR="00FF5514">
        <w:t>summarize the terminology used</w:t>
      </w:r>
      <w:r w:rsidR="00D60E5A">
        <w:t xml:space="preserve"> </w:t>
      </w:r>
      <w:r w:rsidR="001C7691">
        <w:t xml:space="preserve">throughout </w:t>
      </w:r>
      <w:r w:rsidR="00181A02">
        <w:t xml:space="preserve">the paper </w:t>
      </w:r>
      <w:r w:rsidR="00D60E5A">
        <w:t xml:space="preserve">in Table </w:t>
      </w:r>
      <w:r w:rsidR="001462EE">
        <w:t>I</w:t>
      </w:r>
      <w:r w:rsidR="009B7169">
        <w:rPr>
          <w:rFonts w:hint="eastAsia"/>
        </w:rPr>
        <w:t>.</w:t>
      </w:r>
      <w:r w:rsidR="00FF5514">
        <w:t xml:space="preserve"> </w:t>
      </w:r>
    </w:p>
    <w:p w14:paraId="1BC62170" w14:textId="77777777" w:rsidR="006F1C26" w:rsidRDefault="006F1C26" w:rsidP="00D060E6">
      <w:pPr>
        <w:pStyle w:val="InitialBodyText"/>
        <w:ind w:firstLine="410"/>
      </w:pPr>
    </w:p>
    <w:p w14:paraId="05D78BBF" w14:textId="627EEE23" w:rsidR="00737672" w:rsidRPr="00473CEF" w:rsidRDefault="00737672" w:rsidP="00737672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27962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 w:rsidR="00FF551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Our terminology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</w:p>
    <w:tbl>
      <w:tblPr>
        <w:tblW w:w="6718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5051"/>
      </w:tblGrid>
      <w:tr w:rsidR="00A72D77" w14:paraId="437BCFF0" w14:textId="77777777" w:rsidTr="00312EDF">
        <w:trPr>
          <w:cantSplit/>
          <w:trHeight w:val="241"/>
          <w:tblHeader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918CDF8" w14:textId="44DFC229" w:rsidR="00A72D77" w:rsidRPr="00845F96" w:rsidRDefault="00183AC7" w:rsidP="00AD7935">
            <w:pPr>
              <w:pStyle w:val="Tablebody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Terminology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7A263B0" w14:textId="60780A04" w:rsidR="00A72D77" w:rsidRPr="00845F96" w:rsidRDefault="00FC5E74" w:rsidP="00AD793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Explanation</w:t>
            </w:r>
          </w:p>
        </w:tc>
      </w:tr>
      <w:tr w:rsidR="00A72D77" w14:paraId="686C0A41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FE4F377" w14:textId="1877F39E" w:rsidR="00A72D77" w:rsidRPr="00845F96" w:rsidRDefault="00F0214D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nip</w:t>
            </w:r>
          </w:p>
        </w:tc>
        <w:tc>
          <w:tcPr>
            <w:tcW w:w="5051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9A3FAB" w14:textId="5F460155" w:rsidR="00A72D77" w:rsidRPr="00AD7935" w:rsidRDefault="0084003D" w:rsidP="00FF5514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 w:rsidR="001A4303" w:rsidRPr="00AD7935">
              <w:rPr>
                <w:lang w:eastAsia="zh-CN"/>
              </w:rPr>
              <w:t xml:space="preserve">ach primitive unary or binary </w:t>
            </w:r>
            <w:proofErr w:type="spellStart"/>
            <w:r w:rsidR="001A4303" w:rsidRPr="00AD7935">
              <w:rPr>
                <w:lang w:eastAsia="zh-CN"/>
              </w:rPr>
              <w:t>codeword</w:t>
            </w:r>
            <w:proofErr w:type="spellEnd"/>
            <w:r w:rsidR="001A4303" w:rsidRPr="00AD7935">
              <w:rPr>
                <w:lang w:eastAsia="zh-CN"/>
              </w:rPr>
              <w:t xml:space="preserve"> is referred to as a </w:t>
            </w:r>
            <w:r w:rsidR="001A4303" w:rsidRPr="00F2373F">
              <w:rPr>
                <w:i/>
                <w:lang w:eastAsia="zh-CN"/>
              </w:rPr>
              <w:t>snip</w:t>
            </w:r>
            <w:r w:rsidR="00312EDF">
              <w:rPr>
                <w:rFonts w:hint="eastAsia"/>
                <w:lang w:eastAsia="zh-CN"/>
              </w:rPr>
              <w:t>.</w:t>
            </w:r>
            <w:r w:rsidR="00AB42E1">
              <w:rPr>
                <w:lang w:eastAsia="zh-CN"/>
              </w:rPr>
              <w:t xml:space="preserve"> We distinguish between two types of snips: control patterns and data snips.</w:t>
            </w:r>
            <w:r w:rsidR="00533440">
              <w:rPr>
                <w:rFonts w:hint="eastAsia"/>
                <w:lang w:eastAsia="zh-CN"/>
              </w:rPr>
              <w:t xml:space="preserve"> </w:t>
            </w:r>
          </w:p>
        </w:tc>
      </w:tr>
      <w:tr w:rsidR="00A72D77" w14:paraId="12B7E65F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D24718" w14:textId="1155D8FE" w:rsidR="00A72D77" w:rsidRPr="00845F96" w:rsidRDefault="00A00AE8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trol pattern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E9950E" w14:textId="673EE2A5" w:rsidR="00A72D77" w:rsidRPr="006F3383" w:rsidRDefault="001D498D" w:rsidP="00FF5514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A control pattern </w:t>
            </w:r>
            <w:r w:rsidR="00F8703B">
              <w:rPr>
                <w:rFonts w:hint="eastAsia"/>
                <w:lang w:eastAsia="zh-CN"/>
              </w:rPr>
              <w:t xml:space="preserve">is </w:t>
            </w:r>
            <w:r w:rsidR="00FD6041">
              <w:rPr>
                <w:rFonts w:hint="eastAsia"/>
                <w:lang w:eastAsia="zh-CN"/>
              </w:rPr>
              <w:t xml:space="preserve">a </w:t>
            </w:r>
            <w:r w:rsidR="0022657A" w:rsidRPr="00F7544C">
              <w:rPr>
                <w:rFonts w:hint="eastAsia"/>
                <w:i/>
                <w:lang w:eastAsia="zh-CN"/>
              </w:rPr>
              <w:t>snip</w:t>
            </w:r>
            <w:r w:rsidR="0022657A">
              <w:rPr>
                <w:rFonts w:hint="eastAsia"/>
                <w:lang w:eastAsia="zh-CN"/>
              </w:rPr>
              <w:t xml:space="preserve"> </w:t>
            </w:r>
            <w:r w:rsidR="00B133E0">
              <w:rPr>
                <w:rFonts w:hint="eastAsia"/>
                <w:lang w:eastAsia="zh-CN"/>
              </w:rPr>
              <w:t>that</w:t>
            </w:r>
            <w:r w:rsidR="00E863DB">
              <w:rPr>
                <w:rFonts w:hint="eastAsia"/>
                <w:lang w:eastAsia="zh-CN"/>
              </w:rPr>
              <w:t xml:space="preserve"> </w:t>
            </w:r>
            <w:r w:rsidR="00FF5514">
              <w:rPr>
                <w:lang w:eastAsia="zh-CN"/>
              </w:rPr>
              <w:t xml:space="preserve">describes how </w:t>
            </w:r>
            <w:r w:rsidR="00CC6D86">
              <w:rPr>
                <w:rFonts w:hint="eastAsia"/>
                <w:lang w:eastAsia="zh-CN"/>
              </w:rPr>
              <w:t xml:space="preserve">several integers </w:t>
            </w:r>
            <w:r w:rsidR="00FF5514">
              <w:rPr>
                <w:lang w:eastAsia="zh-CN"/>
              </w:rPr>
              <w:t>are packed</w:t>
            </w:r>
            <w:r w:rsidR="00302474">
              <w:rPr>
                <w:rFonts w:hint="eastAsia"/>
                <w:lang w:eastAsia="zh-CN"/>
              </w:rPr>
              <w:t>.</w:t>
            </w:r>
            <w:r w:rsidR="00337A9F">
              <w:rPr>
                <w:rFonts w:hint="eastAsia"/>
                <w:lang w:eastAsia="zh-CN"/>
              </w:rPr>
              <w:t xml:space="preserve"> </w:t>
            </w:r>
          </w:p>
        </w:tc>
      </w:tr>
      <w:tr w:rsidR="00985416" w14:paraId="6FEA0856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9819902" w14:textId="38E77252" w:rsidR="00985416" w:rsidRDefault="00985416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trol area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D7C695" w14:textId="2BFB685B" w:rsidR="00985416" w:rsidRDefault="00786E12" w:rsidP="00FF5514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data space </w:t>
            </w:r>
            <w:r w:rsidR="00FF5514">
              <w:rPr>
                <w:rFonts w:hint="eastAsia"/>
                <w:lang w:eastAsia="zh-CN"/>
              </w:rPr>
              <w:t>stor</w:t>
            </w:r>
            <w:r w:rsidR="00FF5514">
              <w:rPr>
                <w:lang w:eastAsia="zh-CN"/>
              </w:rPr>
              <w:t>ing</w:t>
            </w:r>
            <w:r w:rsidR="00FF5514">
              <w:rPr>
                <w:rFonts w:hint="eastAsia"/>
                <w:lang w:eastAsia="zh-CN"/>
              </w:rPr>
              <w:t xml:space="preserve"> </w:t>
            </w:r>
            <w:r w:rsidR="00FF5514">
              <w:rPr>
                <w:lang w:eastAsia="zh-CN"/>
              </w:rPr>
              <w:t>several</w:t>
            </w:r>
            <w:r>
              <w:rPr>
                <w:rFonts w:hint="eastAsia"/>
                <w:lang w:eastAsia="zh-CN"/>
              </w:rPr>
              <w:t xml:space="preserve"> control patterns</w:t>
            </w:r>
            <w:r w:rsidR="009D7C84">
              <w:rPr>
                <w:lang w:eastAsia="zh-CN"/>
              </w:rPr>
              <w:t>.</w:t>
            </w:r>
          </w:p>
        </w:tc>
      </w:tr>
      <w:tr w:rsidR="00A72D77" w14:paraId="16DDEBAA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340D80B0" w14:textId="0448F9EB" w:rsidR="00A72D77" w:rsidRPr="00845F96" w:rsidRDefault="00AC5990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ector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20A0D8" w14:textId="451B686D" w:rsidR="00A72D77" w:rsidRPr="009576E8" w:rsidRDefault="003A0FF4" w:rsidP="00AD7935">
            <w:pPr>
              <w:pStyle w:val="Tablebody"/>
              <w:rPr>
                <w:lang w:eastAsia="zh-CN"/>
              </w:rPr>
            </w:pPr>
            <w:r w:rsidRPr="009576E8">
              <w:rPr>
                <w:rFonts w:hint="eastAsia"/>
                <w:lang w:eastAsia="zh-CN"/>
              </w:rPr>
              <w:t xml:space="preserve">A vector denotes </w:t>
            </w:r>
            <w:r w:rsidR="001059B7" w:rsidRPr="009576E8">
              <w:rPr>
                <w:rFonts w:hint="eastAsia"/>
                <w:lang w:eastAsia="zh-CN"/>
              </w:rPr>
              <w:t>128</w:t>
            </w:r>
            <w:r w:rsidR="00FD3ECC">
              <w:rPr>
                <w:rFonts w:hint="eastAsia"/>
                <w:lang w:eastAsia="zh-CN"/>
              </w:rPr>
              <w:t>-</w:t>
            </w:r>
            <w:r w:rsidR="001059B7" w:rsidRPr="009576E8">
              <w:rPr>
                <w:rFonts w:hint="eastAsia"/>
                <w:lang w:eastAsia="zh-CN"/>
              </w:rPr>
              <w:t xml:space="preserve">bit </w:t>
            </w:r>
            <w:r w:rsidR="00E06424">
              <w:rPr>
                <w:rFonts w:hint="eastAsia"/>
                <w:lang w:eastAsia="zh-CN"/>
              </w:rPr>
              <w:t>data</w:t>
            </w:r>
            <w:r w:rsidR="00671949">
              <w:rPr>
                <w:rFonts w:hint="eastAsia"/>
                <w:lang w:eastAsia="zh-CN"/>
              </w:rPr>
              <w:t>.</w:t>
            </w:r>
          </w:p>
        </w:tc>
      </w:tr>
      <w:tr w:rsidR="00A72D77" w14:paraId="2D842CA6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5AA6A722" w14:textId="29217990" w:rsidR="00A72D77" w:rsidRPr="00845F96" w:rsidRDefault="001A0651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ponent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C6F527" w14:textId="6C76CD2D" w:rsidR="00A72D77" w:rsidRPr="000252F9" w:rsidRDefault="0009398E" w:rsidP="00BC557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A </w:t>
            </w:r>
            <w:r w:rsidR="0057140A">
              <w:rPr>
                <w:rFonts w:hint="eastAsia"/>
                <w:lang w:eastAsia="zh-CN"/>
              </w:rPr>
              <w:t xml:space="preserve">vector is further divided into four 32-bit data </w:t>
            </w:r>
            <w:r w:rsidR="0057140A" w:rsidRPr="008F338B">
              <w:rPr>
                <w:rFonts w:hint="eastAsia"/>
                <w:i/>
                <w:lang w:eastAsia="zh-CN"/>
              </w:rPr>
              <w:t>components</w:t>
            </w:r>
            <w:r w:rsidR="0057140A">
              <w:rPr>
                <w:rFonts w:hint="eastAsia"/>
                <w:lang w:eastAsia="zh-CN"/>
              </w:rPr>
              <w:t>.</w:t>
            </w:r>
            <w:r w:rsidR="00FE260F">
              <w:rPr>
                <w:rFonts w:hint="eastAsia"/>
                <w:lang w:eastAsia="zh-CN"/>
              </w:rPr>
              <w:t xml:space="preserve">  </w:t>
            </w:r>
          </w:p>
        </w:tc>
      </w:tr>
      <w:tr w:rsidR="00DA0E49" w14:paraId="05A2CBC4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91EF4A6" w14:textId="40E61FD6" w:rsidR="00DA0E49" w:rsidRDefault="00DA0E49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a area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9C7E36" w14:textId="0FB31B07" w:rsidR="00DA0E49" w:rsidRDefault="005D1099" w:rsidP="00AB42E1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data space </w:t>
            </w:r>
            <w:r w:rsidR="009D7C84">
              <w:rPr>
                <w:lang w:eastAsia="zh-CN"/>
              </w:rPr>
              <w:t>containing the data snips</w:t>
            </w:r>
            <w:r w:rsidR="00FF5514">
              <w:rPr>
                <w:lang w:eastAsia="zh-CN"/>
              </w:rPr>
              <w:t xml:space="preserve"> where integers are packed.</w:t>
            </w:r>
          </w:p>
        </w:tc>
      </w:tr>
      <w:tr w:rsidR="00E07409" w14:paraId="0B7C2AA9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2B66446" w14:textId="3C65297B" w:rsidR="00E07409" w:rsidRDefault="00CB60F4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ame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319709" w14:textId="2BB55AFE" w:rsidR="00E07409" w:rsidRPr="00503B6F" w:rsidRDefault="00AF7F71" w:rsidP="00BD72A7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 w:rsidR="00503B6F">
              <w:rPr>
                <w:rFonts w:hint="eastAsia"/>
                <w:lang w:eastAsia="zh-CN"/>
              </w:rPr>
              <w:t xml:space="preserve"> frame denotes a </w:t>
            </w:r>
            <w:r w:rsidR="00BD72A7">
              <w:rPr>
                <w:rFonts w:hint="eastAsia"/>
                <w:lang w:eastAsia="zh-CN"/>
              </w:rPr>
              <w:t>sequence of integers</w:t>
            </w:r>
            <w:r w:rsidR="00937C4E">
              <w:rPr>
                <w:rFonts w:hint="eastAsia"/>
                <w:lang w:eastAsia="zh-CN"/>
              </w:rPr>
              <w:t>.</w:t>
            </w:r>
          </w:p>
        </w:tc>
      </w:tr>
      <w:tr w:rsidR="00AA2627" w14:paraId="75FBBB6A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B44D4C1" w14:textId="5551C426" w:rsidR="00AA2627" w:rsidRDefault="00AA2627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Quadruple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AA2E36E" w14:textId="063E6594" w:rsidR="00AA2627" w:rsidRDefault="00706E27" w:rsidP="000A1404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A quadruple </w:t>
            </w:r>
            <w:r w:rsidR="000A1404">
              <w:rPr>
                <w:rFonts w:hint="eastAsia"/>
                <w:lang w:eastAsia="zh-CN"/>
              </w:rPr>
              <w:t>denotes</w:t>
            </w:r>
            <w:r w:rsidR="00776090">
              <w:rPr>
                <w:rFonts w:hint="eastAsia"/>
                <w:lang w:eastAsia="zh-CN"/>
              </w:rPr>
              <w:t xml:space="preserve"> </w:t>
            </w:r>
            <w:r w:rsidR="00116E1E">
              <w:rPr>
                <w:rFonts w:hint="eastAsia"/>
                <w:lang w:eastAsia="zh-CN"/>
              </w:rPr>
              <w:t xml:space="preserve">four </w:t>
            </w:r>
            <w:r w:rsidR="00092591">
              <w:rPr>
                <w:lang w:eastAsia="zh-CN"/>
              </w:rPr>
              <w:t>consecutive</w:t>
            </w:r>
            <w:r w:rsidR="00116E1E">
              <w:rPr>
                <w:rFonts w:hint="eastAsia"/>
                <w:lang w:eastAsia="zh-CN"/>
              </w:rPr>
              <w:t xml:space="preserve"> integers.</w:t>
            </w:r>
          </w:p>
        </w:tc>
      </w:tr>
      <w:tr w:rsidR="00745D57" w14:paraId="2FC3B946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AD6341D" w14:textId="367573E3" w:rsidR="00745D57" w:rsidRDefault="00745D57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width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69A127B" w14:textId="1E51BC80" w:rsidR="00745D57" w:rsidRDefault="000A1404" w:rsidP="00DC790C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Bit width </w:t>
            </w:r>
            <w:r w:rsidR="00534310">
              <w:rPr>
                <w:rFonts w:hint="eastAsia"/>
                <w:lang w:eastAsia="zh-CN"/>
              </w:rPr>
              <w:t xml:space="preserve">denotes the number of bits </w:t>
            </w:r>
            <w:r w:rsidR="00DC790C">
              <w:rPr>
                <w:lang w:eastAsia="zh-CN"/>
              </w:rPr>
              <w:t>used to encode an</w:t>
            </w:r>
            <w:r w:rsidR="001B7B5C">
              <w:rPr>
                <w:rFonts w:hint="eastAsia"/>
                <w:lang w:eastAsia="zh-CN"/>
              </w:rPr>
              <w:t xml:space="preserve"> integer</w:t>
            </w:r>
            <w:r w:rsidR="00DC790C">
              <w:rPr>
                <w:lang w:eastAsia="zh-CN"/>
              </w:rPr>
              <w:t xml:space="preserve"> in binary format</w:t>
            </w:r>
            <w:r w:rsidR="001B7B5C">
              <w:rPr>
                <w:rFonts w:hint="eastAsia"/>
                <w:lang w:eastAsia="zh-CN"/>
              </w:rPr>
              <w:t>.</w:t>
            </w:r>
          </w:p>
        </w:tc>
      </w:tr>
      <w:tr w:rsidR="00990113" w14:paraId="34FE91EF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9B1FDC" w14:textId="606EBE2C" w:rsidR="00990113" w:rsidRDefault="00FB4D76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lar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222552" w14:textId="69C9794F" w:rsidR="00990113" w:rsidRDefault="00C47923" w:rsidP="00AD6C99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 w:rsidR="003D4873">
              <w:t>calar algorithms use conventional instructions operating on single words</w:t>
            </w:r>
            <w:r w:rsidR="00B130D6">
              <w:rPr>
                <w:rFonts w:hint="eastAsia"/>
                <w:lang w:eastAsia="zh-CN"/>
              </w:rPr>
              <w:t>.</w:t>
            </w:r>
          </w:p>
        </w:tc>
      </w:tr>
      <w:tr w:rsidR="00DE2F34" w14:paraId="580E16C1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45F7861" w14:textId="68F4F8DF" w:rsidR="00DE2F34" w:rsidRDefault="00DE2F34" w:rsidP="00AD7935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Vector</w:t>
            </w:r>
            <w:r w:rsidR="00453D11">
              <w:rPr>
                <w:rFonts w:hint="eastAsia"/>
                <w:lang w:eastAsia="zh-CN"/>
              </w:rPr>
              <w:t>ized</w:t>
            </w:r>
            <w:proofErr w:type="spellEnd"/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D9A0066" w14:textId="31C0BDB0" w:rsidR="00DE2F34" w:rsidRDefault="00DC790C" w:rsidP="00DC790C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V</w:t>
            </w:r>
            <w:r w:rsidR="00326FC4">
              <w:t>ectorized</w:t>
            </w:r>
            <w:proofErr w:type="spellEnd"/>
            <w:r w:rsidR="00326FC4">
              <w:t xml:space="preserve"> algorithms rely on vector instructions operating on several words at once</w:t>
            </w:r>
            <w:r w:rsidR="00B63DB4">
              <w:rPr>
                <w:rFonts w:hint="eastAsia"/>
                <w:lang w:eastAsia="zh-CN"/>
              </w:rPr>
              <w:t>.</w:t>
            </w:r>
          </w:p>
        </w:tc>
      </w:tr>
    </w:tbl>
    <w:p w14:paraId="7E9A706A" w14:textId="77777777" w:rsidR="00737672" w:rsidRPr="003F2C2B" w:rsidRDefault="00737672" w:rsidP="00D060E6">
      <w:pPr>
        <w:pStyle w:val="InitialBodyText"/>
        <w:ind w:firstLine="410"/>
      </w:pPr>
    </w:p>
    <w:p w14:paraId="7832E2AE" w14:textId="53D60ADF" w:rsidR="003F2C2B" w:rsidRDefault="002F0073" w:rsidP="008D14A0">
      <w:pPr>
        <w:pStyle w:val="Titre2"/>
        <w:rPr>
          <w:lang w:eastAsia="zh-CN"/>
        </w:rPr>
      </w:pPr>
      <w:r>
        <w:rPr>
          <w:rFonts w:hint="eastAsia"/>
          <w:lang w:eastAsia="zh-CN"/>
        </w:rPr>
        <w:t>Encoding</w:t>
      </w:r>
      <w:r w:rsidR="008332FA">
        <w:rPr>
          <w:rFonts w:hint="eastAsia"/>
          <w:lang w:eastAsia="zh-CN"/>
        </w:rPr>
        <w:t xml:space="preserve"> Formats</w:t>
      </w:r>
    </w:p>
    <w:p w14:paraId="64DA150D" w14:textId="3240E48A" w:rsidR="00376942" w:rsidRDefault="001F47D4" w:rsidP="0063418E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3C6C45">
        <w:t>compression algorithm</w:t>
      </w:r>
      <w:r w:rsidR="00A1759B">
        <w:t xml:space="preserve"> </w:t>
      </w:r>
      <w:r w:rsidR="003C6C45">
        <w:t>often</w:t>
      </w:r>
      <w:r w:rsidR="00A1759B">
        <w:t xml:space="preserve">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 xml:space="preserve">control </w:t>
      </w:r>
      <w:r w:rsidR="009D7C84">
        <w:t>patterns</w:t>
      </w:r>
      <w:r w:rsidR="009D7C84">
        <w:rPr>
          <w:rFonts w:hint="eastAsia"/>
        </w:rPr>
        <w:t xml:space="preserve"> </w:t>
      </w:r>
      <w:r w:rsidR="00FE7985">
        <w:t xml:space="preserve">and data </w:t>
      </w:r>
      <w:r w:rsidR="009D7C84">
        <w:t>snips</w:t>
      </w:r>
      <w:r w:rsidR="00FE7985">
        <w:rPr>
          <w:rFonts w:hint="eastAsia"/>
        </w:rPr>
        <w:t>.</w:t>
      </w:r>
      <w:r w:rsidR="00A1759B">
        <w:t xml:space="preserve"> Data </w:t>
      </w:r>
      <w:r w:rsidR="009D7C84">
        <w:t>snips represent</w:t>
      </w:r>
      <w:r w:rsidR="003C6C45">
        <w:t xml:space="preserve"> </w:t>
      </w:r>
      <w:r w:rsidR="00A1759B">
        <w:t>the encoded integers</w:t>
      </w:r>
      <w:r w:rsidR="00FA643B">
        <w:rPr>
          <w:rFonts w:hint="eastAsia"/>
        </w:rPr>
        <w:t xml:space="preserve"> in binary </w:t>
      </w:r>
      <w:r w:rsidR="001A1281">
        <w:t>format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</w:t>
      </w:r>
      <w:r w:rsidR="006603FA">
        <w:rPr>
          <w:rFonts w:hint="eastAsia"/>
        </w:rPr>
        <w:t xml:space="preserve">patterns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</w:t>
      </w:r>
      <w:r w:rsidR="003C6C45">
        <w:t xml:space="preserve">auxiliary information necessary to interpret the data </w:t>
      </w:r>
      <w:r w:rsidR="009D7C84">
        <w:t>snips</w:t>
      </w:r>
      <w:r w:rsidR="00A1759B">
        <w:t>.</w:t>
      </w:r>
      <w:r w:rsidR="00A1759B" w:rsidRPr="002E281F">
        <w:t xml:space="preserve"> </w:t>
      </w:r>
      <w:r w:rsidR="003C6C45">
        <w:t>M</w:t>
      </w:r>
      <w:r w:rsidR="00C675E4">
        <w:rPr>
          <w:rFonts w:hint="eastAsia"/>
        </w:rPr>
        <w:t xml:space="preserve">any compres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3C6C45">
        <w:t> </w:t>
      </w:r>
      <w:r w:rsidR="006F741B">
        <w:t>[</w:t>
      </w:r>
      <w:proofErr w:type="spellStart"/>
      <w:r w:rsidR="006F741B">
        <w:t>Scholer</w:t>
      </w:r>
      <w:proofErr w:type="spellEnd"/>
      <w:r w:rsidR="006F741B">
        <w:t xml:space="preserve">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[Rice and </w:t>
      </w:r>
      <w:proofErr w:type="spellStart"/>
      <w:r w:rsidR="007B18D1" w:rsidRPr="007B18D1">
        <w:t>Plaunt</w:t>
      </w:r>
      <w:proofErr w:type="spellEnd"/>
      <w:r w:rsidR="007B18D1" w:rsidRPr="007B18D1">
        <w:t xml:space="preserve"> 1971] </w:t>
      </w:r>
      <w:r w:rsidR="003C6C45">
        <w:t>interleave the</w:t>
      </w:r>
      <w:r w:rsidR="00421A0C" w:rsidRPr="00421A0C">
        <w:t xml:space="preserve"> control </w:t>
      </w:r>
      <w:r w:rsidR="003C6C45">
        <w:t xml:space="preserve">and data </w:t>
      </w:r>
      <w:r w:rsidR="006E0A95">
        <w:rPr>
          <w:rFonts w:hint="eastAsia"/>
        </w:rPr>
        <w:t>snips</w:t>
      </w:r>
      <w:r w:rsidR="003C6C45">
        <w:t xml:space="preserve"> in a continuous stream</w:t>
      </w:r>
      <w:r w:rsidR="0054606C">
        <w:rPr>
          <w:rFonts w:hint="eastAsia"/>
        </w:rPr>
        <w:t xml:space="preserve">. </w:t>
      </w:r>
      <w:r w:rsidR="000560AE" w:rsidRPr="000560AE">
        <w:t xml:space="preserve">For example, in Simple-9, each 32-bit word contains a control </w:t>
      </w:r>
      <w:r w:rsidR="00D45554">
        <w:rPr>
          <w:rFonts w:hint="eastAsia"/>
        </w:rPr>
        <w:t xml:space="preserve">pattern </w:t>
      </w:r>
      <w:r w:rsidR="000560AE" w:rsidRPr="000560AE">
        <w:t xml:space="preserve">(4 bits) followed by a data </w:t>
      </w:r>
      <w:r w:rsidR="001A11FE">
        <w:rPr>
          <w:rFonts w:hint="eastAsia"/>
        </w:rPr>
        <w:t>snip</w:t>
      </w:r>
      <w:r w:rsidR="000560AE" w:rsidRPr="000560AE">
        <w:t xml:space="preserve"> (28 bits). </w:t>
      </w:r>
      <w:r w:rsidR="003C6C45">
        <w:t>Yet</w:t>
      </w:r>
      <w:r w:rsidR="00232553">
        <w:rPr>
          <w:rFonts w:hint="eastAsia"/>
        </w:rPr>
        <w:t xml:space="preserve"> </w:t>
      </w:r>
      <w:r w:rsidR="003C6C45">
        <w:t>previous authors have found it convenient to separate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03341E">
        <w:rPr>
          <w:rFonts w:hint="eastAsia"/>
        </w:rPr>
        <w:t xml:space="preserve">patterns </w:t>
      </w:r>
      <w:r w:rsidR="00A1759B">
        <w:t>from data</w:t>
      </w:r>
      <w:r w:rsidR="002778CB">
        <w:rPr>
          <w:rFonts w:hint="eastAsia"/>
        </w:rPr>
        <w:t xml:space="preserve"> </w:t>
      </w:r>
      <w:r w:rsidR="009D7C84">
        <w:t xml:space="preserve">snips </w:t>
      </w:r>
      <w:r w:rsidR="003C6C45">
        <w:t xml:space="preserve">in distinct </w:t>
      </w:r>
      <w:r w:rsidR="004B3450">
        <w:rPr>
          <w:rFonts w:hint="eastAsia"/>
        </w:rPr>
        <w:t>space</w:t>
      </w:r>
      <w:r w:rsidR="003C6C45">
        <w:t xml:space="preserve"> when designing SIMD compression algorithms</w:t>
      </w:r>
      <w:r w:rsidR="00A309C6">
        <w:rPr>
          <w:rFonts w:hint="eastAsia"/>
        </w:rPr>
        <w:t xml:space="preserve"> [</w:t>
      </w:r>
      <w:r w:rsidR="00B7757A" w:rsidRPr="00646ADC">
        <w:rPr>
          <w:rFonts w:hint="eastAsia"/>
        </w:rPr>
        <w:t>Schlegel et al. 2010</w:t>
      </w:r>
      <w:r w:rsidR="000C07BE">
        <w:t>;</w:t>
      </w:r>
      <w:r w:rsidR="003C6C45">
        <w:t xml:space="preserve"> </w:t>
      </w:r>
      <w:proofErr w:type="spellStart"/>
      <w:r w:rsidR="003C6C45">
        <w:rPr>
          <w:rFonts w:hint="eastAsia"/>
        </w:rPr>
        <w:t>Lemire</w:t>
      </w:r>
      <w:proofErr w:type="spellEnd"/>
      <w:r w:rsidR="003C6C45">
        <w:rPr>
          <w:rFonts w:hint="eastAsia"/>
        </w:rPr>
        <w:t xml:space="preserve"> and </w:t>
      </w:r>
      <w:proofErr w:type="spellStart"/>
      <w:r w:rsidR="003C6C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D40777">
        <w:t>5</w:t>
      </w:r>
      <w:r w:rsidR="00A309C6">
        <w:rPr>
          <w:rFonts w:hint="eastAsia"/>
        </w:rPr>
        <w:t>]</w:t>
      </w:r>
      <w:r w:rsidR="00A1759B">
        <w:t>.</w:t>
      </w:r>
      <w:r w:rsidR="00F04BAA">
        <w:rPr>
          <w:rFonts w:hint="eastAsia"/>
        </w:rPr>
        <w:t xml:space="preserve"> We </w:t>
      </w:r>
      <w:r w:rsidR="002C0C99">
        <w:t>adopt this</w:t>
      </w:r>
      <w:r w:rsidR="00F04BAA">
        <w:rPr>
          <w:rFonts w:hint="eastAsia"/>
        </w:rPr>
        <w:t xml:space="preserve"> </w:t>
      </w:r>
      <w:r w:rsidR="00DD6031">
        <w:rPr>
          <w:rFonts w:hint="eastAsia"/>
        </w:rPr>
        <w:t>idea</w:t>
      </w:r>
      <w:r w:rsidR="000560AE">
        <w:t xml:space="preserve">. Thus, in creating </w:t>
      </w:r>
      <w:r w:rsidR="000560AE">
        <w:lastRenderedPageBreak/>
        <w:t xml:space="preserve">a </w:t>
      </w:r>
      <w:proofErr w:type="spellStart"/>
      <w:r w:rsidR="000560AE">
        <w:t>vectorized</w:t>
      </w:r>
      <w:proofErr w:type="spellEnd"/>
      <w:r w:rsidR="000560AE">
        <w:t xml:space="preserve"> version of </w:t>
      </w:r>
      <w:r w:rsidR="00035979">
        <w:rPr>
          <w:rFonts w:hint="eastAsia"/>
        </w:rPr>
        <w:t>a scalar algorithm</w:t>
      </w:r>
      <w:r w:rsidR="000560AE">
        <w:t xml:space="preserve">, we store continuously the data </w:t>
      </w:r>
      <w:r w:rsidR="00F3468A">
        <w:rPr>
          <w:rFonts w:hint="eastAsia"/>
        </w:rPr>
        <w:t>snips</w:t>
      </w:r>
      <w:r w:rsidR="000560AE">
        <w:t xml:space="preserve"> </w:t>
      </w:r>
      <w:r w:rsidR="002D3272">
        <w:rPr>
          <w:rFonts w:hint="eastAsia"/>
        </w:rPr>
        <w:t xml:space="preserve">in the </w:t>
      </w:r>
      <w:r w:rsidR="002D3272" w:rsidRPr="00E47EAF">
        <w:rPr>
          <w:rFonts w:hint="eastAsia"/>
          <w:i/>
        </w:rPr>
        <w:t>data area</w:t>
      </w:r>
      <w:r w:rsidR="0038215B">
        <w:rPr>
          <w:rFonts w:hint="eastAsia"/>
        </w:rPr>
        <w:t>. S</w:t>
      </w:r>
      <w:r w:rsidR="000560AE">
        <w:t>imilarly</w:t>
      </w:r>
      <w:r w:rsidR="002B1ECB">
        <w:rPr>
          <w:rFonts w:hint="eastAsia"/>
        </w:rPr>
        <w:t>,</w:t>
      </w:r>
      <w:r w:rsidR="000560AE">
        <w:t xml:space="preserve"> </w:t>
      </w:r>
      <w:r w:rsidR="002B1ECB">
        <w:rPr>
          <w:rFonts w:hint="eastAsia"/>
        </w:rPr>
        <w:t xml:space="preserve">we </w:t>
      </w:r>
      <w:r w:rsidR="000560AE">
        <w:t xml:space="preserve">regroup the control </w:t>
      </w:r>
      <w:r w:rsidR="006763E6">
        <w:rPr>
          <w:rFonts w:hint="eastAsia"/>
        </w:rPr>
        <w:t xml:space="preserve">patterns </w:t>
      </w:r>
      <w:r w:rsidR="00EB5428">
        <w:rPr>
          <w:rFonts w:hint="eastAsia"/>
        </w:rPr>
        <w:t xml:space="preserve">in the </w:t>
      </w:r>
      <w:r w:rsidR="00EB5428" w:rsidRPr="00EF4E21">
        <w:rPr>
          <w:rFonts w:hint="eastAsia"/>
          <w:i/>
        </w:rPr>
        <w:t>control area</w:t>
      </w:r>
      <w:r w:rsidR="00EB5428">
        <w:rPr>
          <w:rFonts w:hint="eastAsia"/>
        </w:rPr>
        <w:t xml:space="preserve"> </w:t>
      </w:r>
      <w:r w:rsidR="000560AE">
        <w:t xml:space="preserve">separately. Moreover, we pack the data </w:t>
      </w:r>
      <w:r w:rsidR="00387465">
        <w:rPr>
          <w:rFonts w:hint="eastAsia"/>
        </w:rPr>
        <w:t>snips</w:t>
      </w:r>
      <w:r w:rsidR="000560AE">
        <w:t xml:space="preserve"> using a </w:t>
      </w:r>
      <w:r w:rsidR="000560AE" w:rsidRPr="000560AE">
        <w:t>4</w:t>
      </w:r>
      <w:r w:rsidR="000560AE">
        <w:t>-way vertical data organization</w:t>
      </w:r>
      <w:r w:rsidR="00897DDD">
        <w:rPr>
          <w:rFonts w:hint="eastAsia"/>
        </w:rPr>
        <w:t>.</w:t>
      </w:r>
      <w:r w:rsidR="0091530B">
        <w:t xml:space="preserve"> </w:t>
      </w:r>
    </w:p>
    <w:p w14:paraId="4A58FDB8" w14:textId="6711C96C" w:rsidR="006E5988" w:rsidRDefault="006E5988" w:rsidP="00D93DA4">
      <w:pPr>
        <w:pStyle w:val="InitialBodyText"/>
        <w:ind w:firstLine="288"/>
      </w:pPr>
      <w:r>
        <w:t>We consider an existing integer compression algorithm where</w:t>
      </w:r>
      <w:r w:rsidR="0094393E">
        <w:rPr>
          <w:rFonts w:hint="eastAsia"/>
        </w:rPr>
        <w:t xml:space="preserve"> a control </w:t>
      </w:r>
      <w:r w:rsidR="00AC1AE1">
        <w:rPr>
          <w:rFonts w:hint="eastAsia"/>
        </w:rPr>
        <w:t xml:space="preserve">pattern </w:t>
      </w:r>
      <w:r w:rsidR="00AB42E1">
        <w:t>describes</w:t>
      </w:r>
      <w:r w:rsidR="00AB42E1">
        <w:rPr>
          <w:rFonts w:hint="eastAsia"/>
        </w:rPr>
        <w:t xml:space="preserve"> </w:t>
      </w:r>
      <w:r w:rsidR="00F1562B">
        <w:rPr>
          <w:rFonts w:hint="eastAsia"/>
        </w:rPr>
        <w:t xml:space="preserve">a sequence of </w:t>
      </w:r>
      <w:r w:rsidR="00AB42E1">
        <w:rPr>
          <w:i/>
        </w:rPr>
        <w:t>N</w:t>
      </w:r>
      <w:r w:rsidR="00AB42E1">
        <w:rPr>
          <w:rFonts w:hint="eastAsia"/>
          <w:i/>
        </w:rPr>
        <w:t xml:space="preserve"> </w:t>
      </w:r>
      <w:r w:rsidR="00C64FFA">
        <w:rPr>
          <w:rFonts w:hint="eastAsia"/>
        </w:rPr>
        <w:t xml:space="preserve">consecutive integers. </w:t>
      </w:r>
      <w:r w:rsidR="00F428FC">
        <w:rPr>
          <w:rFonts w:hint="eastAsia"/>
        </w:rPr>
        <w:t xml:space="preserve">In our approach, </w:t>
      </w:r>
      <w:r w:rsidR="00120199">
        <w:rPr>
          <w:rFonts w:hint="eastAsia"/>
        </w:rPr>
        <w:t xml:space="preserve">we </w:t>
      </w:r>
      <w:r>
        <w:t xml:space="preserve">use this same </w:t>
      </w:r>
      <w:r w:rsidR="0037082F">
        <w:rPr>
          <w:rFonts w:hint="eastAsia"/>
        </w:rPr>
        <w:t xml:space="preserve">control pattern </w:t>
      </w:r>
      <w:r>
        <w:t xml:space="preserve">to describe a </w:t>
      </w:r>
      <w:r w:rsidR="00A009F5">
        <w:rPr>
          <w:rFonts w:hint="eastAsia"/>
        </w:rPr>
        <w:t xml:space="preserve">sequence of </w:t>
      </w:r>
      <w:r w:rsidR="008007C3" w:rsidRPr="00B77ACC">
        <w:rPr>
          <w:rFonts w:hint="eastAsia"/>
        </w:rPr>
        <w:t>4</w:t>
      </w:r>
      <w:r w:rsidR="00AB42E1">
        <w:rPr>
          <w:i/>
        </w:rPr>
        <w:t>N</w:t>
      </w:r>
      <w:r w:rsidR="00AB42E1">
        <w:rPr>
          <w:rFonts w:hint="eastAsia"/>
          <w:i/>
        </w:rPr>
        <w:t xml:space="preserve"> </w:t>
      </w:r>
      <w:r w:rsidR="00A009F5">
        <w:rPr>
          <w:rFonts w:hint="eastAsia"/>
        </w:rPr>
        <w:t>consecutive integers</w:t>
      </w:r>
      <w:r w:rsidR="00464423">
        <w:rPr>
          <w:rFonts w:hint="eastAsia"/>
        </w:rPr>
        <w:t>.</w:t>
      </w:r>
      <w:r w:rsidR="002F4C07">
        <w:rPr>
          <w:rFonts w:hint="eastAsia"/>
        </w:rPr>
        <w:t xml:space="preserve"> </w:t>
      </w:r>
      <w:r w:rsidR="00464423">
        <w:rPr>
          <w:rFonts w:hint="eastAsia"/>
        </w:rPr>
        <w:t>I</w:t>
      </w:r>
      <w:r w:rsidR="002F4C07">
        <w:rPr>
          <w:rFonts w:hint="eastAsia"/>
        </w:rPr>
        <w:t xml:space="preserve">.e., </w:t>
      </w:r>
      <w:r>
        <w:t>the control pattern describes</w:t>
      </w:r>
      <w:r w:rsidR="00744F67">
        <w:rPr>
          <w:rFonts w:hint="eastAsia"/>
        </w:rPr>
        <w:t xml:space="preserve"> </w:t>
      </w:r>
      <w:r>
        <w:rPr>
          <w:i/>
        </w:rPr>
        <w:t>N</w:t>
      </w:r>
      <w:r>
        <w:rPr>
          <w:rFonts w:hint="eastAsia"/>
        </w:rPr>
        <w:t xml:space="preserve"> </w:t>
      </w:r>
      <w:r w:rsidR="00E81209">
        <w:rPr>
          <w:rFonts w:hint="eastAsia"/>
        </w:rPr>
        <w:t xml:space="preserve">integer </w:t>
      </w:r>
      <w:r w:rsidR="005B4249" w:rsidRPr="005B4249">
        <w:t>quadruple</w:t>
      </w:r>
      <w:r w:rsidR="00CB0376">
        <w:rPr>
          <w:rFonts w:hint="eastAsia"/>
        </w:rPr>
        <w:t>s</w:t>
      </w:r>
      <w:r w:rsidR="00EE2A1B">
        <w:rPr>
          <w:rFonts w:hint="eastAsia"/>
        </w:rPr>
        <w:t xml:space="preserve">. </w:t>
      </w:r>
      <w:r w:rsidR="00C82130">
        <w:rPr>
          <w:rFonts w:hint="eastAsia"/>
        </w:rPr>
        <w:t>E</w:t>
      </w:r>
      <w:r w:rsidR="00C00CCF">
        <w:rPr>
          <w:rFonts w:hint="eastAsia"/>
        </w:rPr>
        <w:t xml:space="preserve">ach four </w:t>
      </w:r>
      <w:r w:rsidR="00490BCD">
        <w:rPr>
          <w:rFonts w:hint="eastAsia"/>
        </w:rPr>
        <w:t xml:space="preserve">integers </w:t>
      </w:r>
      <w:r w:rsidR="00AE3708">
        <w:rPr>
          <w:rFonts w:hint="eastAsia"/>
        </w:rPr>
        <w:t xml:space="preserve">in a </w:t>
      </w:r>
      <w:r w:rsidR="000142C4" w:rsidRPr="000142C4">
        <w:t>quadruple</w:t>
      </w:r>
      <w:r w:rsidR="0095754F">
        <w:rPr>
          <w:rFonts w:hint="eastAsia"/>
        </w:rPr>
        <w:t xml:space="preserve"> </w:t>
      </w:r>
      <w:r w:rsidR="00A22556">
        <w:rPr>
          <w:rFonts w:hint="eastAsia"/>
        </w:rPr>
        <w:t>are</w:t>
      </w:r>
      <w:r w:rsidR="00FB29DD">
        <w:rPr>
          <w:rFonts w:hint="eastAsia"/>
        </w:rPr>
        <w:t xml:space="preserve"> enco</w:t>
      </w:r>
      <w:r w:rsidR="00FB29DD">
        <w:rPr>
          <w:rFonts w:hint="eastAsia"/>
        </w:rPr>
        <w:t>d</w:t>
      </w:r>
      <w:r w:rsidR="00FB29DD">
        <w:rPr>
          <w:rFonts w:hint="eastAsia"/>
        </w:rPr>
        <w:t xml:space="preserve">ed in the same way, </w:t>
      </w:r>
      <w:r w:rsidR="00D3107B">
        <w:rPr>
          <w:rFonts w:hint="eastAsia"/>
        </w:rPr>
        <w:t xml:space="preserve">and distributed </w:t>
      </w:r>
      <w:r w:rsidR="00EA7E3E">
        <w:rPr>
          <w:rFonts w:hint="eastAsia"/>
        </w:rPr>
        <w:t xml:space="preserve">into </w:t>
      </w:r>
      <w:r>
        <w:t xml:space="preserve">the </w:t>
      </w:r>
      <w:r w:rsidR="000B5FB6">
        <w:rPr>
          <w:rFonts w:hint="eastAsia"/>
        </w:rPr>
        <w:t xml:space="preserve">four </w:t>
      </w:r>
      <w:r>
        <w:t>32-bit</w:t>
      </w:r>
      <w:r>
        <w:rPr>
          <w:rFonts w:hint="eastAsia"/>
        </w:rPr>
        <w:t xml:space="preserve"> </w:t>
      </w:r>
      <w:r w:rsidR="000B5FB6">
        <w:rPr>
          <w:rFonts w:hint="eastAsia"/>
        </w:rPr>
        <w:t xml:space="preserve">data components of </w:t>
      </w:r>
      <w:r w:rsidR="006C1CBA">
        <w:rPr>
          <w:rFonts w:hint="eastAsia"/>
        </w:rPr>
        <w:t xml:space="preserve">a 128-bit </w:t>
      </w:r>
      <w:r w:rsidR="00A073FA">
        <w:rPr>
          <w:rFonts w:hint="eastAsia"/>
        </w:rPr>
        <w:t>data vector.</w:t>
      </w:r>
      <w:r w:rsidR="00F766B1">
        <w:rPr>
          <w:rFonts w:hint="eastAsia"/>
        </w:rPr>
        <w:t xml:space="preserve"> </w:t>
      </w:r>
      <w:r>
        <w:t xml:space="preserve"> </w:t>
      </w:r>
    </w:p>
    <w:p w14:paraId="7387F166" w14:textId="7358D727" w:rsidR="00D74E63" w:rsidRDefault="00431A67" w:rsidP="00D93DA4">
      <w:pPr>
        <w:pStyle w:val="InitialBodyText"/>
        <w:ind w:firstLine="288"/>
      </w:pPr>
      <w:r>
        <w:t xml:space="preserve">As much as possible, our encoding and decoding routines are just a </w:t>
      </w:r>
      <w:proofErr w:type="spellStart"/>
      <w:r>
        <w:t>vectorized</w:t>
      </w:r>
      <w:proofErr w:type="spellEnd"/>
      <w:r>
        <w:t xml:space="preserve"> ve</w:t>
      </w:r>
      <w:r>
        <w:t>r</w:t>
      </w:r>
      <w:r>
        <w:t>sion of the original scalar routines:  if a control pattern specifies that 32 integers are packed using a bit width of 10, then we would pack 128 integers using the same bit width (10).</w:t>
      </w:r>
      <w:r w:rsidR="000C6B62">
        <w:t xml:space="preserve"> Though simple, this approach is effective.</w:t>
      </w:r>
    </w:p>
    <w:p w14:paraId="609AC171" w14:textId="0593BCC7" w:rsidR="00EA3228" w:rsidRDefault="00942867" w:rsidP="00D93DA4">
      <w:pPr>
        <w:pStyle w:val="InitialBodyText"/>
        <w:ind w:firstLine="288"/>
      </w:pPr>
      <w:r>
        <w:rPr>
          <w:rFonts w:hint="eastAsia"/>
        </w:rPr>
        <w:t>F</w:t>
      </w:r>
      <w:r>
        <w:t>o</w:t>
      </w:r>
      <w:r>
        <w:rPr>
          <w:rFonts w:hint="eastAsia"/>
        </w:rPr>
        <w:t xml:space="preserve">r </w:t>
      </w:r>
      <w:r w:rsidR="00286A2E">
        <w:rPr>
          <w:rFonts w:hint="eastAsia"/>
        </w:rPr>
        <w:t xml:space="preserve">algorithms with </w:t>
      </w:r>
      <w:r w:rsidR="00662680">
        <w:rPr>
          <w:rFonts w:hint="eastAsia"/>
        </w:rPr>
        <w:t>exceptional values</w:t>
      </w:r>
      <w:r w:rsidR="00AE7F92">
        <w:rPr>
          <w:rFonts w:hint="eastAsia"/>
        </w:rPr>
        <w:t xml:space="preserve"> (</w:t>
      </w:r>
      <w:r w:rsidR="00761D3E">
        <w:rPr>
          <w:rFonts w:hint="eastAsia"/>
        </w:rPr>
        <w:t xml:space="preserve">e.g., </w:t>
      </w:r>
      <w:proofErr w:type="spellStart"/>
      <w:r w:rsidR="00AE7F92" w:rsidRPr="00510027">
        <w:rPr>
          <w:rFonts w:hint="eastAsia"/>
          <w:i/>
        </w:rPr>
        <w:t>PForDelta</w:t>
      </w:r>
      <w:proofErr w:type="spellEnd"/>
      <w:r w:rsidR="00807EAD">
        <w:rPr>
          <w:rFonts w:hint="eastAsia"/>
        </w:rPr>
        <w:t>)</w:t>
      </w:r>
      <w:r w:rsidR="00AE7F92">
        <w:rPr>
          <w:rFonts w:hint="eastAsia"/>
        </w:rPr>
        <w:t xml:space="preserve">, </w:t>
      </w:r>
      <w:r w:rsidR="00753499">
        <w:rPr>
          <w:rFonts w:hint="eastAsia"/>
        </w:rPr>
        <w:t xml:space="preserve">it </w:t>
      </w:r>
      <w:r w:rsidR="000C6B62">
        <w:t>is</w:t>
      </w:r>
      <w:r w:rsidR="00753499">
        <w:rPr>
          <w:rFonts w:hint="eastAsia"/>
        </w:rPr>
        <w:t xml:space="preserve"> infeasible to </w:t>
      </w:r>
      <w:r w:rsidR="00ED3BA6">
        <w:rPr>
          <w:rFonts w:hint="eastAsia"/>
        </w:rPr>
        <w:t xml:space="preserve">directly </w:t>
      </w:r>
      <w:r w:rsidR="00753499">
        <w:rPr>
          <w:rFonts w:hint="eastAsia"/>
        </w:rPr>
        <w:t xml:space="preserve">apply </w:t>
      </w:r>
      <w:r w:rsidR="0046185E">
        <w:t>our</w:t>
      </w:r>
      <w:r w:rsidR="00D71D2F">
        <w:rPr>
          <w:rFonts w:hint="eastAsia"/>
        </w:rPr>
        <w:t xml:space="preserve"> </w:t>
      </w:r>
      <w:r w:rsidR="000C6B62">
        <w:t>strategy because we have exceptions in addition to control patterns and data snips</w:t>
      </w:r>
      <w:r w:rsidR="00562445">
        <w:rPr>
          <w:rFonts w:hint="eastAsia"/>
        </w:rPr>
        <w:t>.</w:t>
      </w:r>
      <w:r w:rsidR="0005693F">
        <w:rPr>
          <w:rFonts w:hint="eastAsia"/>
        </w:rPr>
        <w:t xml:space="preserve"> </w:t>
      </w:r>
      <w:r w:rsidR="000C6B62">
        <w:t xml:space="preserve">However, it is not difficult to extend our approach to include exceptions stored in a separate location. </w:t>
      </w:r>
    </w:p>
    <w:p w14:paraId="1E1843CD" w14:textId="16A5224D" w:rsidR="00C80DC2" w:rsidRPr="00681607" w:rsidRDefault="00C80DC2" w:rsidP="00C80DC2">
      <w:pPr>
        <w:pStyle w:val="Titre2"/>
        <w:rPr>
          <w:strike/>
        </w:rPr>
      </w:pPr>
      <w:r>
        <w:t>SIMD</w:t>
      </w:r>
      <w:r w:rsidR="00617B7A">
        <w:rPr>
          <w:rFonts w:hint="eastAsia"/>
          <w:lang w:eastAsia="zh-CN"/>
        </w:rPr>
        <w:t xml:space="preserve">-based </w:t>
      </w:r>
      <w:r>
        <w:t>Encoding and Decoding</w:t>
      </w:r>
    </w:p>
    <w:p w14:paraId="3DDB8912" w14:textId="7DDE02D9" w:rsidR="007E70D8" w:rsidRDefault="007E70D8" w:rsidP="007E70D8">
      <w:pPr>
        <w:pStyle w:val="InitialBodyText"/>
      </w:pPr>
      <w:r>
        <w:t>SIMD (Single Instruction, Multiple Data) instruction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are</w:t>
      </w:r>
      <w:r>
        <w:t xml:space="preserve"> widely supported by mo</w:t>
      </w:r>
      <w:r>
        <w:t>d</w:t>
      </w:r>
      <w:r>
        <w:t>ern processors. In particular, our SIMD-based algorithm</w:t>
      </w:r>
      <w:r>
        <w:rPr>
          <w:rFonts w:hint="eastAsia"/>
        </w:rPr>
        <w:t>s</w:t>
      </w:r>
      <w:r>
        <w:t xml:space="preserve"> focus on the </w:t>
      </w:r>
      <w:r w:rsidRPr="00050260">
        <w:t>SSE</w:t>
      </w:r>
      <w:r w:rsidR="000C6B62">
        <w:t xml:space="preserve"> instru</w:t>
      </w:r>
      <w:r w:rsidR="000C6B62">
        <w:t>c</w:t>
      </w:r>
      <w:r w:rsidR="000C6B62">
        <w:t>tions available on all recent Intel processors</w:t>
      </w:r>
      <w:r w:rsidRPr="00050260">
        <w:t xml:space="preserve"> </w:t>
      </w:r>
      <w:r>
        <w:t>[</w:t>
      </w:r>
      <w:r>
        <w:rPr>
          <w:rFonts w:hint="eastAsia"/>
        </w:rPr>
        <w:t>Intel 2010</w:t>
      </w:r>
      <w:r>
        <w:t xml:space="preserve">]. </w:t>
      </w:r>
      <w:r w:rsidR="000C6B62">
        <w:t>These instructions</w:t>
      </w:r>
      <w:r>
        <w:t xml:space="preserve"> operate on 128-bit registers (call</w:t>
      </w:r>
      <w:r>
        <w:rPr>
          <w:rFonts w:hint="eastAsia"/>
        </w:rPr>
        <w:t>ed</w:t>
      </w:r>
      <w:r>
        <w:t xml:space="preserve"> </w:t>
      </w:r>
      <w:r w:rsidRPr="008E0FD4">
        <w:rPr>
          <w:i/>
        </w:rPr>
        <w:t>XMM registers</w:t>
      </w:r>
      <w:r>
        <w:t>)</w:t>
      </w:r>
      <w:r w:rsidR="000C6B62">
        <w:t xml:space="preserve"> making</w:t>
      </w:r>
      <w:r w:rsidR="00C466B7" w:rsidRPr="00C466B7">
        <w:t xml:space="preserve"> it possible to</w:t>
      </w:r>
      <w:r>
        <w:t xml:space="preserve"> process four 32-bit integers simultaneously</w:t>
      </w:r>
      <w:r>
        <w:rPr>
          <w:rFonts w:hint="eastAsia"/>
        </w:rPr>
        <w:t xml:space="preserve">. </w:t>
      </w:r>
      <w:r w:rsidR="000C6B62">
        <w:t>T</w:t>
      </w:r>
      <w:r>
        <w:t>he</w:t>
      </w:r>
      <w:r w:rsidR="000C6B62">
        <w:t xml:space="preserve"> main</w:t>
      </w:r>
      <w:r>
        <w:t xml:space="preserve"> SSE instructions used in our algorithm</w:t>
      </w:r>
      <w:r>
        <w:rPr>
          <w:rFonts w:hint="eastAsia"/>
        </w:rPr>
        <w:t xml:space="preserve">s </w:t>
      </w:r>
      <w:r w:rsidR="000C6B62">
        <w:t>are</w:t>
      </w:r>
      <w:r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BAFAFB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to 128-bit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. </w:t>
      </w:r>
      <w:proofErr w:type="spellStart"/>
      <w:proofErr w:type="gramStart"/>
      <w:r w:rsidRPr="00132F89">
        <w:rPr>
          <w:sz w:val="18"/>
        </w:rPr>
        <w:t>src</w:t>
      </w:r>
      <w:proofErr w:type="spellEnd"/>
      <w:proofErr w:type="gram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must be 16-byte aligned, and </w:t>
      </w:r>
      <w:r w:rsidR="009D7C84">
        <w:rPr>
          <w:i w:val="0"/>
          <w:sz w:val="18"/>
        </w:rPr>
        <w:t xml:space="preserve">both </w:t>
      </w:r>
      <w:r w:rsidRPr="00132F89">
        <w:rPr>
          <w:i w:val="0"/>
          <w:sz w:val="18"/>
        </w:rPr>
        <w:t xml:space="preserve">cannot be </w:t>
      </w:r>
      <w:r w:rsidR="009D7C84">
        <w:rPr>
          <w:i w:val="0"/>
          <w:sz w:val="18"/>
        </w:rPr>
        <w:t xml:space="preserve">a </w:t>
      </w:r>
      <w:r w:rsidRPr="00132F89">
        <w:rPr>
          <w:i w:val="0"/>
          <w:sz w:val="18"/>
        </w:rPr>
        <w:t>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6C53583D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e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529B1F11" w:rsidR="00C80DC2" w:rsidRPr="00452B6A" w:rsidRDefault="00750993" w:rsidP="00CA7A74">
      <w:pPr>
        <w:pStyle w:val="InitialBodyText"/>
        <w:ind w:firstLine="288"/>
      </w:pPr>
      <w:r>
        <w:rPr>
          <w:rFonts w:hint="eastAsia"/>
        </w:rPr>
        <w:t>It has been noted</w:t>
      </w:r>
      <w:r>
        <w:t xml:space="preserve"> that </w:t>
      </w:r>
      <w:r>
        <w:rPr>
          <w:rFonts w:hint="eastAsia"/>
        </w:rPr>
        <w:t>a</w:t>
      </w:r>
      <w:r>
        <w:t xml:space="preserve"> 128-bit data </w:t>
      </w:r>
      <w:r w:rsidR="002D60A7">
        <w:rPr>
          <w:rFonts w:hint="eastAsia"/>
        </w:rPr>
        <w:t>vector</w:t>
      </w:r>
      <w:r>
        <w:t xml:space="preserve"> can be loaded into 128-bit XMM regi</w:t>
      </w:r>
      <w:r>
        <w:t>s</w:t>
      </w:r>
      <w:r>
        <w:t>ter</w:t>
      </w:r>
      <w:r>
        <w:rPr>
          <w:rFonts w:hint="eastAsia"/>
        </w:rPr>
        <w:t xml:space="preserve">, which is </w:t>
      </w:r>
      <w:r>
        <w:t>particularly</w:t>
      </w:r>
      <w:r>
        <w:rPr>
          <w:rFonts w:hint="eastAsia"/>
        </w:rPr>
        <w:t xml:space="preserve"> useful for the </w:t>
      </w:r>
      <w:proofErr w:type="spellStart"/>
      <w:r>
        <w:rPr>
          <w:rFonts w:hint="eastAsia"/>
        </w:rPr>
        <w:t>vectorization</w:t>
      </w:r>
      <w:proofErr w:type="spellEnd"/>
      <w:r>
        <w:rPr>
          <w:rFonts w:hint="eastAsia"/>
        </w:rPr>
        <w:t xml:space="preserve"> of the </w:t>
      </w:r>
      <w:r>
        <w:t>scalar</w:t>
      </w:r>
      <w:r>
        <w:rPr>
          <w:rFonts w:hint="eastAsia"/>
        </w:rPr>
        <w:t xml:space="preserve"> compression alg</w:t>
      </w:r>
      <w:r>
        <w:rPr>
          <w:rFonts w:hint="eastAsia"/>
        </w:rPr>
        <w:t>o</w:t>
      </w:r>
      <w:r>
        <w:rPr>
          <w:rFonts w:hint="eastAsia"/>
        </w:rPr>
        <w:t>rithms.</w:t>
      </w:r>
      <w:r w:rsidR="00BC1CEB">
        <w:rPr>
          <w:rFonts w:hint="eastAsia"/>
        </w:rPr>
        <w:t xml:space="preserve"> </w:t>
      </w:r>
      <w:r w:rsidR="00844303">
        <w:rPr>
          <w:rFonts w:hint="eastAsia"/>
        </w:rPr>
        <w:t xml:space="preserve">As discussed in </w:t>
      </w:r>
      <w:r w:rsidR="009E36D1">
        <w:rPr>
          <w:rFonts w:hint="eastAsia"/>
        </w:rPr>
        <w:t>Section 3.1</w:t>
      </w:r>
      <w:r w:rsidR="00EC4279">
        <w:rPr>
          <w:rFonts w:hint="eastAsia"/>
        </w:rPr>
        <w:t xml:space="preserve">, </w:t>
      </w:r>
      <w:r w:rsidR="00325319">
        <w:rPr>
          <w:rFonts w:hint="eastAsia"/>
        </w:rPr>
        <w:t xml:space="preserve">each four </w:t>
      </w:r>
      <w:r w:rsidR="00994A6B">
        <w:rPr>
          <w:rFonts w:hint="eastAsia"/>
        </w:rPr>
        <w:t>consec</w:t>
      </w:r>
      <w:r w:rsidR="0031424E">
        <w:rPr>
          <w:rFonts w:hint="eastAsia"/>
        </w:rPr>
        <w:t xml:space="preserve">utive </w:t>
      </w:r>
      <w:r w:rsidR="00325319">
        <w:rPr>
          <w:rFonts w:hint="eastAsia"/>
        </w:rPr>
        <w:t xml:space="preserve">integers </w:t>
      </w:r>
      <w:r w:rsidR="00C633DC">
        <w:rPr>
          <w:rFonts w:hint="eastAsia"/>
        </w:rPr>
        <w:t>in</w:t>
      </w:r>
      <w:r w:rsidR="00FD5604">
        <w:rPr>
          <w:rFonts w:hint="eastAsia"/>
        </w:rPr>
        <w:t xml:space="preserve"> a </w:t>
      </w:r>
      <w:r w:rsidR="00F67099" w:rsidRPr="00F67099">
        <w:t>quadruple</w:t>
      </w:r>
      <w:r w:rsidR="00BE0972">
        <w:rPr>
          <w:rFonts w:hint="eastAsia"/>
        </w:rPr>
        <w:t xml:space="preserve"> </w:t>
      </w:r>
      <w:r w:rsidR="00DE009F">
        <w:rPr>
          <w:rFonts w:hint="eastAsia"/>
        </w:rPr>
        <w:t xml:space="preserve">are distributed into four </w:t>
      </w:r>
      <w:r w:rsidR="00DC62D0">
        <w:rPr>
          <w:rFonts w:hint="eastAsia"/>
        </w:rPr>
        <w:t>data components</w:t>
      </w:r>
      <w:r w:rsidR="00654F11">
        <w:rPr>
          <w:rFonts w:hint="eastAsia"/>
        </w:rPr>
        <w:t xml:space="preserve"> </w:t>
      </w:r>
      <w:r w:rsidR="00886475">
        <w:rPr>
          <w:rFonts w:hint="eastAsia"/>
        </w:rPr>
        <w:t>b</w:t>
      </w:r>
      <w:r w:rsidR="00232255">
        <w:rPr>
          <w:rFonts w:hint="eastAsia"/>
        </w:rPr>
        <w:t xml:space="preserve">y adopting the </w:t>
      </w:r>
      <w:r w:rsidR="00232255">
        <w:t>4-way vertical layout</w:t>
      </w:r>
      <w:r w:rsidR="00983AF8">
        <w:rPr>
          <w:rFonts w:hint="eastAsia"/>
        </w:rPr>
        <w:t>.</w:t>
      </w:r>
      <w:r w:rsidR="00232255">
        <w:rPr>
          <w:rFonts w:hint="eastAsia"/>
        </w:rPr>
        <w:t xml:space="preserve"> </w:t>
      </w:r>
      <w:r w:rsidR="00E90F34">
        <w:rPr>
          <w:rFonts w:hint="eastAsia"/>
        </w:rPr>
        <w:t>More important</w:t>
      </w:r>
      <w:r w:rsidR="009D7C84">
        <w:t>ly</w:t>
      </w:r>
      <w:r w:rsidR="00E90F34">
        <w:rPr>
          <w:rFonts w:hint="eastAsia"/>
        </w:rPr>
        <w:t>,</w:t>
      </w:r>
      <w:r w:rsidR="00654F11">
        <w:rPr>
          <w:rFonts w:hint="eastAsia"/>
        </w:rPr>
        <w:t xml:space="preserve"> </w:t>
      </w:r>
      <w:r w:rsidR="008F0B92">
        <w:rPr>
          <w:rFonts w:hint="eastAsia"/>
        </w:rPr>
        <w:t xml:space="preserve">the four integers </w:t>
      </w:r>
      <w:r w:rsidR="00BB6A1E">
        <w:rPr>
          <w:rFonts w:hint="eastAsia"/>
        </w:rPr>
        <w:t xml:space="preserve">in a </w:t>
      </w:r>
      <w:r w:rsidR="00DC6CB4" w:rsidRPr="00F67099">
        <w:t>quadruple</w:t>
      </w:r>
      <w:r w:rsidR="00DC6CB4">
        <w:rPr>
          <w:rFonts w:hint="eastAsia"/>
        </w:rPr>
        <w:t xml:space="preserve"> </w:t>
      </w:r>
      <w:r w:rsidR="008F0B92">
        <w:rPr>
          <w:rFonts w:hint="eastAsia"/>
        </w:rPr>
        <w:t xml:space="preserve">are </w:t>
      </w:r>
      <w:r w:rsidR="00654F11">
        <w:rPr>
          <w:rFonts w:hint="eastAsia"/>
        </w:rPr>
        <w:t>encoded</w:t>
      </w:r>
      <w:r w:rsidR="00FD5604">
        <w:rPr>
          <w:rFonts w:hint="eastAsia"/>
        </w:rPr>
        <w:t xml:space="preserve"> in the same way (e.g., with the same bit </w:t>
      </w:r>
      <w:r w:rsidR="000C6B62">
        <w:t>width</w:t>
      </w:r>
      <w:r w:rsidR="00FD5604">
        <w:rPr>
          <w:rFonts w:hint="eastAsia"/>
        </w:rPr>
        <w:t>)</w:t>
      </w:r>
      <w:r w:rsidR="007741DD">
        <w:rPr>
          <w:rFonts w:hint="eastAsia"/>
        </w:rPr>
        <w:t xml:space="preserve">, which </w:t>
      </w:r>
      <w:r w:rsidR="00CA7A74">
        <w:rPr>
          <w:rFonts w:hint="eastAsia"/>
        </w:rPr>
        <w:t>makes it feasible to</w:t>
      </w:r>
      <w:r w:rsidR="006B0370">
        <w:t xml:space="preserve"> process four 32-bit </w:t>
      </w:r>
      <w:r w:rsidR="00927C16">
        <w:rPr>
          <w:rFonts w:hint="eastAsia"/>
        </w:rPr>
        <w:t>data components</w:t>
      </w:r>
      <w:r w:rsidR="006B0370">
        <w:t xml:space="preserve"> </w:t>
      </w:r>
      <w:r w:rsidR="00F15F8C">
        <w:t>simultaneously</w:t>
      </w:r>
      <w:r w:rsidR="00584538">
        <w:rPr>
          <w:rFonts w:hint="eastAsia"/>
        </w:rPr>
        <w:t xml:space="preserve"> with SIMD instructions</w:t>
      </w:r>
      <w:r w:rsidR="00891BBF">
        <w:rPr>
          <w:rFonts w:hint="eastAsia"/>
        </w:rPr>
        <w:t>.</w:t>
      </w:r>
      <w:r w:rsidR="00C80DC2">
        <w:t xml:space="preserve"> </w:t>
      </w:r>
      <w:r w:rsidR="00DC5BA8">
        <w:rPr>
          <w:rFonts w:hint="eastAsia"/>
        </w:rPr>
        <w:t>For encoding</w:t>
      </w:r>
      <w:r w:rsidR="004A5059">
        <w:t xml:space="preserve"> and decoding</w:t>
      </w:r>
      <w:r w:rsidR="00DF42B3">
        <w:rPr>
          <w:rFonts w:hint="eastAsia"/>
        </w:rPr>
        <w:t xml:space="preserve"> integers</w:t>
      </w:r>
      <w:r w:rsidR="00DC5BA8">
        <w:rPr>
          <w:rFonts w:hint="eastAsia"/>
        </w:rPr>
        <w:t>, w</w:t>
      </w:r>
      <w:r w:rsidR="00C80DC2">
        <w:t xml:space="preserve">e </w:t>
      </w:r>
      <w:r w:rsidR="00D97EEA">
        <w:rPr>
          <w:rFonts w:hint="eastAsia"/>
        </w:rPr>
        <w:t>are able to</w:t>
      </w:r>
      <w:r w:rsidR="00C80DC2">
        <w:t xml:space="preserve"> </w:t>
      </w:r>
      <w:proofErr w:type="spellStart"/>
      <w:r w:rsidR="00844D3C">
        <w:rPr>
          <w:rFonts w:hint="eastAsia"/>
        </w:rPr>
        <w:t>vectorize</w:t>
      </w:r>
      <w:proofErr w:type="spellEnd"/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</w:t>
      </w:r>
      <w:r w:rsidR="00F001B5">
        <w:t>n</w:t>
      </w:r>
      <w:r w:rsidR="00F001B5">
        <w:t>struc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r w:rsidR="00AC6DBA">
        <w:t>yield</w:t>
      </w:r>
      <w:r w:rsidR="00AC6DBA">
        <w:rPr>
          <w:rFonts w:hint="eastAsia"/>
        </w:rPr>
        <w:t>s</w:t>
      </w:r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4A5059">
        <w:rPr>
          <w:rFonts w:hint="eastAsia"/>
        </w:rPr>
        <w:t xml:space="preserve">(See </w:t>
      </w:r>
      <w:r w:rsidR="004A5059">
        <w:t>Section 4.4.</w:t>
      </w:r>
      <w:r w:rsidR="004A5059">
        <w:rPr>
          <w:rFonts w:hint="eastAsia"/>
        </w:rPr>
        <w:t>)</w:t>
      </w:r>
      <w:r w:rsidR="004A5059">
        <w:t xml:space="preserve"> </w:t>
      </w:r>
    </w:p>
    <w:p w14:paraId="7562D0A6" w14:textId="77777777" w:rsidR="00690B22" w:rsidRDefault="003752F2" w:rsidP="008E0FD4">
      <w:pPr>
        <w:pStyle w:val="Titre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03044EC4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proofErr w:type="gramStart"/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</w:t>
      </w:r>
      <w:proofErr w:type="spellStart"/>
      <w:r w:rsidR="00BD5815">
        <w:rPr>
          <w:rFonts w:hint="eastAsia"/>
        </w:rPr>
        <w:t>apporach</w:t>
      </w:r>
      <w:proofErr w:type="spellEnd"/>
      <w:r w:rsidR="00AB7392">
        <w:t xml:space="preserve"> on </w:t>
      </w:r>
      <w:r w:rsidR="00584E24">
        <w:rPr>
          <w:rFonts w:hint="eastAsia"/>
        </w:rPr>
        <w:t xml:space="preserve">several </w:t>
      </w:r>
      <w:r w:rsidR="00913ABE">
        <w:t>scalar</w:t>
      </w:r>
      <w:r w:rsidR="00A40FA9">
        <w:t xml:space="preserve"> </w:t>
      </w:r>
      <w:r w:rsidR="00A40FA9">
        <w:lastRenderedPageBreak/>
        <w:t>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proofErr w:type="gramEnd"/>
      <w:r w:rsidR="00C80DC2">
        <w:t xml:space="preserve"> </w:t>
      </w:r>
      <w:r w:rsidR="00B226FA">
        <w:t xml:space="preserve">The roadmap </w:t>
      </w:r>
      <w:r w:rsidR="00756E32">
        <w:t xml:space="preserve">of the fol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E57A54B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 xml:space="preserve">Frame </w:t>
      </w:r>
      <w:r w:rsidR="005B43AC">
        <w:rPr>
          <w:rFonts w:hint="eastAsia"/>
          <w:i/>
        </w:rPr>
        <w:t>based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</w:t>
      </w:r>
      <w:proofErr w:type="gramStart"/>
      <w:r w:rsidR="00FA1617" w:rsidRPr="00B25229">
        <w:rPr>
          <w:rFonts w:hint="eastAsia"/>
          <w:i/>
        </w:rPr>
        <w:t>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</w:t>
      </w:r>
      <w:proofErr w:type="gramEnd"/>
      <w:r w:rsidR="00D3132C">
        <w:rPr>
          <w:rFonts w:hint="eastAsia"/>
        </w:rPr>
        <w:t xml:space="preserve">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 xml:space="preserve">and </w:t>
      </w:r>
      <w:proofErr w:type="spellStart"/>
      <w:r w:rsidR="00FA1617">
        <w:rPr>
          <w:rFonts w:hint="eastAsia"/>
        </w:rPr>
        <w:t>PForDelta</w:t>
      </w:r>
      <w:proofErr w:type="spellEnd"/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68FE40D7" w:rsidR="00B65CBD" w:rsidRPr="00473CEF" w:rsidRDefault="00B65CBD" w:rsidP="00B65CBD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27962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</w:t>
      </w:r>
      <w:r w:rsidR="00C31E2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approach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proofErr w:type="gramEnd"/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</w:t>
      </w:r>
      <w:r w:rsidR="00867574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instantia</w:t>
      </w:r>
      <w:r w:rsidR="00867574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t</w:t>
      </w:r>
      <w:r w:rsidR="00867574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ed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modification points to fit into the </w:t>
      </w:r>
      <w:r w:rsidR="00583320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approach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67DF211C" w:rsidR="00B65CBD" w:rsidRPr="00845F96" w:rsidRDefault="00913ABE" w:rsidP="00970F4F">
            <w:pPr>
              <w:pStyle w:val="Tablebody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Scalar</w:t>
            </w:r>
            <w:r w:rsidR="00B65CBD">
              <w:rPr>
                <w:rFonts w:hint="eastAsia"/>
                <w:b/>
                <w:lang w:eastAsia="zh-CN"/>
              </w:rPr>
              <w:t xml:space="preserve">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 w:rsidR="00B65CBD">
              <w:rPr>
                <w:rFonts w:hint="eastAsia"/>
                <w:b/>
                <w:lang w:eastAsia="zh-CN"/>
              </w:rPr>
              <w:t>lgo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0FF1755" w:rsidR="00B65CBD" w:rsidRPr="00845F96" w:rsidRDefault="008152E5" w:rsidP="00241212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</w:t>
            </w:r>
            <w:r w:rsidR="00241212">
              <w:rPr>
                <w:b/>
                <w:lang w:eastAsia="zh-CN"/>
              </w:rPr>
              <w:t>approach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olomb</w:t>
            </w:r>
            <w:proofErr w:type="spellEnd"/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280F0946" w:rsidR="00B65CBD" w:rsidRPr="00845F96" w:rsidRDefault="00C65716" w:rsidP="000F7FE0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0F7FE0">
              <w:rPr>
                <w:lang w:eastAsia="zh-CN"/>
              </w:rPr>
              <w:t>width</w:t>
            </w:r>
            <w:r w:rsidR="000F7FE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>(</w:t>
            </w:r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 xml:space="preserve">only supports a maximum bit </w:t>
            </w:r>
            <w:r w:rsidR="000F7FE0">
              <w:rPr>
                <w:lang w:eastAsia="zh-CN"/>
              </w:rPr>
              <w:t xml:space="preserve">width </w:t>
            </w:r>
            <w:r w:rsidR="007A596E">
              <w:rPr>
                <w:lang w:eastAsia="zh-CN"/>
              </w:rPr>
              <w:t>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6380A808" w:rsidR="00B65CBD" w:rsidRPr="00845F96" w:rsidRDefault="004242FB" w:rsidP="0006229A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06229A">
              <w:rPr>
                <w:rFonts w:hint="eastAsia"/>
                <w:lang w:eastAsia="zh-CN"/>
              </w:rPr>
              <w:t>based</w:t>
            </w:r>
            <w:r w:rsidR="00B65CBD"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0956F1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 w:rsidRPr="000956F1">
              <w:rPr>
                <w:rFonts w:hint="eastAsia"/>
                <w:lang w:eastAsia="zh-CN"/>
              </w:rPr>
              <w:t>PackedBinary</w:t>
            </w:r>
            <w:proofErr w:type="spellEnd"/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11F7605E" w:rsidR="00B65CBD" w:rsidRPr="000252F9" w:rsidRDefault="002F492F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ast</w:t>
            </w:r>
            <w:r w:rsidR="00B65CBD" w:rsidRPr="000252F9">
              <w:rPr>
                <w:rFonts w:hint="eastAsia"/>
                <w:lang w:eastAsia="zh-CN"/>
              </w:rPr>
              <w:t>PFor</w:t>
            </w:r>
            <w:proofErr w:type="spellEnd"/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6418C86E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4B748893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423C4F68" w14:textId="77777777" w:rsidR="00353BD8" w:rsidRDefault="00353BD8" w:rsidP="00C74689">
      <w:pPr>
        <w:pStyle w:val="Titre1"/>
      </w:pPr>
      <w:r>
        <w:t>GROUP-SIMPLE ALGORITHM</w:t>
      </w:r>
    </w:p>
    <w:p w14:paraId="1EBF2C5D" w14:textId="29BF856A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</w:t>
      </w:r>
      <w:r w:rsidR="00363F5F">
        <w:t>approach</w:t>
      </w:r>
      <w:r w:rsidRPr="00941850">
        <w:t xml:space="preserve">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</w:t>
      </w:r>
      <w:r w:rsidR="001030CF">
        <w:rPr>
          <w:rFonts w:hint="eastAsia"/>
        </w:rPr>
        <w:t xml:space="preserve">control </w:t>
      </w:r>
      <w:r w:rsidR="007344D4" w:rsidRPr="008E0FD4">
        <w:t xml:space="preserve">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a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240DE1">
        <w:rPr>
          <w:rFonts w:hint="eastAsia"/>
        </w:rPr>
        <w:t>ve</w:t>
      </w:r>
      <w:r w:rsidR="00240DE1">
        <w:rPr>
          <w:rFonts w:hint="eastAsia"/>
        </w:rPr>
        <w:t>c</w:t>
      </w:r>
      <w:r w:rsidR="00FB2125">
        <w:rPr>
          <w:rFonts w:hint="eastAsia"/>
        </w:rPr>
        <w:t>tor</w:t>
      </w:r>
      <w:r w:rsidR="00AB0099" w:rsidRPr="008E0FD4">
        <w:t xml:space="preserve"> </w:t>
      </w:r>
      <w:r w:rsidR="00DE4B66">
        <w:t>can be</w:t>
      </w:r>
      <w:r w:rsidR="00DE4B66" w:rsidRPr="008E0FD4">
        <w:t xml:space="preserve"> </w:t>
      </w:r>
      <w:r w:rsidR="00AB0099" w:rsidRPr="008E0FD4">
        <w:t>potentially optimized by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Titre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t>Storage Layout</w:t>
      </w:r>
      <w:r w:rsidRPr="000100A6">
        <w:t xml:space="preserve"> </w:t>
      </w:r>
    </w:p>
    <w:p w14:paraId="0A5AE97B" w14:textId="43922163" w:rsidR="00353BD8" w:rsidRDefault="00353BD8" w:rsidP="0063019D">
      <w:pPr>
        <w:pStyle w:val="InitialBodyText"/>
      </w:pPr>
      <w:r>
        <w:t xml:space="preserve">In Simple-9/16 algorithms, a 32-bit </w:t>
      </w:r>
      <w:proofErr w:type="spellStart"/>
      <w:r>
        <w:t>codeword</w:t>
      </w:r>
      <w:proofErr w:type="spellEnd"/>
      <w:r>
        <w:t xml:space="preserve"> is divided into two parts: </w:t>
      </w:r>
      <w:r w:rsidR="000632A0">
        <w:rPr>
          <w:rFonts w:hint="eastAsia"/>
        </w:rPr>
        <w:t xml:space="preserve">a </w:t>
      </w:r>
      <w:r>
        <w:t xml:space="preserve">4-bit </w:t>
      </w:r>
      <w:r w:rsidR="000E1F50">
        <w:rPr>
          <w:rFonts w:hint="eastAsia"/>
        </w:rPr>
        <w:t>control</w:t>
      </w:r>
      <w:r>
        <w:t xml:space="preserve"> pattern and 28-bit </w:t>
      </w:r>
      <w:r w:rsidR="00887F3F">
        <w:rPr>
          <w:rFonts w:hint="eastAsia"/>
        </w:rPr>
        <w:t>encoded</w:t>
      </w:r>
      <w:r>
        <w:t xml:space="preserve"> data. Each </w:t>
      </w:r>
      <w:r w:rsidR="001C0BF0">
        <w:rPr>
          <w:rFonts w:hint="eastAsia"/>
        </w:rPr>
        <w:t xml:space="preserve">control </w:t>
      </w:r>
      <w:r>
        <w:t xml:space="preserve">pattern corresponds to a 128-bit data </w:t>
      </w:r>
      <w:r w:rsidR="00F67A33">
        <w:rPr>
          <w:rFonts w:hint="eastAsia"/>
        </w:rPr>
        <w:t>vector</w:t>
      </w:r>
      <w:r>
        <w:t xml:space="preserve">, which is further divided into four 32-bit </w:t>
      </w:r>
      <w:r w:rsidR="00A16F51">
        <w:rPr>
          <w:rFonts w:hint="eastAsia"/>
        </w:rPr>
        <w:t>data components</w:t>
      </w:r>
      <w:r>
        <w:t xml:space="preserve">. </w:t>
      </w:r>
    </w:p>
    <w:p w14:paraId="5CBBC01D" w14:textId="28205E31" w:rsidR="00353BD8" w:rsidRDefault="00353BD8" w:rsidP="000A3532">
      <w:pPr>
        <w:pStyle w:val="InitialBodyTextIndent"/>
      </w:pPr>
      <w:r>
        <w:t xml:space="preserve">In Figure </w:t>
      </w:r>
      <w:ins w:id="52" w:author="Zhao Xin" w:date="2014-11-15T10:25:00Z">
        <w:r w:rsidR="00EE57CB">
          <w:rPr>
            <w:rFonts w:hint="eastAsia"/>
          </w:rPr>
          <w:t>2</w:t>
        </w:r>
      </w:ins>
      <w:r>
        <w:t xml:space="preserve">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 xml:space="preserve">difference between Group-Simple and Simple-9/16 is that </w:t>
      </w:r>
      <w:r w:rsidR="00542E06">
        <w:rPr>
          <w:rFonts w:hint="eastAsia"/>
        </w:rPr>
        <w:t>control</w:t>
      </w:r>
      <w:r>
        <w:t xml:space="preserve"> </w:t>
      </w:r>
      <w:r w:rsidR="00542E06">
        <w:rPr>
          <w:rFonts w:hint="eastAsia"/>
        </w:rPr>
        <w:t>patterns</w:t>
      </w:r>
      <w:r>
        <w:t xml:space="preserve"> and </w:t>
      </w:r>
      <w:r w:rsidR="00703739">
        <w:rPr>
          <w:rFonts w:hint="eastAsia"/>
        </w:rPr>
        <w:t xml:space="preserve">encoded </w:t>
      </w:r>
      <w:r>
        <w:t>data are stored separately in physical space</w:t>
      </w:r>
      <w:r w:rsidR="00A1316E">
        <w:t xml:space="preserve"> to </w:t>
      </w:r>
      <w:r w:rsidR="00952B9C">
        <w:t>ease</w:t>
      </w:r>
      <w:r w:rsidR="009C4FF9">
        <w:t xml:space="preserve"> </w:t>
      </w:r>
      <w:proofErr w:type="spellStart"/>
      <w:r w:rsidR="00F50D92">
        <w:rPr>
          <w:rFonts w:hint="eastAsia"/>
        </w:rPr>
        <w:t>vectoriz</w:t>
      </w:r>
      <w:r w:rsidR="00F50D92">
        <w:rPr>
          <w:rFonts w:hint="eastAsia"/>
        </w:rPr>
        <w:t>a</w:t>
      </w:r>
      <w:r w:rsidR="00F50D92">
        <w:rPr>
          <w:rFonts w:hint="eastAsia"/>
        </w:rPr>
        <w:t>tion</w:t>
      </w:r>
      <w:proofErr w:type="spellEnd"/>
      <w:r>
        <w:t xml:space="preserve">: the </w:t>
      </w:r>
      <w:r w:rsidR="00931799">
        <w:t>control area</w:t>
      </w:r>
      <w:r>
        <w:t xml:space="preserve"> stores all </w:t>
      </w:r>
      <w:r w:rsidR="00072980">
        <w:rPr>
          <w:rFonts w:hint="eastAsia"/>
        </w:rPr>
        <w:t>control patterns</w:t>
      </w:r>
      <w:r>
        <w:t xml:space="preserve">, and the data area stores all data </w:t>
      </w:r>
      <w:r w:rsidR="002A1877">
        <w:rPr>
          <w:rFonts w:hint="eastAsia"/>
        </w:rPr>
        <w:t>components</w:t>
      </w:r>
      <w:r>
        <w:t xml:space="preserve">. </w:t>
      </w:r>
      <w:r w:rsidR="00A06031">
        <w:rPr>
          <w:rFonts w:hint="eastAsia"/>
        </w:rPr>
        <w:t xml:space="preserve">The data </w:t>
      </w:r>
      <w:r w:rsidR="003531D4">
        <w:rPr>
          <w:rFonts w:hint="eastAsia"/>
        </w:rPr>
        <w:t>area</w:t>
      </w:r>
      <w:r w:rsidR="00A06031">
        <w:rPr>
          <w:rFonts w:hint="eastAsia"/>
        </w:rPr>
        <w:t xml:space="preserve"> adopt</w:t>
      </w:r>
      <w:ins w:id="53" w:author="Daniel" w:date="2014-11-03T20:25:00Z">
        <w:r w:rsidR="00952B9C">
          <w:t>s</w:t>
        </w:r>
      </w:ins>
      <w:r w:rsidR="00A06031">
        <w:rPr>
          <w:rFonts w:hint="eastAsia"/>
        </w:rPr>
        <w:t xml:space="preserve"> the 4-way verti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6FBA64D" w:rsidR="000A3532" w:rsidRDefault="0059670E" w:rsidP="000A3532">
      <w:pPr>
        <w:pStyle w:val="Retraitcorpsdetexte"/>
        <w:keepNext/>
        <w:jc w:val="center"/>
      </w:pPr>
      <w:r>
        <w:object w:dxaOrig="11800" w:dyaOrig="3932" w14:anchorId="0596F8CC">
          <v:shape id="_x0000_i1027" type="#_x0000_t75" style="width:279pt;height:92.5pt" o:ole="">
            <v:imagedata r:id="rId14" o:title=""/>
          </v:shape>
          <o:OLEObject Type="Embed" ProgID="Visio.Drawing.11" ShapeID="_x0000_i1027" DrawAspect="Content" ObjectID="_1477749739" r:id="rId15"/>
        </w:object>
      </w:r>
    </w:p>
    <w:p w14:paraId="3635B458" w14:textId="7CCA53BD" w:rsidR="00353BD8" w:rsidRDefault="000A3532" w:rsidP="000A3532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ins w:id="54" w:author="Daniel" w:date="2014-11-12T22:02:00Z">
        <w:r w:rsidR="00927962">
          <w:rPr>
            <w:rFonts w:ascii="Century Schoolbook" w:hAnsi="Century Schoolbook"/>
            <w:b w:val="0"/>
            <w:bCs w:val="0"/>
            <w:noProof/>
            <w:sz w:val="16"/>
            <w:szCs w:val="16"/>
            <w:lang w:eastAsia="zh-CN"/>
          </w:rPr>
          <w:t>2</w:t>
        </w:r>
      </w:ins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  <w:proofErr w:type="gramEnd"/>
    </w:p>
    <w:p w14:paraId="4554517C" w14:textId="0CEEA812" w:rsidR="00353BD8" w:rsidRPr="000100A6" w:rsidRDefault="00EF336F" w:rsidP="001A5AEC">
      <w:pPr>
        <w:pStyle w:val="Titre3"/>
      </w:pPr>
      <w:r>
        <w:rPr>
          <w:rStyle w:val="heading3"/>
          <w:rFonts w:hint="eastAsia"/>
          <w:b/>
        </w:rPr>
        <w:t>Control</w:t>
      </w:r>
      <w:r w:rsidR="00353BD8" w:rsidRPr="000100A6">
        <w:rPr>
          <w:rStyle w:val="heading3"/>
          <w:b/>
        </w:rPr>
        <w:t xml:space="preserve"> Patterns</w:t>
      </w:r>
      <w:r w:rsidR="00353BD8" w:rsidRPr="000100A6">
        <w:t xml:space="preserve"> </w:t>
      </w:r>
    </w:p>
    <w:p w14:paraId="4EC6E0C1" w14:textId="7FFE9F3E" w:rsidR="00353BD8" w:rsidRPr="0073096C" w:rsidRDefault="004873EA" w:rsidP="00671DBE">
      <w:pPr>
        <w:pStyle w:val="InitialBodyText"/>
      </w:pPr>
      <w:r>
        <w:t>In Group-Simple, we use four</w:t>
      </w:r>
      <w:r w:rsidR="00110310">
        <w:t xml:space="preserve"> bits to represent a</w:t>
      </w:r>
      <w:r w:rsidR="00110310">
        <w:rPr>
          <w:rFonts w:hint="eastAsia"/>
        </w:rPr>
        <w:t xml:space="preserve"> control </w:t>
      </w:r>
      <w:r w:rsidR="00353BD8" w:rsidRPr="0073096C">
        <w:t xml:space="preserve">pattern. Each </w:t>
      </w:r>
      <w:r w:rsidR="003102D2">
        <w:rPr>
          <w:rFonts w:hint="eastAsia"/>
        </w:rPr>
        <w:t xml:space="preserve">control </w:t>
      </w:r>
      <w:r w:rsidR="00353BD8" w:rsidRPr="0073096C">
        <w:t>pa</w:t>
      </w:r>
      <w:r w:rsidR="00353BD8" w:rsidRPr="0073096C">
        <w:t>t</w:t>
      </w:r>
      <w:r w:rsidR="00353BD8" w:rsidRPr="0073096C">
        <w:t xml:space="preserve">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r w:rsidR="00353BD8" w:rsidRPr="0073096C">
        <w:rPr>
          <w:i/>
        </w:rPr>
        <w:t>BW</w:t>
      </w:r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>ide</w:t>
      </w:r>
      <w:r w:rsidR="00353BD8" w:rsidRPr="0073096C">
        <w:t>n</w:t>
      </w:r>
      <w:r w:rsidR="00353BD8" w:rsidRPr="0073096C">
        <w:t xml:space="preserve">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</w:t>
      </w:r>
      <w:r w:rsidR="00762572">
        <w:rPr>
          <w:rFonts w:hint="eastAsia"/>
        </w:rPr>
        <w:t>data component</w:t>
      </w:r>
      <w:r w:rsidR="00353BD8" w:rsidRPr="0073096C">
        <w:t xml:space="preserve">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</w:t>
      </w:r>
      <w:r w:rsidR="00DC2A85">
        <w:rPr>
          <w:rFonts w:hint="eastAsia"/>
        </w:rPr>
        <w:t>data comp</w:t>
      </w:r>
      <w:r w:rsidR="00DC2A85">
        <w:rPr>
          <w:rFonts w:hint="eastAsia"/>
        </w:rPr>
        <w:t>o</w:t>
      </w:r>
      <w:r w:rsidR="00DC2A85">
        <w:rPr>
          <w:rFonts w:hint="eastAsia"/>
        </w:rPr>
        <w:t>nent</w:t>
      </w:r>
      <w:r w:rsidR="00353BD8" w:rsidRPr="0073096C">
        <w:t xml:space="preserve">. </w:t>
      </w:r>
    </w:p>
    <w:p w14:paraId="3EA93CBB" w14:textId="34197CEF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r w:rsidR="00354750" w:rsidRPr="00072CC7">
        <w:t xml:space="preserve">a </w:t>
      </w:r>
      <w:r w:rsidR="00F75D7C">
        <w:rPr>
          <w:rFonts w:hint="eastAsia"/>
        </w:rPr>
        <w:t>data component</w:t>
      </w:r>
      <w:r w:rsidRPr="00072CC7">
        <w:t xml:space="preserve"> decreases</w:t>
      </w:r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</w:t>
      </w:r>
      <w:r w:rsidR="000F7FE0">
        <w:t>width</w:t>
      </w:r>
      <w:r w:rsidR="000F7FE0">
        <w:rPr>
          <w:rFonts w:hint="eastAsia"/>
        </w:rPr>
        <w:t xml:space="preserve">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</w:t>
      </w:r>
      <w:r w:rsidR="00537D44">
        <w:rPr>
          <w:rFonts w:hint="eastAsia"/>
        </w:rPr>
        <w:t>n</w:t>
      </w:r>
      <w:r w:rsidR="00537D44">
        <w:rPr>
          <w:rFonts w:hint="eastAsia"/>
        </w:rPr>
        <w:t>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document collection</w:t>
      </w:r>
      <w:r w:rsidR="00911978">
        <w:rPr>
          <w:rFonts w:hint="eastAsia"/>
        </w:rPr>
        <w:t>s</w:t>
      </w:r>
      <w:r>
        <w:t xml:space="preserve"> with large </w:t>
      </w:r>
      <w:proofErr w:type="spellStart"/>
      <w:r w:rsidRPr="008E0FD4">
        <w:rPr>
          <w:i/>
        </w:rPr>
        <w:t>docID</w:t>
      </w:r>
      <w:r>
        <w:t>s</w:t>
      </w:r>
      <w:proofErr w:type="spellEnd"/>
      <w:r>
        <w:t xml:space="preserve">. </w:t>
      </w:r>
    </w:p>
    <w:p w14:paraId="7D8BABFE" w14:textId="0C8F1130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ins w:id="55" w:author="Daniel" w:date="2014-11-12T22:02:00Z">
        <w:r w:rsidR="00927962">
          <w:rPr>
            <w:noProof/>
          </w:rPr>
          <w:t>III</w:t>
        </w:r>
      </w:ins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Titre2"/>
      </w:pPr>
      <w:r>
        <w:t>Encoding Procedure</w:t>
      </w:r>
    </w:p>
    <w:p w14:paraId="154CA5BA" w14:textId="7DC6B6EC" w:rsidR="003475B6" w:rsidRDefault="003E5EC4" w:rsidP="00914891">
      <w:pPr>
        <w:pStyle w:val="InitialBodyText"/>
        <w:ind w:firstLine="229"/>
      </w:pPr>
      <w:r>
        <w:t>Our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>the</w:t>
      </w:r>
      <w:r>
        <w:t xml:space="preserve"> original</w:t>
      </w:r>
      <w:r w:rsidR="001D6B7D">
        <w:t xml:space="preserve"> </w:t>
      </w:r>
      <w:r w:rsidR="00365183">
        <w:t>Simple</w:t>
      </w:r>
      <w:r>
        <w:t>-9</w:t>
      </w:r>
      <w:r w:rsidR="0088130D">
        <w:t xml:space="preserve"> </w:t>
      </w:r>
      <w:r w:rsidR="001D6B7D">
        <w:t>algorithm</w:t>
      </w:r>
      <w:r>
        <w:t xml:space="preserve">. We determine the control </w:t>
      </w:r>
      <w:proofErr w:type="gramStart"/>
      <w:r>
        <w:t>patterns,</w:t>
      </w:r>
      <w:proofErr w:type="gramEnd"/>
      <w:r>
        <w:t xml:space="preserve"> store them along the corresponding data snips. In contrast with</w:t>
      </w:r>
      <w:r w:rsidR="001D6B7D">
        <w:t xml:space="preserve"> </w:t>
      </w:r>
      <w:r>
        <w:t>Simple-9, we store the control patterns and data snips in distinct loc</w:t>
      </w:r>
      <w:r>
        <w:t>a</w:t>
      </w:r>
      <w:r>
        <w:t xml:space="preserve">tions. However our encoding process in preceded by the generation of a temporary buffer called </w:t>
      </w:r>
      <w:r w:rsidR="00EC4453" w:rsidRPr="00AA455A">
        <w:rPr>
          <w:i/>
        </w:rPr>
        <w:t>quad max array</w:t>
      </w:r>
      <w:r>
        <w:t xml:space="preserve"> that stores the maxima of quadruples</w:t>
      </w:r>
      <w:r w:rsidR="00EC4453">
        <w:t>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EF0B35">
        <w:t>review the</w:t>
      </w:r>
      <w:r w:rsidR="000F70FE">
        <w:t xml:space="preserve">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671D96B4" w:rsidR="004D1B10" w:rsidRPr="00D86E10" w:rsidRDefault="00F13D32" w:rsidP="00D86E10">
      <w:pPr>
        <w:pStyle w:val="InitialBodyTextIndent"/>
        <w:numPr>
          <w:ilvl w:val="0"/>
          <w:numId w:val="43"/>
        </w:numPr>
        <w:rPr>
          <w:b/>
        </w:rPr>
      </w:pPr>
      <w:r w:rsidRPr="0032491E">
        <w:rPr>
          <w:b/>
        </w:rPr>
        <w:t xml:space="preserve">Generation </w:t>
      </w:r>
      <w:r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</w:t>
      </w:r>
      <w:r w:rsidR="00353BD8">
        <w:t>y</w:t>
      </w:r>
      <w:r w:rsidR="00353BD8">
        <w:t>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>integers</w:t>
      </w:r>
      <w:r w:rsidR="00606D9A">
        <w:t xml:space="preserve">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5042BD">
        <w:rPr>
          <w:rFonts w:hint="eastAsia"/>
        </w:rPr>
        <w:t>components of a vector</w:t>
      </w:r>
      <w:r w:rsidR="00353BD8" w:rsidRPr="00E45821">
        <w:t xml:space="preserve"> share the same </w:t>
      </w:r>
      <w:r w:rsidR="00B76F08">
        <w:rPr>
          <w:rFonts w:hint="eastAsia"/>
        </w:rPr>
        <w:t>control</w:t>
      </w:r>
      <w:r w:rsidR="00353BD8" w:rsidRPr="00E45821">
        <w:t xml:space="preserve"> pattern.</w:t>
      </w:r>
      <w:r w:rsidR="00353BD8">
        <w:t xml:space="preserve"> It indicates that </w:t>
      </w:r>
      <w:r w:rsidR="00CD2B74">
        <w:rPr>
          <w:rFonts w:hint="eastAsia"/>
        </w:rPr>
        <w:t>each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</w:t>
      </w:r>
      <w:r w:rsidR="00A10EE4">
        <w:rPr>
          <w:rFonts w:hint="eastAsia"/>
        </w:rPr>
        <w:t>quadruple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</w:t>
      </w:r>
      <w:r w:rsidR="000F7FE0">
        <w:t>width</w:t>
      </w:r>
      <w:r w:rsidR="00353BD8">
        <w:t xml:space="preserve">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 xml:space="preserve">in the </w:t>
      </w:r>
      <w:r w:rsidR="00C624C4">
        <w:rPr>
          <w:rFonts w:hint="eastAsia"/>
        </w:rPr>
        <w:t>quadruple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</w:t>
      </w:r>
      <w:r w:rsidR="00EF0B35">
        <w:t>T</w:t>
      </w:r>
      <w:r w:rsidR="002A3EA6">
        <w:rPr>
          <w:rFonts w:hint="eastAsia"/>
        </w:rPr>
        <w:t xml:space="preserve">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5B5AB8">
        <w:rPr>
          <w:rFonts w:hint="eastAsia"/>
        </w:rPr>
        <w:t>control</w:t>
      </w:r>
      <w:r w:rsidR="00353BD8">
        <w:t xml:space="preserve">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proofErr w:type="gramStart"/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  <w:proofErr w:type="gramEnd"/>
    </w:p>
    <w:p w14:paraId="6408DADE" w14:textId="44A9B44E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axArr</w:t>
      </w:r>
      <w:proofErr w:type="gramStart"/>
      <w:r w:rsidRPr="00114333">
        <w:rPr>
          <w:rFonts w:ascii="Century Schoolbook" w:hAnsi="Century Schoolbook" w:cs="Times New Roman"/>
          <w:i/>
          <w:sz w:val="18"/>
          <w:szCs w:val="18"/>
        </w:rPr>
        <w:t>,</w:t>
      </w:r>
      <w:r w:rsidR="00E871CC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L</w:t>
      </w:r>
      <w:proofErr w:type="spellEnd"/>
      <w:proofErr w:type="gramEnd"/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ode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 xml:space="preserve">,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proofErr w:type="spellStart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6E9DE0B2" w14:textId="39C1F950" w:rsidR="000C3FA4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proofErr w:type="spellStart"/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proofErr w:type="spellEnd"/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lastRenderedPageBreak/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proofErr w:type="spell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1705B220" w14:textId="66A2ECFB" w:rsidR="009E5723" w:rsidRPr="00A14E14" w:rsidRDefault="009E5723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5.  </w:t>
      </w:r>
      <w:r w:rsidR="00B639CC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proofErr w:type="gramStart"/>
      <w:r w:rsidR="00B639CC" w:rsidRPr="0082381B">
        <w:rPr>
          <w:rFonts w:ascii="Century Schoolbook" w:hAnsi="Century Schoolbook" w:cs="Times New Roman"/>
          <w:i/>
          <w:sz w:val="18"/>
          <w:szCs w:val="18"/>
          <w:lang w:eastAsia="zh-CN"/>
        </w:rPr>
        <w:t>l</w:t>
      </w:r>
      <w:proofErr w:type="gramEnd"/>
      <w:r w:rsidR="00B639CC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= </w:t>
      </w:r>
      <w:r w:rsidRPr="0082381B">
        <w:rPr>
          <w:rFonts w:ascii="Century Schoolbook" w:hAnsi="Century Schoolbook" w:cs="Times New Roman"/>
          <w:i/>
          <w:sz w:val="18"/>
          <w:szCs w:val="18"/>
          <w:lang w:eastAsia="zh-CN"/>
        </w:rPr>
        <w:t>L</w:t>
      </w:r>
      <w:r w:rsidR="00A14E14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;   /* get a value copy of </w:t>
      </w:r>
      <w:r w:rsidR="00A14E14" w:rsidRPr="0082381B">
        <w:rPr>
          <w:rFonts w:ascii="Century Schoolbook" w:hAnsi="Century Schoolbook" w:cs="Times New Roman"/>
          <w:i/>
          <w:sz w:val="18"/>
          <w:szCs w:val="18"/>
          <w:lang w:eastAsia="zh-CN"/>
        </w:rPr>
        <w:t>L</w:t>
      </w:r>
      <w:r w:rsidR="00A14E14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*/</w:t>
      </w:r>
    </w:p>
    <w:p w14:paraId="64D77E28" w14:textId="34E9024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2381B">
        <w:rPr>
          <w:rFonts w:ascii="Century Schoolbook" w:hAnsi="Century Schoolbook" w:cs="Times New Roman"/>
          <w:sz w:val="18"/>
          <w:szCs w:val="18"/>
          <w:lang w:eastAsia="zh-CN"/>
        </w:rPr>
        <w:t>6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015832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l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6A09EE28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82381B">
        <w:rPr>
          <w:rFonts w:ascii="Century Schoolbook" w:hAnsi="Century Schoolbook" w:cs="Times New Roman"/>
          <w:sz w:val="18"/>
          <w:szCs w:val="18"/>
        </w:rPr>
        <w:t>7</w:t>
      </w:r>
      <w:r w:rsidR="00F84497">
        <w:rPr>
          <w:rFonts w:ascii="Century Schoolbook" w:hAnsi="Century Schoolbook" w:cs="Times New Roman"/>
          <w:sz w:val="18"/>
          <w:szCs w:val="18"/>
        </w:rPr>
        <w:t>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1A02587D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82381B">
        <w:rPr>
          <w:rFonts w:ascii="Century Schoolbook" w:hAnsi="Century Schoolbook" w:cs="Times New Roman"/>
          <w:sz w:val="18"/>
          <w:szCs w:val="18"/>
        </w:rPr>
        <w:t>8</w:t>
      </w:r>
      <w:r>
        <w:rPr>
          <w:rFonts w:ascii="Century Schoolbook" w:hAnsi="Century Schoolbook" w:cs="Times New Roman"/>
          <w:sz w:val="18"/>
          <w:szCs w:val="18"/>
        </w:rPr>
        <w:t xml:space="preserve">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proofErr w:type="spellStart"/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</w:t>
      </w:r>
      <w:proofErr w:type="spellEnd"/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670972B9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82381B">
        <w:rPr>
          <w:rFonts w:ascii="Century Schoolbook" w:hAnsi="Century Schoolbook" w:cs="Times New Roman"/>
          <w:sz w:val="18"/>
          <w:szCs w:val="18"/>
        </w:rPr>
        <w:t>9</w:t>
      </w:r>
      <w:r>
        <w:rPr>
          <w:rFonts w:ascii="Century Schoolbook" w:hAnsi="Century Schoolbook" w:cs="Times New Roman"/>
          <w:sz w:val="18"/>
          <w:szCs w:val="18"/>
        </w:rPr>
        <w:t xml:space="preserve">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</w:t>
      </w:r>
      <w:r w:rsidR="00CE2BF6">
        <w:rPr>
          <w:rFonts w:ascii="Century Schoolbook" w:hAnsi="Century Schoolbook" w:cs="Times New Roman" w:hint="eastAsia"/>
          <w:sz w:val="18"/>
          <w:szCs w:val="18"/>
          <w:lang w:eastAsia="zh-CN"/>
        </w:rPr>
        <w:t>LL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6EFE46D4" w:rsidR="004D1B10" w:rsidRPr="00445E3F" w:rsidRDefault="0082381B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0</w:t>
      </w:r>
      <w:r w:rsidR="002219B0">
        <w:rPr>
          <w:rFonts w:ascii="Century Schoolbook" w:hAnsi="Century Schoolbook" w:cs="Times New Roman"/>
          <w:sz w:val="18"/>
          <w:szCs w:val="18"/>
        </w:rPr>
        <w:t>.</w:t>
      </w:r>
      <w:r w:rsidR="002219B0">
        <w:rPr>
          <w:rFonts w:ascii="Century Schoolbook" w:hAnsi="Century Schoolbook" w:cs="Times New Roman"/>
          <w:sz w:val="18"/>
          <w:szCs w:val="18"/>
        </w:rPr>
        <w:tab/>
      </w:r>
      <w:r w:rsidR="002219B0">
        <w:rPr>
          <w:rFonts w:ascii="Century Schoolbook" w:hAnsi="Century Schoolbook" w:cs="Times New Roman"/>
          <w:sz w:val="18"/>
          <w:szCs w:val="18"/>
        </w:rPr>
        <w:tab/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2BF01626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1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348E6F4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2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574F7E2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3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  <w:proofErr w:type="gramEnd"/>
    </w:p>
    <w:p w14:paraId="63757617" w14:textId="1FA6D6EA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4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5E8F8C7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5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  <w:proofErr w:type="gramEnd"/>
    </w:p>
    <w:p w14:paraId="350FACCB" w14:textId="5FC552F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6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gramStart"/>
      <w:r w:rsidR="00317A3A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l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317A3A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l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300D9E03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7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1573945C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8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i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E0F5AE7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</w:t>
      </w:r>
      <w:r w:rsidR="0082381B">
        <w:rPr>
          <w:rFonts w:ascii="Century Schoolbook" w:hAnsi="Century Schoolbook" w:cs="Times New Roman"/>
          <w:sz w:val="18"/>
          <w:szCs w:val="18"/>
        </w:rPr>
        <w:t>9</w:t>
      </w:r>
      <w:r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5C3D786" w:rsidR="004D1B10" w:rsidRPr="00B74637" w:rsidRDefault="0082381B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20</w:t>
      </w:r>
      <w:r w:rsidR="00B53C52">
        <w:rPr>
          <w:rFonts w:ascii="Century Schoolbook" w:hAnsi="Century Schoolbook" w:cs="Times New Roman"/>
          <w:sz w:val="18"/>
          <w:szCs w:val="18"/>
        </w:rPr>
        <w:t>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452FE674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</w:t>
      </w:r>
      <w:r w:rsidR="0082381B">
        <w:rPr>
          <w:b w:val="0"/>
          <w:lang w:eastAsia="zh-CN"/>
        </w:rPr>
        <w:t>1</w:t>
      </w:r>
      <w:r w:rsidRPr="00B53C52">
        <w:rPr>
          <w:b w:val="0"/>
          <w:lang w:eastAsia="zh-CN"/>
        </w:rPr>
        <w:t>.</w:t>
      </w:r>
      <w:r>
        <w:rPr>
          <w:lang w:eastAsia="zh-CN"/>
        </w:rPr>
        <w:tab/>
      </w:r>
      <w:proofErr w:type="gramStart"/>
      <w:r w:rsidR="004D1B10" w:rsidRPr="00B74637">
        <w:rPr>
          <w:rFonts w:hint="eastAsia"/>
          <w:lang w:eastAsia="zh-CN"/>
        </w:rPr>
        <w:t>end</w:t>
      </w:r>
      <w:proofErr w:type="gramEnd"/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0205BE12" w:rsidR="009E4B3B" w:rsidRPr="006D648E" w:rsidRDefault="00B27058" w:rsidP="00B174AF">
      <w:pPr>
        <w:pStyle w:val="InitialBodyTextIndent"/>
        <w:numPr>
          <w:ilvl w:val="0"/>
          <w:numId w:val="43"/>
        </w:numPr>
        <w:rPr>
          <w:b/>
        </w:rPr>
      </w:pPr>
      <w:r>
        <w:rPr>
          <w:rFonts w:hint="eastAsia"/>
          <w:b/>
        </w:rPr>
        <w:t>Pattern s</w:t>
      </w:r>
      <w:r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</w:t>
      </w:r>
      <w:r w:rsidR="003848DB">
        <w:rPr>
          <w:rFonts w:hint="eastAsia"/>
        </w:rPr>
        <w:t>con</w:t>
      </w:r>
      <w:r w:rsidR="00FA728F">
        <w:rPr>
          <w:rFonts w:hint="eastAsia"/>
        </w:rPr>
        <w:t>t</w:t>
      </w:r>
      <w:r w:rsidR="003848DB">
        <w:rPr>
          <w:rFonts w:hint="eastAsia"/>
        </w:rPr>
        <w:t>rol</w:t>
      </w:r>
      <w:r w:rsidR="0057402A">
        <w:rPr>
          <w:rFonts w:hint="eastAsia"/>
        </w:rPr>
        <w:t xml:space="preserve">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2E0FB9">
        <w:rPr>
          <w:rFonts w:hint="eastAsia"/>
        </w:rPr>
        <w:t>scan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>a</w:t>
      </w:r>
      <w:r w:rsidR="00413FA4">
        <w:t xml:space="preserve"> </w:t>
      </w:r>
      <w:r w:rsidR="00353BD8">
        <w:t>pa</w:t>
      </w:r>
      <w:r w:rsidR="00353BD8">
        <w:t>t</w:t>
      </w:r>
      <w:r w:rsidR="00353BD8">
        <w:t xml:space="preserve">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</w:t>
      </w:r>
      <w:r w:rsidR="00353BD8">
        <w:t>o</w:t>
      </w:r>
      <w:r w:rsidR="00353BD8">
        <w:t>cess a quarter of the original integers. We present the pattern selection alg</w:t>
      </w:r>
      <w:r w:rsidR="00353BD8">
        <w:t>o</w:t>
      </w:r>
      <w:r w:rsidR="00353BD8">
        <w:t>rithm 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axArr</w:t>
      </w:r>
      <w:proofErr w:type="spellEnd"/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r w:rsidR="00523322">
        <w:rPr>
          <w:rFonts w:hint="eastAsia"/>
          <w:i/>
        </w:rPr>
        <w:t>L</w:t>
      </w:r>
      <w:r w:rsidR="00353BD8">
        <w:t xml:space="preserve">, the length of </w:t>
      </w:r>
      <w:proofErr w:type="spellStart"/>
      <w:r w:rsidR="00353BD8" w:rsidRPr="003C3D53">
        <w:rPr>
          <w:i/>
        </w:rPr>
        <w:t>MaxArr</w:t>
      </w:r>
      <w:proofErr w:type="spellEnd"/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TotalModeNum</w:t>
      </w:r>
      <w:proofErr w:type="spellEnd"/>
      <w:r w:rsidR="00353BD8">
        <w:t xml:space="preserve">, the length of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. </w:t>
      </w:r>
      <w:proofErr w:type="gramStart"/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proofErr w:type="gramEnd"/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>, the number of i</w:t>
      </w:r>
      <w:r w:rsidR="00353BD8">
        <w:t>n</w:t>
      </w:r>
      <w:r w:rsidR="00353BD8">
        <w:t xml:space="preserve">tegers in </w:t>
      </w:r>
      <w:r w:rsidR="005B7D94">
        <w:rPr>
          <w:rFonts w:hint="eastAsia"/>
        </w:rPr>
        <w:t xml:space="preserve">a </w:t>
      </w:r>
      <w:r w:rsidR="00353BD8">
        <w:t xml:space="preserve">data </w:t>
      </w:r>
      <w:r w:rsidR="00061599">
        <w:rPr>
          <w:rFonts w:hint="eastAsia"/>
        </w:rPr>
        <w:t>vector</w:t>
      </w:r>
      <w:r w:rsidR="00353BD8">
        <w:t xml:space="preserve"> decreases and the bit </w:t>
      </w:r>
      <w:r w:rsidR="000F7FE0">
        <w:t xml:space="preserve">width </w:t>
      </w:r>
      <w:r w:rsidR="00353BD8">
        <w:t xml:space="preserve">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 xml:space="preserve">pat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 xml:space="preserve">inte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 xml:space="preserve">an effective bit </w:t>
      </w:r>
      <w:r w:rsidR="000F7FE0">
        <w:t xml:space="preserve">width </w:t>
      </w:r>
      <w:r w:rsidR="000B3176">
        <w:t xml:space="preserve">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119EA5DD" w:rsidR="00353BD8" w:rsidRPr="00196B02" w:rsidRDefault="00353BD8" w:rsidP="00B174AF">
      <w:pPr>
        <w:pStyle w:val="InitialBodyTextIndent"/>
        <w:numPr>
          <w:ilvl w:val="0"/>
          <w:numId w:val="43"/>
        </w:numPr>
      </w:pPr>
      <w:r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Pr="0032491E">
        <w:rPr>
          <w:b/>
        </w:rPr>
        <w:t xml:space="preserve">ntegers into </w:t>
      </w:r>
      <w:r w:rsidR="00EF5A9D">
        <w:rPr>
          <w:rFonts w:hint="eastAsia"/>
          <w:b/>
        </w:rPr>
        <w:t>vectors</w:t>
      </w:r>
      <w:r w:rsidRPr="0032491E">
        <w:rPr>
          <w:b/>
        </w:rPr>
        <w:t>.</w:t>
      </w:r>
      <w:r>
        <w:t xml:space="preserve"> After pattern selection, we </w:t>
      </w:r>
      <w:r w:rsidR="000160CE">
        <w:t>examine</w:t>
      </w:r>
      <w:r>
        <w:t xml:space="preserve"> how to pack a sequence of integers into </w:t>
      </w:r>
      <w:r w:rsidR="00596068">
        <w:rPr>
          <w:rFonts w:hint="eastAsia"/>
        </w:rPr>
        <w:t>vector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F3081C">
        <w:rPr>
          <w:rFonts w:hint="eastAsia"/>
        </w:rPr>
        <w:t>control</w:t>
      </w:r>
      <w:r w:rsidR="007E382B">
        <w:rPr>
          <w:rFonts w:hint="eastAsia"/>
        </w:rPr>
        <w:t xml:space="preserve"> patterns</w:t>
      </w:r>
      <w:r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>
        <w:t xml:space="preserve">a single </w:t>
      </w:r>
      <w:r w:rsidR="00CF1482">
        <w:rPr>
          <w:rFonts w:hint="eastAsia"/>
        </w:rPr>
        <w:t>data vector</w:t>
      </w:r>
      <w:r>
        <w:t xml:space="preserve">, the algorithm loops </w:t>
      </w:r>
      <w:r w:rsidRPr="008D231B">
        <w:rPr>
          <w:i/>
        </w:rPr>
        <w:t>NUM</w:t>
      </w:r>
      <w:r>
        <w:t xml:space="preserve"> times</w:t>
      </w:r>
      <w:r w:rsidR="006D3500">
        <w:rPr>
          <w:rFonts w:hint="eastAsia"/>
        </w:rPr>
        <w:t>.</w:t>
      </w:r>
      <w:r>
        <w:t xml:space="preserve"> </w:t>
      </w:r>
      <w:r w:rsidR="00EF0B35">
        <w:t>E</w:t>
      </w:r>
      <w:r>
        <w:t xml:space="preserve">ach time </w:t>
      </w:r>
      <w:r w:rsidR="00266DC6">
        <w:rPr>
          <w:rFonts w:hint="eastAsia"/>
        </w:rPr>
        <w:t xml:space="preserve">it </w:t>
      </w:r>
      <w:r w:rsidR="00266DC6">
        <w:t>u</w:t>
      </w:r>
      <w:r w:rsidR="00266DC6">
        <w:t>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>
        <w:t>shift and mask operation</w:t>
      </w:r>
      <w:r w:rsidR="00F9297A">
        <w:rPr>
          <w:rFonts w:hint="eastAsia"/>
        </w:rPr>
        <w:t>s</w:t>
      </w:r>
      <w:r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F3340C">
        <w:t xml:space="preserve"> </w:t>
      </w:r>
      <w:r w:rsidR="002A4AD4">
        <w:rPr>
          <w:rFonts w:hint="eastAsia"/>
        </w:rPr>
        <w:t xml:space="preserve">32-bit </w:t>
      </w:r>
      <w:r w:rsidR="00F3340C">
        <w:t>data</w:t>
      </w:r>
      <w:r w:rsidR="00F3340C">
        <w:rPr>
          <w:rFonts w:hint="eastAsia"/>
        </w:rPr>
        <w:t xml:space="preserve"> components</w:t>
      </w:r>
      <w:r>
        <w:t xml:space="preserve">, where </w:t>
      </w:r>
      <w:r w:rsidRPr="008D231B">
        <w:rPr>
          <w:i/>
        </w:rPr>
        <w:t>NUM</w:t>
      </w:r>
      <w:r>
        <w:t xml:space="preserve"> is the number of compressed integers in a </w:t>
      </w:r>
      <w:r w:rsidR="00752059">
        <w:rPr>
          <w:rFonts w:hint="eastAsia"/>
        </w:rPr>
        <w:t>component</w:t>
      </w:r>
      <w:r>
        <w:t>.</w:t>
      </w:r>
      <w:r w:rsidRPr="008E0FD4">
        <w:rPr>
          <w:color w:val="FF0000"/>
        </w:rPr>
        <w:t xml:space="preserve"> </w:t>
      </w:r>
      <w:r w:rsidR="00CC1D49">
        <w:t>And</w:t>
      </w:r>
      <w:r w:rsidRPr="00196B02">
        <w:t xml:space="preserve"> the algorithm </w:t>
      </w:r>
      <w:r w:rsidR="004B144B">
        <w:t>will</w:t>
      </w:r>
      <w:r w:rsidRPr="00196B02">
        <w:t xml:space="preserve"> encode 4</w:t>
      </w:r>
      <w:r w:rsidR="0012113F" w:rsidRPr="004A4976">
        <w:rPr>
          <w:rFonts w:ascii="MS Gothic" w:eastAsia="MS Gothic" w:hint="eastAsia"/>
          <w:color w:val="000000"/>
        </w:rPr>
        <w:t>×</w:t>
      </w:r>
      <w:r w:rsidRPr="00196B02">
        <w:rPr>
          <w:i/>
        </w:rPr>
        <w:t>NUM</w:t>
      </w:r>
      <w:r w:rsidRPr="00196B02">
        <w:t xml:space="preserve"> integers into a 128-bit data </w:t>
      </w:r>
      <w:r w:rsidR="00D41D90">
        <w:rPr>
          <w:rFonts w:hint="eastAsia"/>
        </w:rPr>
        <w:t>vector</w:t>
      </w:r>
      <w:r w:rsidRPr="00196B02">
        <w:t>.</w:t>
      </w:r>
    </w:p>
    <w:p w14:paraId="2C561936" w14:textId="096A1FBC" w:rsidR="00250103" w:rsidRDefault="00353BD8" w:rsidP="00A3206D">
      <w:pPr>
        <w:pStyle w:val="Lgende"/>
        <w:spacing w:before="120"/>
        <w:jc w:val="both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A3206D">
        <w:rPr>
          <w:b w:val="0"/>
        </w:rPr>
        <w:t xml:space="preserve">Figure </w:t>
      </w:r>
      <w:ins w:id="56" w:author="Zhao Xin" w:date="2014-11-15T10:26:00Z">
        <w:r w:rsidR="001243E7">
          <w:rPr>
            <w:rFonts w:hint="eastAsia"/>
            <w:b w:val="0"/>
            <w:lang w:eastAsia="zh-CN"/>
          </w:rPr>
          <w:t>3</w:t>
        </w:r>
      </w:ins>
      <w:r w:rsidRPr="00A3206D">
        <w:rPr>
          <w:b w:val="0"/>
        </w:rPr>
        <w:t xml:space="preserve"> present</w:t>
      </w:r>
      <w:r w:rsidR="00CB688F" w:rsidRPr="00A3206D">
        <w:rPr>
          <w:rFonts w:hint="eastAsia"/>
          <w:b w:val="0"/>
        </w:rPr>
        <w:t>s</w:t>
      </w:r>
      <w:r w:rsidRPr="00A3206D">
        <w:rPr>
          <w:b w:val="0"/>
        </w:rPr>
        <w:t xml:space="preserve"> an illustrative example</w:t>
      </w:r>
      <w:r w:rsidR="00F9042E" w:rsidRPr="00A3206D">
        <w:rPr>
          <w:rFonts w:hint="eastAsia"/>
          <w:b w:val="0"/>
        </w:rPr>
        <w:t xml:space="preserve"> </w:t>
      </w:r>
      <w:r w:rsidR="003D182D" w:rsidRPr="00A3206D">
        <w:rPr>
          <w:rFonts w:hint="eastAsia"/>
          <w:b w:val="0"/>
        </w:rPr>
        <w:t>for</w:t>
      </w:r>
      <w:r w:rsidR="00F9042E" w:rsidRPr="00A3206D">
        <w:rPr>
          <w:rFonts w:hint="eastAsia"/>
          <w:b w:val="0"/>
        </w:rPr>
        <w:t xml:space="preserve"> the</w:t>
      </w:r>
      <w:r w:rsidR="00D44770" w:rsidRPr="00A3206D">
        <w:rPr>
          <w:rFonts w:hint="eastAsia"/>
          <w:b w:val="0"/>
        </w:rPr>
        <w:t xml:space="preserve"> </w:t>
      </w:r>
      <w:r w:rsidR="00537520" w:rsidRPr="00A3206D">
        <w:rPr>
          <w:b w:val="0"/>
        </w:rPr>
        <w:t>encoding</w:t>
      </w:r>
      <w:r w:rsidR="00D26657" w:rsidRPr="00A3206D">
        <w:rPr>
          <w:rFonts w:hint="eastAsia"/>
          <w:b w:val="0"/>
        </w:rPr>
        <w:t xml:space="preserve"> of</w:t>
      </w:r>
      <w:r w:rsidRPr="00A3206D">
        <w:rPr>
          <w:b w:val="0"/>
        </w:rPr>
        <w:t xml:space="preserve"> a sequence of twenty 32-bit integers</w:t>
      </w:r>
      <w:r w:rsidR="00D65976" w:rsidRPr="00A3206D">
        <w:rPr>
          <w:rFonts w:hint="eastAsia"/>
          <w:b w:val="0"/>
        </w:rPr>
        <w:t xml:space="preserve"> </w:t>
      </w:r>
      <w:r w:rsidR="00A257A3" w:rsidRPr="00A3206D">
        <w:rPr>
          <w:rFonts w:hint="eastAsia"/>
          <w:b w:val="0"/>
        </w:rPr>
        <w:t xml:space="preserve">by </w:t>
      </w:r>
      <w:r w:rsidR="00D65976" w:rsidRPr="00A3206D">
        <w:rPr>
          <w:rFonts w:hint="eastAsia"/>
          <w:b w:val="0"/>
        </w:rPr>
        <w:t>using</w:t>
      </w:r>
      <w:r w:rsidRPr="00A3206D">
        <w:rPr>
          <w:b w:val="0"/>
        </w:rPr>
        <w:t xml:space="preserve"> Group-Simple. The quad max integers are marked in bold. </w:t>
      </w:r>
      <w:r w:rsidR="001F25B8" w:rsidRPr="00A3206D">
        <w:rPr>
          <w:rFonts w:hint="eastAsia"/>
          <w:b w:val="0"/>
        </w:rPr>
        <w:t xml:space="preserve">To hold the largest integer 64, </w:t>
      </w:r>
      <w:r w:rsidR="003739D5" w:rsidRPr="00A3206D">
        <w:rPr>
          <w:rFonts w:hint="eastAsia"/>
          <w:b w:val="0"/>
        </w:rPr>
        <w:t xml:space="preserve">we need at least a bit </w:t>
      </w:r>
      <w:r w:rsidR="004318F0" w:rsidRPr="00A3206D">
        <w:rPr>
          <w:rFonts w:hint="eastAsia"/>
          <w:b w:val="0"/>
        </w:rPr>
        <w:t>width</w:t>
      </w:r>
      <w:r w:rsidR="003739D5" w:rsidRPr="00A3206D">
        <w:rPr>
          <w:rFonts w:hint="eastAsia"/>
          <w:b w:val="0"/>
        </w:rPr>
        <w:t xml:space="preserve"> of </w:t>
      </w:r>
      <w:r w:rsidR="00810C00" w:rsidRPr="00A3206D">
        <w:rPr>
          <w:b w:val="0"/>
        </w:rPr>
        <w:t>6</w:t>
      </w:r>
      <w:r w:rsidR="003739D5" w:rsidRPr="00A3206D">
        <w:rPr>
          <w:rFonts w:hint="eastAsia"/>
          <w:b w:val="0"/>
        </w:rPr>
        <w:t xml:space="preserve"> bits</w:t>
      </w:r>
      <w:r w:rsidR="00F942FF" w:rsidRPr="00A3206D">
        <w:rPr>
          <w:rFonts w:hint="eastAsia"/>
          <w:b w:val="0"/>
        </w:rPr>
        <w:t>. Therefore, t</w:t>
      </w:r>
      <w:r w:rsidRPr="00A3206D">
        <w:rPr>
          <w:b w:val="0"/>
        </w:rPr>
        <w:t xml:space="preserve">he </w:t>
      </w:r>
      <w:r w:rsidR="00E52AD1" w:rsidRPr="00A3206D">
        <w:rPr>
          <w:b w:val="0"/>
        </w:rPr>
        <w:t>5</w:t>
      </w:r>
      <w:r w:rsidR="000507F3" w:rsidRPr="00A3206D">
        <w:rPr>
          <w:b w:val="0"/>
          <w:vertAlign w:val="superscript"/>
        </w:rPr>
        <w:t>th</w:t>
      </w:r>
      <w:r w:rsidR="000507F3" w:rsidRPr="00A3206D">
        <w:rPr>
          <w:rFonts w:hint="eastAsia"/>
          <w:b w:val="0"/>
        </w:rPr>
        <w:t xml:space="preserve"> </w:t>
      </w:r>
      <w:r w:rsidRPr="00A3206D">
        <w:rPr>
          <w:b w:val="0"/>
        </w:rPr>
        <w:t xml:space="preserve">selector in Table </w:t>
      </w:r>
      <w:r w:rsidR="00494F4B" w:rsidRPr="00A3206D">
        <w:rPr>
          <w:rFonts w:hint="eastAsia"/>
          <w:b w:val="0"/>
        </w:rPr>
        <w:t>II</w:t>
      </w:r>
      <w:r w:rsidRPr="00A3206D">
        <w:rPr>
          <w:b w:val="0"/>
        </w:rPr>
        <w:t xml:space="preserve"> is selected, which ind</w:t>
      </w:r>
      <w:r w:rsidRPr="00A3206D">
        <w:rPr>
          <w:b w:val="0"/>
        </w:rPr>
        <w:t>i</w:t>
      </w:r>
      <w:r w:rsidRPr="00A3206D">
        <w:rPr>
          <w:b w:val="0"/>
        </w:rPr>
        <w:lastRenderedPageBreak/>
        <w:t xml:space="preserve">cates </w:t>
      </w:r>
      <w:r w:rsidR="0005738A" w:rsidRPr="00A3206D">
        <w:rPr>
          <w:b w:val="0"/>
        </w:rPr>
        <w:t xml:space="preserve">that </w:t>
      </w:r>
      <w:r w:rsidR="00D75E65" w:rsidRPr="00A3206D">
        <w:rPr>
          <w:b w:val="0"/>
        </w:rPr>
        <w:t>5</w:t>
      </w:r>
      <w:r w:rsidRPr="00A3206D">
        <w:rPr>
          <w:b w:val="0"/>
        </w:rPr>
        <w:t xml:space="preserve"> integers are packed in a 32-bit </w:t>
      </w:r>
      <w:r w:rsidR="004D401C" w:rsidRPr="00A3206D">
        <w:rPr>
          <w:rFonts w:hint="eastAsia"/>
          <w:b w:val="0"/>
        </w:rPr>
        <w:t>data component</w:t>
      </w:r>
      <w:r w:rsidRPr="00A3206D">
        <w:rPr>
          <w:b w:val="0"/>
        </w:rPr>
        <w:t xml:space="preserve"> and each </w:t>
      </w:r>
      <w:r w:rsidR="004A4CEF" w:rsidRPr="00A3206D">
        <w:rPr>
          <w:rFonts w:hint="eastAsia"/>
          <w:b w:val="0"/>
        </w:rPr>
        <w:t>encoded</w:t>
      </w:r>
      <w:r w:rsidR="004A4CEF" w:rsidRPr="00A3206D">
        <w:rPr>
          <w:b w:val="0"/>
        </w:rPr>
        <w:t xml:space="preserve"> </w:t>
      </w:r>
      <w:r w:rsidR="00F63D81" w:rsidRPr="00A3206D">
        <w:rPr>
          <w:b w:val="0"/>
        </w:rPr>
        <w:t xml:space="preserve">integer occupies </w:t>
      </w:r>
      <w:r w:rsidR="00D75E65" w:rsidRPr="00A3206D">
        <w:rPr>
          <w:b w:val="0"/>
        </w:rPr>
        <w:t>6</w:t>
      </w:r>
      <w:r w:rsidRPr="00A3206D">
        <w:rPr>
          <w:b w:val="0"/>
        </w:rPr>
        <w:t xml:space="preserve"> bits. </w:t>
      </w:r>
      <w:r w:rsidR="00F42C8E">
        <w:object w:dxaOrig="16041" w:dyaOrig="4601" w14:anchorId="59AEAA8C">
          <v:shape id="_x0000_i1028" type="#_x0000_t75" style="width:348pt;height:99.5pt" o:ole="">
            <v:imagedata r:id="rId16" o:title=""/>
          </v:shape>
          <o:OLEObject Type="Embed" ProgID="Visio.Drawing.11" ShapeID="_x0000_i1028" DrawAspect="Content" ObjectID="_1477749740" r:id="rId17"/>
        </w:object>
      </w:r>
    </w:p>
    <w:p w14:paraId="45F406EC" w14:textId="47501908" w:rsidR="00DB4F9F" w:rsidRDefault="00912A20">
      <w:pPr>
        <w:pStyle w:val="Lgende"/>
        <w:spacing w:before="120"/>
        <w:jc w:val="center"/>
      </w:pP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ins w:id="57" w:author="Daniel" w:date="2014-11-12T22:02:00Z">
        <w:r w:rsidR="00927962">
          <w:rPr>
            <w:rFonts w:ascii="Century Schoolbook" w:hAnsi="Century Schoolbook"/>
            <w:b w:val="0"/>
            <w:bCs w:val="0"/>
            <w:noProof/>
            <w:sz w:val="16"/>
            <w:szCs w:val="16"/>
            <w:lang w:eastAsia="zh-CN"/>
          </w:rPr>
          <w:t>3</w:t>
        </w:r>
      </w:ins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  <w:proofErr w:type="gramEnd"/>
    </w:p>
    <w:p w14:paraId="3DBA61E7" w14:textId="77777777" w:rsidR="00353BD8" w:rsidRDefault="006C5D5A" w:rsidP="0000789F">
      <w:pPr>
        <w:pStyle w:val="Titre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7E8B55B3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</w:t>
      </w:r>
      <w:r w:rsidR="00C7370E">
        <w:rPr>
          <w:rFonts w:hint="eastAsia"/>
        </w:rPr>
        <w:t>128-bit</w:t>
      </w:r>
      <w:r>
        <w:t xml:space="preserve"> </w:t>
      </w:r>
      <w:r w:rsidR="00E34C27">
        <w:rPr>
          <w:rFonts w:hint="eastAsia"/>
        </w:rPr>
        <w:t>data vector</w:t>
      </w:r>
      <w:r>
        <w:t xml:space="preserve">, which </w:t>
      </w:r>
      <w:r w:rsidR="008F44E7">
        <w:rPr>
          <w:rFonts w:hint="eastAsia"/>
        </w:rPr>
        <w:t>contains</w:t>
      </w:r>
      <w:r>
        <w:t xml:space="preserve"> </w:t>
      </w:r>
      <w:r w:rsidRPr="00904727">
        <w:rPr>
          <w:i/>
        </w:rPr>
        <w:t>4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</w:t>
      </w:r>
      <w:r w:rsidR="00562A56">
        <w:rPr>
          <w:rFonts w:hint="eastAsia"/>
        </w:rPr>
        <w:t>data component</w:t>
      </w:r>
      <w:r>
        <w:t xml:space="preserve"> corr</w:t>
      </w:r>
      <w:r>
        <w:t>e</w:t>
      </w:r>
      <w:r>
        <w:t xml:space="preserve">sponding to the selector of </w:t>
      </w:r>
      <w:r w:rsidR="00A126FC">
        <w:rPr>
          <w:rFonts w:hint="eastAsia"/>
        </w:rPr>
        <w:t>the current</w:t>
      </w:r>
      <w:r>
        <w:t xml:space="preserve"> </w:t>
      </w:r>
      <w:r w:rsidR="008C657D">
        <w:rPr>
          <w:rFonts w:hint="eastAsia"/>
        </w:rPr>
        <w:t>data vector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</w:t>
      </w:r>
      <w:r w:rsidR="00A24DDE">
        <w:rPr>
          <w:rFonts w:hint="eastAsia"/>
        </w:rPr>
        <w:t>data components</w:t>
      </w:r>
      <w:r>
        <w:t>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proofErr w:type="spellStart"/>
      <w:r w:rsidRPr="00924CBB">
        <w:rPr>
          <w:i/>
        </w:rPr>
        <w:t>SrcArr</w:t>
      </w:r>
      <w:proofErr w:type="spellEnd"/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proofErr w:type="spellStart"/>
      <w:r w:rsidRPr="00924CBB">
        <w:rPr>
          <w:i/>
        </w:rPr>
        <w:t>ModePos</w:t>
      </w:r>
      <w:proofErr w:type="spellEnd"/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proofErr w:type="spellStart"/>
      <w:r w:rsidRPr="00924CBB">
        <w:rPr>
          <w:i/>
        </w:rPr>
        <w:t>DataPos</w:t>
      </w:r>
      <w:proofErr w:type="spellEnd"/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proofErr w:type="spellStart"/>
      <w:r w:rsidR="00353BD8" w:rsidRPr="00100F8B">
        <w:rPr>
          <w:i/>
        </w:rPr>
        <w:t>ModePos</w:t>
      </w:r>
      <w:proofErr w:type="spellEnd"/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10BB5DF2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Decode a 128-bit data </w:t>
      </w:r>
      <w:r w:rsidR="00B94C64">
        <w:rPr>
          <w:rFonts w:hint="eastAsia"/>
        </w:rPr>
        <w:t>vector</w:t>
      </w:r>
      <w:r w:rsidR="00EE0879">
        <w:rPr>
          <w:rFonts w:hint="eastAsia"/>
        </w:rPr>
        <w:t xml:space="preserve"> </w:t>
      </w:r>
      <w:r>
        <w:t xml:space="preserve">at </w:t>
      </w:r>
      <w:proofErr w:type="spellStart"/>
      <w:r w:rsidRPr="00100F8B">
        <w:rPr>
          <w:i/>
        </w:rPr>
        <w:t>DataPos</w:t>
      </w:r>
      <w:proofErr w:type="spellEnd"/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proofErr w:type="spellStart"/>
      <w:r w:rsidR="00B86148" w:rsidRPr="00100F8B">
        <w:rPr>
          <w:i/>
        </w:rPr>
        <w:t>ModePos</w:t>
      </w:r>
      <w:proofErr w:type="spellEnd"/>
      <w:r w:rsidR="00B86148">
        <w:t xml:space="preserve"> and </w:t>
      </w:r>
      <w:proofErr w:type="spellStart"/>
      <w:r w:rsidR="00B86148" w:rsidRPr="00100F8B">
        <w:rPr>
          <w:i/>
        </w:rPr>
        <w:t>DataPos</w:t>
      </w:r>
      <w:proofErr w:type="spellEnd"/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proofErr w:type="spellStart"/>
      <w:r w:rsidRPr="00100F8B">
        <w:rPr>
          <w:i/>
        </w:rPr>
        <w:t>ModePos</w:t>
      </w:r>
      <w:proofErr w:type="spellEnd"/>
      <w:r>
        <w:t xml:space="preserve"> does not reach the end, go to step 2. </w:t>
      </w:r>
    </w:p>
    <w:p w14:paraId="695F166F" w14:textId="5B95E1A1" w:rsidR="00353BD8" w:rsidRDefault="00353BD8" w:rsidP="0000789F">
      <w:pPr>
        <w:pStyle w:val="Titre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 xml:space="preserve">and Optimization </w:t>
      </w:r>
      <w:r w:rsidR="00EF0B35">
        <w:t>Techniques</w:t>
      </w:r>
    </w:p>
    <w:p w14:paraId="6CEDA201" w14:textId="621A1EB0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913ABE">
        <w:t>original Simple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9B4E17">
        <w:rPr>
          <w:rFonts w:hint="eastAsia"/>
        </w:rPr>
        <w:t>:</w:t>
      </w:r>
      <w:r w:rsidR="006117CC">
        <w:rPr>
          <w:rFonts w:hint="eastAsia"/>
        </w:rPr>
        <w:t xml:space="preserve"> we can </w:t>
      </w:r>
      <w:proofErr w:type="spellStart"/>
      <w:r w:rsidR="00266EAD">
        <w:rPr>
          <w:rFonts w:hint="eastAsia"/>
        </w:rPr>
        <w:t>vectorize</w:t>
      </w:r>
      <w:proofErr w:type="spellEnd"/>
      <w:r w:rsidR="00266EAD">
        <w:rPr>
          <w:rFonts w:hint="eastAsia"/>
        </w:rPr>
        <w:t xml:space="preserve"> the </w:t>
      </w:r>
      <w:r w:rsidR="00383343">
        <w:rPr>
          <w:rFonts w:hint="eastAsia"/>
        </w:rPr>
        <w:t xml:space="preserve">shift and </w:t>
      </w:r>
      <w:r w:rsidR="00E96A48">
        <w:rPr>
          <w:rFonts w:hint="eastAsia"/>
        </w:rPr>
        <w:t xml:space="preserve">mask operations and </w:t>
      </w:r>
      <w:r w:rsidR="00C56695">
        <w:rPr>
          <w:rFonts w:hint="eastAsia"/>
        </w:rPr>
        <w:t xml:space="preserve">process four integers </w:t>
      </w:r>
      <w:r w:rsidR="009134FA">
        <w:rPr>
          <w:rFonts w:hint="eastAsia"/>
        </w:rPr>
        <w:t xml:space="preserve">from four data components </w:t>
      </w:r>
      <w:r w:rsidR="0075238D">
        <w:t>simultaneously</w:t>
      </w:r>
      <w:r w:rsidR="009134FA">
        <w:rPr>
          <w:rFonts w:hint="eastAsia"/>
        </w:rPr>
        <w:t xml:space="preserve"> </w:t>
      </w:r>
      <w:r w:rsidR="004F50B0">
        <w:rPr>
          <w:rFonts w:hint="eastAsia"/>
        </w:rPr>
        <w:t>by using SIMD instructions</w:t>
      </w:r>
      <w:r w:rsidR="00353BD8">
        <w:t>.</w:t>
      </w:r>
      <w:r w:rsidR="004061F6">
        <w:rPr>
          <w:rFonts w:hint="eastAsia"/>
        </w:rPr>
        <w:t xml:space="preserve"> </w:t>
      </w:r>
    </w:p>
    <w:p w14:paraId="6A74DAEF" w14:textId="11DABD4D" w:rsidR="008C595B" w:rsidRDefault="008C595B" w:rsidP="001B333D">
      <w:pPr>
        <w:pStyle w:val="InitialBodyText"/>
        <w:ind w:firstLine="288"/>
      </w:pPr>
      <w:r>
        <w:t>W</w:t>
      </w:r>
      <w:r w:rsidR="00BE1A0A">
        <w:t xml:space="preserve">e </w:t>
      </w:r>
      <w:r w:rsidR="00EF0B35">
        <w:t>review</w:t>
      </w:r>
      <w:r w:rsidR="00BE1A0A">
        <w:t xml:space="preserve"> </w:t>
      </w:r>
      <w:r>
        <w:t xml:space="preserve">two </w:t>
      </w:r>
      <w:r w:rsidR="00BE1A0A">
        <w:t xml:space="preserve">optimization </w:t>
      </w:r>
      <w:r w:rsidR="00EF0B35">
        <w:t>techniques we put into</w:t>
      </w:r>
      <w:r w:rsidR="00BE5113">
        <w:rPr>
          <w:rFonts w:hint="eastAsia"/>
        </w:rPr>
        <w:t xml:space="preserve"> practice</w:t>
      </w:r>
      <w:r>
        <w:rPr>
          <w:rStyle w:val="Marquedecommentaire"/>
          <w:rFonts w:ascii="Times New Roman" w:hAnsi="Times New Roman"/>
          <w:lang w:eastAsia="en-US"/>
        </w:rPr>
        <w:t>:</w:t>
      </w:r>
      <w:r>
        <w:rPr>
          <w:rFonts w:hint="eastAsia"/>
        </w:rPr>
        <w:t xml:space="preserve"> </w:t>
      </w:r>
    </w:p>
    <w:p w14:paraId="379B8217" w14:textId="692FD6F2" w:rsidR="008C595B" w:rsidRDefault="00B64FAC" w:rsidP="006F6DD9">
      <w:pPr>
        <w:pStyle w:val="InitialBodyText"/>
        <w:numPr>
          <w:ilvl w:val="0"/>
          <w:numId w:val="42"/>
        </w:numPr>
      </w:pPr>
      <w:r>
        <w:rPr>
          <w:rFonts w:hint="eastAsia"/>
        </w:rPr>
        <w:t>In the</w:t>
      </w:r>
      <w:r w:rsidR="00353BD8">
        <w:t xml:space="preserve"> en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</w:t>
      </w:r>
      <w:r w:rsidR="00353BD8">
        <w:t>i</w:t>
      </w:r>
      <w:r w:rsidR="00353BD8">
        <w:t xml:space="preserve">tional state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proofErr w:type="spellStart"/>
      <w:r w:rsidR="001F5AC1">
        <w:t>Lemire</w:t>
      </w:r>
      <w:proofErr w:type="spellEnd"/>
      <w:r w:rsidR="001F5AC1">
        <w:t xml:space="preserve"> and </w:t>
      </w:r>
      <w:proofErr w:type="spellStart"/>
      <w:r w:rsidR="001F5AC1">
        <w:t>Boystov</w:t>
      </w:r>
      <w:proofErr w:type="spellEnd"/>
      <w:r w:rsidR="004113E6">
        <w:t xml:space="preserve">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 xml:space="preserve">logi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1F5AC1">
        <w:t> 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D40777">
        <w:t>5</w:t>
      </w:r>
      <w:r w:rsidR="001F5AC1">
        <w:t>]</w:t>
      </w:r>
      <w:r w:rsidR="00353BD8">
        <w:t xml:space="preserve">. </w:t>
      </w:r>
    </w:p>
    <w:p w14:paraId="52DF0C60" w14:textId="0ECD879B" w:rsidR="008C595B" w:rsidRDefault="00353BD8" w:rsidP="006F6DD9">
      <w:pPr>
        <w:pStyle w:val="InitialBodyText"/>
        <w:numPr>
          <w:ilvl w:val="0"/>
          <w:numId w:val="42"/>
        </w:numPr>
      </w:pPr>
      <w:r>
        <w:t xml:space="preserve">When </w:t>
      </w:r>
      <w:r w:rsidR="00AD6E4D">
        <w:t>decoding</w:t>
      </w:r>
      <w:r w:rsidR="00A655E8">
        <w:t xml:space="preserve"> </w:t>
      </w:r>
      <w:r>
        <w:t xml:space="preserve">a single </w:t>
      </w:r>
      <w:r w:rsidR="00930D53">
        <w:rPr>
          <w:rFonts w:hint="eastAsia"/>
        </w:rPr>
        <w:t>data vector</w:t>
      </w:r>
      <w:r w:rsidR="00D92C63">
        <w:t>, s</w:t>
      </w:r>
      <w:r>
        <w:t xml:space="preserve">ince both </w:t>
      </w:r>
      <w:r w:rsidRPr="009828FB">
        <w:rPr>
          <w:i/>
        </w:rPr>
        <w:t>SEL</w:t>
      </w:r>
      <w:r>
        <w:t xml:space="preserve"> and </w:t>
      </w:r>
      <w:r w:rsidRPr="009828FB">
        <w:rPr>
          <w:i/>
        </w:rPr>
        <w:t>NUM</w:t>
      </w:r>
      <w:r>
        <w:t xml:space="preserve"> have a fixed</w:t>
      </w:r>
      <w:r w:rsidR="0038295A">
        <w:rPr>
          <w:rFonts w:hint="eastAsia"/>
        </w:rPr>
        <w:t xml:space="preserve"> </w:t>
      </w:r>
      <w:r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>
        <w:t xml:space="preserve">values, we </w:t>
      </w:r>
      <w:r w:rsidR="008C595B">
        <w:t>use a</w:t>
      </w:r>
      <w:r>
        <w:t xml:space="preserve"> </w:t>
      </w:r>
      <w:r w:rsidRPr="009828FB">
        <w:rPr>
          <w:i/>
        </w:rPr>
        <w:t>SWITCH-CASE</w:t>
      </w:r>
      <w:r>
        <w:t xml:space="preserve"> statement </w:t>
      </w:r>
      <w:r w:rsidR="008C595B">
        <w:t>with one case for each poss</w:t>
      </w:r>
      <w:r w:rsidR="008C595B">
        <w:t>i</w:t>
      </w:r>
      <w:r w:rsidR="008C595B">
        <w:t>ble value of the pair (SEL, NUM)</w:t>
      </w:r>
      <w:r>
        <w:t>.</w:t>
      </w:r>
      <w:r w:rsidR="008C595B">
        <w:t xml:space="preserve"> We each case we use an optimized routine.</w:t>
      </w:r>
      <w:r>
        <w:t xml:space="preserve"> </w:t>
      </w:r>
    </w:p>
    <w:p w14:paraId="517ED6B7" w14:textId="2457E96E" w:rsidR="00C5588E" w:rsidRDefault="004E1A7E" w:rsidP="001B333D">
      <w:pPr>
        <w:pStyle w:val="InitialBodyText"/>
        <w:ind w:firstLine="288"/>
      </w:pPr>
      <w:r>
        <w:t>The</w:t>
      </w:r>
      <w:r w:rsidR="0046185E">
        <w:t>se</w:t>
      </w:r>
      <w:r w:rsidR="00353BD8">
        <w:t xml:space="preserve"> </w:t>
      </w:r>
      <w:r w:rsidR="008C595B">
        <w:t xml:space="preserve">techniques </w:t>
      </w:r>
      <w:r w:rsidR="00353BD8">
        <w:t xml:space="preserve">yield </w:t>
      </w:r>
      <w:r w:rsidR="008C595B">
        <w:t xml:space="preserve">a </w:t>
      </w:r>
      <w:r w:rsidR="00353BD8">
        <w:t xml:space="preserve">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ctively.</w:t>
      </w:r>
    </w:p>
    <w:p w14:paraId="0A0006B9" w14:textId="77777777" w:rsidR="00C45D9D" w:rsidRDefault="002C6675" w:rsidP="00DA6C66">
      <w:pPr>
        <w:pStyle w:val="Titre1"/>
      </w:pPr>
      <w:r>
        <w:lastRenderedPageBreak/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0219B32A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</w:t>
      </w:r>
      <w:r w:rsidR="006A0492">
        <w:rPr>
          <w:rFonts w:hint="eastAsia"/>
        </w:rPr>
        <w:t>with</w:t>
      </w:r>
      <w:r w:rsidR="00C45D9D" w:rsidRPr="00DA49D4">
        <w:t xml:space="preserve"> the proposed </w:t>
      </w:r>
      <w:r w:rsidR="00A44302">
        <w:rPr>
          <w:rFonts w:hint="eastAsia"/>
        </w:rPr>
        <w:t>approach</w:t>
      </w:r>
      <w:r w:rsidR="00C45D9D" w:rsidRPr="00DA49D4">
        <w:t xml:space="preserve">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Elias Gamma [Elias 1975]</w:t>
      </w:r>
      <w:ins w:id="58" w:author="Daniel" w:date="2014-11-03T21:06:00Z">
        <w:r w:rsidR="00ED6DD6">
          <w:t xml:space="preserve"> </w:t>
        </w:r>
      </w:ins>
      <w:r w:rsidR="007B03C0" w:rsidRPr="008E0FD4">
        <w:t>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compression algorithms</w:t>
      </w:r>
      <w:r w:rsidR="00CB5263" w:rsidRPr="008E0FD4">
        <w:t xml:space="preserve"> </w:t>
      </w:r>
      <w:r w:rsidR="00270774" w:rsidRPr="008E0FD4">
        <w:t xml:space="preserve">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</w:p>
    <w:p w14:paraId="4F03B7C2" w14:textId="77777777" w:rsidR="00C45D9D" w:rsidRDefault="00C45D9D" w:rsidP="00DA6C66">
      <w:pPr>
        <w:pStyle w:val="Titre2"/>
      </w:pPr>
      <w:r>
        <w:t>Variants in Group-Scheme family</w:t>
      </w:r>
    </w:p>
    <w:p w14:paraId="5CAD67B0" w14:textId="2EFAFDDE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</w:t>
      </w:r>
      <w:r w:rsidR="00ED6DD6">
        <w:t>terms</w:t>
      </w:r>
      <w:r w:rsidR="00216E8B">
        <w:rPr>
          <w:rFonts w:hint="eastAsia"/>
        </w:rPr>
        <w:t>:</w:t>
      </w:r>
      <w:r>
        <w:t xml:space="preserve"> </w:t>
      </w:r>
      <w:r w:rsidRPr="00F346E3">
        <w:t>co</w:t>
      </w:r>
      <w:r w:rsidRPr="00F346E3">
        <w:t>m</w:t>
      </w:r>
      <w:r w:rsidRPr="00F346E3">
        <w:t>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29224D54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</w:t>
      </w:r>
      <w:r w:rsidR="00ED6DD6">
        <w:t>units necessary</w:t>
      </w:r>
      <w:r w:rsidR="008B373A">
        <w:t xml:space="preserve"> </w:t>
      </w:r>
      <w:r w:rsidR="00C45D9D">
        <w:t xml:space="preserve">to represent (or encode) an integer. For instance, given </w:t>
      </w:r>
      <w:r w:rsidR="00ED6DD6">
        <w:t xml:space="preserve">a </w:t>
      </w:r>
      <w:r w:rsidR="00C45D9D">
        <w:t xml:space="preserve">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 xml:space="preserve">) </w:t>
      </w:r>
      <w:r w:rsidR="00ED6DD6">
        <w:t>is</w:t>
      </w:r>
      <w:r w:rsidR="00E44232">
        <w:t xml:space="preserve"> 5 </w:t>
      </w:r>
      <w:r w:rsidR="00ED6DD6">
        <w:t xml:space="preserve">because </w:t>
      </w:r>
      <w:r w:rsidR="00E44232">
        <w:t>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7E08A0">
        <w:rPr>
          <w:rFonts w:hint="eastAsia"/>
        </w:rPr>
        <w:t>nine</w:t>
      </w:r>
      <w:r w:rsidR="00C45D9D">
        <w:t xml:space="preserve"> bits</w:t>
      </w:r>
      <w:r w:rsidR="00ED6DD6">
        <w:t>. We need to represent the length descriptor itself either in binary or unary: e.g., 5</w:t>
      </w:r>
      <w:r w:rsidR="00C45D9D">
        <w:t xml:space="preserve">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3FD474D8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s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ED6DD6">
        <w:t>the two storage tec</w:t>
      </w:r>
      <w:r w:rsidR="00ED6DD6">
        <w:t>h</w:t>
      </w:r>
      <w:r w:rsidR="00ED6DD6">
        <w:t xml:space="preserve">nique for </w:t>
      </w:r>
      <w:r w:rsidR="00132F89" w:rsidRPr="00132F89">
        <w:t>length des</w:t>
      </w:r>
      <w:bookmarkStart w:id="59" w:name="_GoBack"/>
      <w:bookmarkEnd w:id="59"/>
      <w:r w:rsidR="00132F89" w:rsidRPr="00132F89">
        <w:t>criptors</w:t>
      </w:r>
      <w:r w:rsidR="00ED6DD6">
        <w:t xml:space="preserve"> (binary and unary)</w:t>
      </w:r>
      <w:r>
        <w:t xml:space="preserve">, 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66DD2869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ins w:id="60" w:author="Daniel" w:date="2014-11-12T22:02:00Z">
        <w:r w:rsidR="00927962">
          <w:rPr>
            <w:noProof/>
          </w:rPr>
          <w:t>IV</w:t>
        </w:r>
      </w:ins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proofErr w:type="gramStart"/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proofErr w:type="spellStart"/>
      <w:r>
        <w:t>famliy</w:t>
      </w:r>
      <w:proofErr w:type="spellEnd"/>
      <w:r>
        <w:t>.</w:t>
      </w:r>
      <w:proofErr w:type="gramEnd"/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2CEB0674" w:rsidR="009C4810" w:rsidRDefault="00ED6DD6" w:rsidP="00530AC3">
      <w:pPr>
        <w:pStyle w:val="InitialBodyTextIndent"/>
      </w:pPr>
      <w:r>
        <w:t>W</w:t>
      </w:r>
      <w:r w:rsidR="009C4810" w:rsidRPr="00F942AA">
        <w:t xml:space="preserve">hen </w:t>
      </w:r>
      <w:r w:rsidR="00EF7CD5">
        <w:t xml:space="preserve">the </w:t>
      </w:r>
      <w:r w:rsidR="009C4810" w:rsidRPr="00F942AA">
        <w:t>com</w:t>
      </w:r>
      <w:r w:rsidR="009C4810">
        <w:t>pression granularity is set to one</w:t>
      </w:r>
      <w:r w:rsidR="009C4810" w:rsidRPr="00F942AA">
        <w:t xml:space="preserve"> bit and </w:t>
      </w:r>
      <w:r w:rsidR="009C4810">
        <w:rPr>
          <w:rFonts w:hint="eastAsia"/>
        </w:rPr>
        <w:t xml:space="preserve">the </w:t>
      </w:r>
      <w:r w:rsidR="009C4810" w:rsidRPr="00F942AA">
        <w:t xml:space="preserve">length descriptor </w:t>
      </w:r>
      <w:r w:rsidR="009C4810">
        <w:rPr>
          <w:rFonts w:hint="eastAsia"/>
        </w:rPr>
        <w:t xml:space="preserve">adopts </w:t>
      </w:r>
      <w:r w:rsidR="009C4810">
        <w:t>the complete unar</w:t>
      </w:r>
      <w:r w:rsidR="009C4810">
        <w:rPr>
          <w:rFonts w:hint="eastAsia"/>
        </w:rPr>
        <w:t>y coding</w:t>
      </w:r>
      <w:r w:rsidR="0083008D">
        <w:t xml:space="preserve">, </w:t>
      </w:r>
      <w:r w:rsidR="0025276D">
        <w:t xml:space="preserve">Group-Scheme becomes </w:t>
      </w:r>
      <w:r w:rsidR="0007621A" w:rsidRPr="00E106B1">
        <w:rPr>
          <w:i/>
        </w:rPr>
        <w:t>k</w:t>
      </w:r>
      <w:r w:rsidR="0007621A">
        <w:t>-Gamma</w:t>
      </w:r>
      <w:r w:rsidRPr="00F942AA">
        <w:t xml:space="preserve"> [</w:t>
      </w:r>
      <w:r>
        <w:rPr>
          <w:rFonts w:hint="eastAsia"/>
        </w:rPr>
        <w:t>Schlegel et al. 2010</w:t>
      </w:r>
      <w:r w:rsidRPr="00F942AA">
        <w:t>]</w:t>
      </w:r>
      <w:r w:rsidR="009C4810">
        <w:rPr>
          <w:rFonts w:hint="eastAsia"/>
        </w:rPr>
        <w:t>.</w:t>
      </w:r>
      <w:r>
        <w:t xml:space="preserve"> In this sense, Group Scheme is a generalization of </w:t>
      </w:r>
      <w:r w:rsidRPr="00E106B1">
        <w:rPr>
          <w:i/>
        </w:rPr>
        <w:t>k</w:t>
      </w:r>
      <w:r>
        <w:t>-Gamma.</w:t>
      </w:r>
    </w:p>
    <w:p w14:paraId="07658F50" w14:textId="77777777" w:rsidR="00C45D9D" w:rsidRPr="000E187A" w:rsidRDefault="00C45D9D" w:rsidP="000E187A">
      <w:pPr>
        <w:pStyle w:val="Titre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Titre3"/>
      </w:pPr>
      <w:r>
        <w:t>Encoding format</w:t>
      </w:r>
    </w:p>
    <w:p w14:paraId="18728C55" w14:textId="1C1DACBB" w:rsidR="00C45D9D" w:rsidRPr="00F942AA" w:rsidRDefault="00F32B3E" w:rsidP="002F46C2">
      <w:pPr>
        <w:pStyle w:val="InitialBodyText"/>
      </w:pPr>
      <w:r w:rsidRPr="00452E44">
        <w:t xml:space="preserve">Group-Scheme </w:t>
      </w:r>
      <w:r w:rsidR="00E25D10" w:rsidRPr="00452E44">
        <w:t>follows</w:t>
      </w:r>
      <w:r w:rsidRPr="00452E44">
        <w:t xml:space="preserve"> the format of data area</w:t>
      </w:r>
      <w:r w:rsidRPr="00452E44">
        <w:rPr>
          <w:rFonts w:hint="eastAsia"/>
        </w:rPr>
        <w:t xml:space="preserve"> </w:t>
      </w:r>
      <w:r w:rsidRPr="00452E44">
        <w:t xml:space="preserve">described in </w:t>
      </w:r>
      <w:r w:rsidRPr="00452E44">
        <w:rPr>
          <w:rFonts w:hint="eastAsia"/>
        </w:rPr>
        <w:t>S</w:t>
      </w:r>
      <w:r w:rsidR="009B604F" w:rsidRPr="00452E44">
        <w:t xml:space="preserve">ection </w:t>
      </w:r>
      <w:r w:rsidR="009B604F" w:rsidRPr="00452E44">
        <w:rPr>
          <w:rFonts w:hint="eastAsia"/>
        </w:rPr>
        <w:t>3</w:t>
      </w:r>
      <w:r w:rsidR="00C2366A" w:rsidRPr="00452E44">
        <w:rPr>
          <w:rFonts w:hint="eastAsia"/>
        </w:rPr>
        <w:t>, and</w:t>
      </w:r>
      <w:r w:rsidR="00AB7587" w:rsidRPr="00452E44">
        <w:t xml:space="preserve"> </w:t>
      </w:r>
      <w:r w:rsidR="00C2366A" w:rsidRPr="00452E44">
        <w:rPr>
          <w:rFonts w:hint="eastAsia"/>
        </w:rPr>
        <w:t>t</w:t>
      </w:r>
      <w:r w:rsidR="00C45D9D" w:rsidRPr="00452E44">
        <w:t xml:space="preserve">he major difference lies in the </w:t>
      </w:r>
      <w:r w:rsidR="00931799" w:rsidRPr="00452E44">
        <w:t>control area</w:t>
      </w:r>
      <w:r w:rsidR="00C45D9D" w:rsidRPr="00452E44">
        <w:t xml:space="preserve">, </w:t>
      </w:r>
      <w:r w:rsidR="007902F6" w:rsidRPr="00452E44">
        <w:t>which</w:t>
      </w:r>
      <w:r w:rsidR="00492A23" w:rsidRPr="00452E44">
        <w:rPr>
          <w:rFonts w:hint="eastAsia"/>
        </w:rPr>
        <w:t xml:space="preserve"> is composed of several encoded length d</w:t>
      </w:r>
      <w:r w:rsidR="00492A23" w:rsidRPr="00452E44">
        <w:rPr>
          <w:rFonts w:hint="eastAsia"/>
        </w:rPr>
        <w:t>e</w:t>
      </w:r>
      <w:r w:rsidR="00492A23" w:rsidRPr="00452E44">
        <w:rPr>
          <w:rFonts w:hint="eastAsia"/>
        </w:rPr>
        <w:t>scriptors</w:t>
      </w:r>
      <w:r w:rsidR="00332603">
        <w:t xml:space="preserve"> acting as a control pattern</w:t>
      </w:r>
      <w:r w:rsidR="006E3B7E" w:rsidRPr="00452E44">
        <w:t>.</w:t>
      </w:r>
      <w:r w:rsidR="000B570F" w:rsidRPr="00452E44">
        <w:rPr>
          <w:rFonts w:hint="eastAsia"/>
        </w:rPr>
        <w:t xml:space="preserve">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3C5B8912" w14:textId="64F0BF39" w:rsidR="00C45D9D" w:rsidRDefault="00103848" w:rsidP="00F942AA">
      <w:pPr>
        <w:pStyle w:val="InitialBodyTextIndent"/>
      </w:pPr>
      <w:r w:rsidRPr="0083535D" w:rsidDel="00103848">
        <w:rPr>
          <w:rFonts w:hint="eastAsia"/>
        </w:rPr>
        <w:t xml:space="preserve"> </w:t>
      </w:r>
      <w:r w:rsidR="0083535D">
        <w:rPr>
          <w:rFonts w:hint="eastAsia"/>
        </w:rPr>
        <w:t>(</w:t>
      </w:r>
      <w:r w:rsidR="008D1BCC">
        <w:rPr>
          <w:rFonts w:hint="eastAsia"/>
        </w:rPr>
        <w:t>a</w:t>
      </w:r>
      <w:r w:rsidR="0083535D">
        <w:rPr>
          <w:rFonts w:hint="eastAsia"/>
        </w:rPr>
        <w:t>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1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</w:t>
      </w:r>
      <w:ins w:id="62" w:author="Daniel" w:date="2014-11-14T17:07:00Z">
        <w:r w:rsidR="00B37E2D">
          <w:t>I</w:t>
        </w:r>
      </w:ins>
      <w:r w:rsidR="00A7129B">
        <w:rPr>
          <w:rFonts w:hint="eastAsia"/>
        </w:rPr>
        <w:t xml:space="preserve">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 xml:space="preserve">for </w:t>
      </w:r>
      <w:ins w:id="63" w:author="Zhao Xin" w:date="2014-11-05T18:21:00Z">
        <w:r w:rsidR="00665F52">
          <w:rPr>
            <w:rFonts w:hint="eastAsia"/>
          </w:rPr>
          <w:t xml:space="preserve">incomplete </w:t>
        </w:r>
      </w:ins>
      <w:r w:rsidR="000F3DDF">
        <w:rPr>
          <w:rFonts w:hint="eastAsia"/>
        </w:rPr>
        <w:t>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</w:t>
      </w:r>
      <w:ins w:id="64" w:author="Zhao Xin" w:date="2014-11-15T10:29:00Z">
        <w:r w:rsidR="00512ADF">
          <w:rPr>
            <w:rFonts w:hint="eastAsia"/>
          </w:rPr>
          <w:t>4</w:t>
        </w:r>
      </w:ins>
      <w:r w:rsidR="00C45D9D" w:rsidRPr="00CE4BC2">
        <w:t xml:space="preserve"> shows the example</w:t>
      </w:r>
      <w:ins w:id="65" w:author="Zhao Xin" w:date="2014-11-06T09:07:00Z">
        <w:r w:rsidR="00DB7821">
          <w:rPr>
            <w:rFonts w:hint="eastAsia"/>
          </w:rPr>
          <w:t>s</w:t>
        </w:r>
      </w:ins>
      <w:r w:rsidR="00C45D9D" w:rsidRPr="00CE4BC2">
        <w:t xml:space="preserve"> of IU and CU for </w:t>
      </w:r>
      <w:r w:rsidR="00D45F73">
        <w:t xml:space="preserve">the </w:t>
      </w:r>
      <w:r w:rsidR="00C45D9D" w:rsidRPr="00CE4BC2">
        <w:t xml:space="preserve">4-bit </w:t>
      </w:r>
      <w:ins w:id="66" w:author="Zhao Xin" w:date="2014-11-06T09:08:00Z">
        <w:r w:rsidR="000475A0">
          <w:rPr>
            <w:rFonts w:hint="eastAsia"/>
          </w:rPr>
          <w:t xml:space="preserve">and 8-bit </w:t>
        </w:r>
      </w:ins>
      <w:r w:rsidR="00C45D9D" w:rsidRPr="00CE4BC2">
        <w:t>co</w:t>
      </w:r>
      <w:r w:rsidR="00C45D9D" w:rsidRPr="00CE4BC2">
        <w:t>m</w:t>
      </w:r>
      <w:r w:rsidR="00C45D9D" w:rsidRPr="00CE4BC2">
        <w:t>pression granularit</w:t>
      </w:r>
      <w:ins w:id="67" w:author="Daniel" w:date="2014-11-14T17:08:00Z">
        <w:r w:rsidR="00B37E2D">
          <w:t>ies</w:t>
        </w:r>
      </w:ins>
      <w:r w:rsidR="00C45D9D" w:rsidRPr="00CE4BC2">
        <w:t>.</w:t>
      </w:r>
      <w:ins w:id="68" w:author="hp" w:date="2014-11-06T15:45:00Z">
        <w:r w:rsidR="009C6BF4">
          <w:t xml:space="preserve"> </w:t>
        </w:r>
      </w:ins>
      <w:ins w:id="69" w:author="hp" w:date="2014-11-06T16:16:00Z">
        <w:r w:rsidR="00AD0CEB">
          <w:t xml:space="preserve">Figure </w:t>
        </w:r>
      </w:ins>
      <w:ins w:id="70" w:author="Zhao Xin" w:date="2014-11-15T10:29:00Z">
        <w:r w:rsidR="00512ADF">
          <w:rPr>
            <w:rFonts w:hint="eastAsia"/>
          </w:rPr>
          <w:t>4</w:t>
        </w:r>
      </w:ins>
      <w:ins w:id="71" w:author="Daniel" w:date="2014-11-14T17:08:00Z">
        <w:r w:rsidR="00B37E2D">
          <w:t xml:space="preserve"> illustrates</w:t>
        </w:r>
      </w:ins>
      <w:ins w:id="72" w:author="hp" w:date="2014-11-06T16:16:00Z">
        <w:r w:rsidR="00AD0CEB">
          <w:t xml:space="preserve"> two observations. </w:t>
        </w:r>
      </w:ins>
      <w:commentRangeStart w:id="73"/>
      <w:ins w:id="74" w:author="hp" w:date="2014-11-06T15:47:00Z">
        <w:r w:rsidR="00D1663A">
          <w:t xml:space="preserve">First, </w:t>
        </w:r>
      </w:ins>
      <w:ins w:id="75" w:author="Zhao Xin" w:date="2014-11-15T15:19:00Z">
        <w:r w:rsidR="00BC2574">
          <w:rPr>
            <w:rFonts w:hint="eastAsia"/>
          </w:rPr>
          <w:t>for length d</w:t>
        </w:r>
        <w:r w:rsidR="00BC2574">
          <w:rPr>
            <w:rFonts w:hint="eastAsia"/>
          </w:rPr>
          <w:t>e</w:t>
        </w:r>
        <w:r w:rsidR="00BC2574">
          <w:rPr>
            <w:rFonts w:hint="eastAsia"/>
          </w:rPr>
          <w:lastRenderedPageBreak/>
          <w:t xml:space="preserve">scriptors, </w:t>
        </w:r>
      </w:ins>
      <w:ins w:id="76" w:author="hp" w:date="2014-11-06T15:46:00Z">
        <w:r w:rsidR="00D35B8E">
          <w:t xml:space="preserve">IU </w:t>
        </w:r>
      </w:ins>
      <w:commentRangeStart w:id="77"/>
      <w:ins w:id="78" w:author="hp" w:date="2014-11-06T15:47:00Z">
        <w:del w:id="79" w:author="Zhao Xin" w:date="2014-11-15T15:00:00Z">
          <w:r w:rsidR="0016022C" w:rsidDel="00925DFB">
            <w:delText>would</w:delText>
          </w:r>
        </w:del>
      </w:ins>
      <w:ins w:id="80" w:author="hp" w:date="2014-11-06T15:46:00Z">
        <w:del w:id="81" w:author="Zhao Xin" w:date="2014-11-15T15:00:00Z">
          <w:r w:rsidR="00D35B8E" w:rsidDel="00925DFB">
            <w:delText xml:space="preserve"> </w:delText>
          </w:r>
        </w:del>
        <w:r w:rsidR="00D35B8E">
          <w:t>waste</w:t>
        </w:r>
      </w:ins>
      <w:ins w:id="82" w:author="Daniel" w:date="2014-11-17T16:56:00Z">
        <w:r w:rsidR="00F10A2A">
          <w:t>s</w:t>
        </w:r>
      </w:ins>
      <w:ins w:id="83" w:author="hp" w:date="2014-11-06T15:46:00Z">
        <w:r w:rsidR="00D35B8E">
          <w:t xml:space="preserve"> some bits</w:t>
        </w:r>
      </w:ins>
      <w:commentRangeEnd w:id="77"/>
      <w:r w:rsidR="00B37E2D">
        <w:rPr>
          <w:rStyle w:val="Marquedecommentaire"/>
          <w:rFonts w:ascii="Times New Roman" w:hAnsi="Times New Roman"/>
          <w:lang w:eastAsia="en-US"/>
        </w:rPr>
        <w:commentReference w:id="77"/>
      </w:r>
      <w:ins w:id="84" w:author="hp" w:date="2014-11-06T15:46:00Z">
        <w:r w:rsidR="00D35B8E">
          <w:t xml:space="preserve"> to </w:t>
        </w:r>
      </w:ins>
      <w:ins w:id="85" w:author="hp" w:date="2014-11-06T16:17:00Z">
        <w:r w:rsidR="00222AA1">
          <w:t>be</w:t>
        </w:r>
      </w:ins>
      <w:ins w:id="86" w:author="hp" w:date="2014-11-06T15:46:00Z">
        <w:r w:rsidR="00D35B8E">
          <w:t xml:space="preserve"> byte align</w:t>
        </w:r>
      </w:ins>
      <w:ins w:id="87" w:author="hp" w:date="2014-11-06T16:17:00Z">
        <w:r w:rsidR="00222AA1">
          <w:t>ed</w:t>
        </w:r>
      </w:ins>
      <w:ins w:id="88" w:author="Zhao Xin" w:date="2014-11-15T15:18:00Z">
        <w:r w:rsidR="00E5584D">
          <w:rPr>
            <w:rFonts w:hint="eastAsia"/>
          </w:rPr>
          <w:t xml:space="preserve">, while CU </w:t>
        </w:r>
      </w:ins>
      <w:proofErr w:type="gramStart"/>
      <w:ins w:id="89" w:author="Zhao Xin" w:date="2014-11-15T15:19:00Z">
        <w:r w:rsidR="00E5584D">
          <w:rPr>
            <w:rFonts w:hint="eastAsia"/>
          </w:rPr>
          <w:t>do</w:t>
        </w:r>
        <w:proofErr w:type="gramEnd"/>
        <w:r w:rsidR="00E5584D">
          <w:rPr>
            <w:rFonts w:hint="eastAsia"/>
          </w:rPr>
          <w:t xml:space="preserve"> not require byte alignment</w:t>
        </w:r>
      </w:ins>
      <w:ins w:id="90" w:author="hp" w:date="2014-11-06T15:46:00Z">
        <w:r w:rsidR="00D35B8E">
          <w:t>.</w:t>
        </w:r>
      </w:ins>
      <w:commentRangeEnd w:id="73"/>
      <w:r w:rsidR="006B33ED">
        <w:rPr>
          <w:rStyle w:val="Marquedecommentaire"/>
          <w:rFonts w:ascii="Times New Roman" w:hAnsi="Times New Roman"/>
          <w:lang w:eastAsia="en-US"/>
        </w:rPr>
        <w:commentReference w:id="73"/>
      </w:r>
      <w:ins w:id="91" w:author="hp" w:date="2014-11-06T15:46:00Z">
        <w:r w:rsidR="00D35B8E">
          <w:t xml:space="preserve"> </w:t>
        </w:r>
      </w:ins>
      <w:ins w:id="92" w:author="hp" w:date="2014-11-06T15:47:00Z">
        <w:r w:rsidR="00C5554C">
          <w:t xml:space="preserve">Second, </w:t>
        </w:r>
      </w:ins>
      <w:ins w:id="93" w:author="Zhao Xin" w:date="2014-11-15T15:19:00Z">
        <w:r w:rsidR="007F6165">
          <w:rPr>
            <w:rFonts w:hint="eastAsia"/>
          </w:rPr>
          <w:t>for data</w:t>
        </w:r>
      </w:ins>
      <w:ins w:id="94" w:author="Daniel" w:date="2014-11-17T16:56:00Z">
        <w:r w:rsidR="00F10A2A">
          <w:t xml:space="preserve"> areas</w:t>
        </w:r>
      </w:ins>
      <w:ins w:id="95" w:author="Zhao Xin" w:date="2014-11-15T15:19:00Z">
        <w:r w:rsidR="007F6165">
          <w:rPr>
            <w:rFonts w:hint="eastAsia"/>
          </w:rPr>
          <w:t xml:space="preserve">, </w:t>
        </w:r>
      </w:ins>
      <w:ins w:id="96" w:author="hp" w:date="2014-11-06T15:47:00Z">
        <w:r w:rsidR="00456F6A">
          <w:t xml:space="preserve">both </w:t>
        </w:r>
        <w:r w:rsidR="00625371">
          <w:t xml:space="preserve">IU and CU </w:t>
        </w:r>
      </w:ins>
      <w:ins w:id="97" w:author="Zhao Xin" w:date="2014-11-15T15:00:00Z">
        <w:r w:rsidR="00600C6A">
          <w:rPr>
            <w:rFonts w:hint="eastAsia"/>
          </w:rPr>
          <w:t>can</w:t>
        </w:r>
      </w:ins>
      <w:commentRangeStart w:id="98"/>
      <w:commentRangeStart w:id="99"/>
      <w:ins w:id="100" w:author="hp" w:date="2014-11-06T15:48:00Z">
        <w:del w:id="101" w:author="Zhao Xin" w:date="2014-11-15T15:00:00Z">
          <w:r w:rsidR="00625371" w:rsidDel="00600C6A">
            <w:delText xml:space="preserve"> to</w:delText>
          </w:r>
        </w:del>
      </w:ins>
      <w:ins w:id="102" w:author="hp" w:date="2014-11-06T15:47:00Z">
        <w:r w:rsidR="00625371">
          <w:t xml:space="preserve"> store</w:t>
        </w:r>
      </w:ins>
      <w:commentRangeEnd w:id="98"/>
      <w:r w:rsidR="00B37E2D">
        <w:rPr>
          <w:rStyle w:val="Marquedecommentaire"/>
          <w:rFonts w:ascii="Times New Roman" w:hAnsi="Times New Roman"/>
          <w:lang w:eastAsia="en-US"/>
        </w:rPr>
        <w:commentReference w:id="98"/>
      </w:r>
      <w:ins w:id="103" w:author="hp" w:date="2014-11-06T15:47:00Z">
        <w:r w:rsidR="00625371">
          <w:t xml:space="preserve"> </w:t>
        </w:r>
      </w:ins>
      <w:commentRangeEnd w:id="99"/>
      <w:r w:rsidR="00074D04">
        <w:rPr>
          <w:rStyle w:val="Marquedecommentaire"/>
          <w:rFonts w:ascii="Times New Roman" w:hAnsi="Times New Roman"/>
          <w:lang w:eastAsia="en-US"/>
        </w:rPr>
        <w:commentReference w:id="99"/>
      </w:r>
      <w:ins w:id="104" w:author="hp" w:date="2014-11-06T15:47:00Z">
        <w:r w:rsidR="00625371">
          <w:t xml:space="preserve">values </w:t>
        </w:r>
      </w:ins>
      <w:ins w:id="105" w:author="hp" w:date="2014-11-06T15:48:00Z">
        <w:r w:rsidR="00402293">
          <w:t>across words.</w:t>
        </w:r>
      </w:ins>
    </w:p>
    <w:p w14:paraId="1EA65BF2" w14:textId="34605A6F" w:rsidR="00013B43" w:rsidRDefault="00637AF6" w:rsidP="00013B43">
      <w:pPr>
        <w:pStyle w:val="figurecaption0"/>
        <w:keepNext/>
      </w:pPr>
      <w:ins w:id="106" w:author="Zhao Xin" w:date="2014-11-15T09:39:00Z">
        <w:r>
          <w:object w:dxaOrig="14191" w:dyaOrig="13733" w14:anchorId="6DB991EC">
            <v:shape id="_x0000_i1029" type="#_x0000_t75" style="width:297.5pt;height:287.5pt" o:ole="">
              <v:imagedata r:id="rId18" o:title=""/>
            </v:shape>
            <o:OLEObject Type="Embed" ProgID="Visio.Drawing.11" ShapeID="_x0000_i1029" DrawAspect="Content" ObjectID="_1477749741" r:id="rId19"/>
          </w:object>
        </w:r>
      </w:ins>
      <w:del w:id="107" w:author="Zhao Xin" w:date="2014-11-15T09:39:00Z">
        <w:r w:rsidR="0022274A" w:rsidDel="0069606C">
          <w:fldChar w:fldCharType="begin"/>
        </w:r>
        <w:r w:rsidR="0022274A" w:rsidDel="0069606C">
          <w:fldChar w:fldCharType="end"/>
        </w:r>
      </w:del>
    </w:p>
    <w:p w14:paraId="6F2215AC" w14:textId="6B794CB9" w:rsidR="00C45D9D" w:rsidRDefault="00013B43" w:rsidP="00013B43">
      <w:pPr>
        <w:pStyle w:val="Lgende"/>
        <w:jc w:val="center"/>
        <w:rPr>
          <w:ins w:id="108" w:author="Zhao Xin" w:date="2014-11-05T13:38:00Z"/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ins w:id="109" w:author="Daniel" w:date="2014-11-12T22:02:00Z">
        <w:r w:rsidR="00927962">
          <w:rPr>
            <w:rFonts w:ascii="Century Schoolbook" w:hAnsi="Century Schoolbook"/>
            <w:b w:val="0"/>
            <w:bCs w:val="0"/>
            <w:noProof/>
            <w:sz w:val="16"/>
            <w:szCs w:val="16"/>
            <w:lang w:eastAsia="zh-CN"/>
          </w:rPr>
          <w:t>4</w:t>
        </w:r>
      </w:ins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5215D1AA" w14:textId="77777777" w:rsidR="00103848" w:rsidRDefault="00103848" w:rsidP="00ED1F09">
      <w:pPr>
        <w:rPr>
          <w:ins w:id="110" w:author="Zhao Xin" w:date="2014-11-05T13:38:00Z"/>
        </w:rPr>
      </w:pPr>
    </w:p>
    <w:p w14:paraId="4F4BD3A0" w14:textId="02E254F3" w:rsidR="00103848" w:rsidRDefault="009231A1" w:rsidP="00103848">
      <w:pPr>
        <w:pStyle w:val="InitialBodyTextIndent"/>
        <w:rPr>
          <w:ins w:id="111" w:author="Zhao Xin" w:date="2014-11-05T13:38:00Z"/>
        </w:rPr>
      </w:pPr>
      <w:r>
        <w:rPr>
          <w:rFonts w:hint="eastAsia"/>
        </w:rPr>
        <w:t>(b</w:t>
      </w:r>
      <w:r w:rsidR="00103848" w:rsidRPr="0083535D">
        <w:rPr>
          <w:rFonts w:hint="eastAsia"/>
        </w:rPr>
        <w:t>)</w:t>
      </w:r>
      <w:r w:rsidR="00103848">
        <w:rPr>
          <w:rFonts w:hint="eastAsia"/>
        </w:rPr>
        <w:t xml:space="preserve">  </w:t>
      </w:r>
      <w:r w:rsidR="00103848" w:rsidRPr="00F942AA">
        <w:rPr>
          <w:i/>
        </w:rPr>
        <w:t>Binary LD:</w:t>
      </w:r>
      <w:r w:rsidR="00103848">
        <w:t xml:space="preserve"> </w:t>
      </w:r>
      <w:r w:rsidR="00103848" w:rsidRPr="00F942AA">
        <w:t xml:space="preserve">Figure 5 shows </w:t>
      </w:r>
      <w:r w:rsidR="00103848">
        <w:t>four</w:t>
      </w:r>
      <w:r w:rsidR="00103848" w:rsidRPr="00F942AA">
        <w:t xml:space="preserve"> different encoding formats </w:t>
      </w:r>
      <w:r w:rsidR="00103848">
        <w:rPr>
          <w:rFonts w:hint="eastAsia"/>
        </w:rPr>
        <w:t>for</w:t>
      </w:r>
      <w:r w:rsidR="00103848" w:rsidRPr="00F942AA">
        <w:t xml:space="preserve"> </w:t>
      </w:r>
      <w:r w:rsidR="00103848">
        <w:t>control area</w:t>
      </w:r>
      <w:r w:rsidR="00103848" w:rsidRPr="00F942AA">
        <w:t xml:space="preserve"> </w:t>
      </w:r>
      <w:r w:rsidR="00103848">
        <w:rPr>
          <w:rFonts w:hint="eastAsia"/>
        </w:rPr>
        <w:t>with</w:t>
      </w:r>
      <w:r w:rsidR="00103848" w:rsidRPr="00F942AA">
        <w:t xml:space="preserve"> binary length descriptors. </w:t>
      </w:r>
      <w:r w:rsidR="00103848">
        <w:t>T</w:t>
      </w:r>
      <w:r w:rsidR="00103848">
        <w:rPr>
          <w:rFonts w:hint="eastAsia"/>
        </w:rPr>
        <w:t xml:space="preserve">he </w:t>
      </w:r>
      <w:r w:rsidR="00103848">
        <w:t>bit width of a</w:t>
      </w:r>
      <w:r w:rsidR="00103848">
        <w:rPr>
          <w:rFonts w:hint="eastAsia"/>
        </w:rPr>
        <w:t xml:space="preserve"> LD is </w:t>
      </w:r>
      <m:oMath>
        <m:r>
          <w:rPr>
            <w:rFonts w:ascii="Cambria Math" w:hAnsi="Cambria Math"/>
          </w:rPr>
          <m:t xml:space="preserve">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103848">
        <w:rPr>
          <w:rFonts w:hint="eastAsia"/>
        </w:rPr>
        <w:t>.</w:t>
      </w:r>
      <w:r w:rsidR="00D1378A">
        <w:rPr>
          <w:rFonts w:hint="eastAsia"/>
        </w:rPr>
        <w:t>W</w:t>
      </w:r>
      <w:r w:rsidR="00103848" w:rsidRPr="00F942AA">
        <w:t>e adopt aligned storage</w:t>
      </w:r>
      <w:r w:rsidR="00103848">
        <w:rPr>
          <w:rFonts w:hint="eastAsia"/>
        </w:rPr>
        <w:t xml:space="preserve"> for length descriptors</w:t>
      </w:r>
      <w:r w:rsidR="00103848" w:rsidRPr="00F942AA">
        <w:t xml:space="preserve"> at the cost of </w:t>
      </w:r>
      <w:r w:rsidR="00103848">
        <w:t>some wasted</w:t>
      </w:r>
      <w:r w:rsidR="00103848" w:rsidRPr="00F942AA">
        <w:t xml:space="preserve"> bits.</w:t>
      </w:r>
      <w:r w:rsidR="00127FE2">
        <w:rPr>
          <w:rFonts w:hint="eastAsia"/>
        </w:rPr>
        <w:t xml:space="preserve"> </w:t>
      </w:r>
      <w:ins w:id="112" w:author="Daniel" w:date="2014-11-14T17:14:00Z">
        <w:r w:rsidR="00D51E97">
          <w:t>T</w:t>
        </w:r>
      </w:ins>
      <w:ins w:id="113" w:author="Zhao Xin" w:date="2014-11-06T09:02:00Z">
        <w:r w:rsidR="00D726F0">
          <w:rPr>
            <w:rFonts w:hint="eastAsia"/>
          </w:rPr>
          <w:t xml:space="preserve">he </w:t>
        </w:r>
      </w:ins>
      <w:ins w:id="114" w:author="Zhao Xin" w:date="2014-11-06T09:04:00Z">
        <w:r w:rsidR="007F7407">
          <w:rPr>
            <w:rFonts w:hint="eastAsia"/>
          </w:rPr>
          <w:t xml:space="preserve">alignment </w:t>
        </w:r>
      </w:ins>
      <w:ins w:id="115" w:author="Zhao Xin" w:date="2014-11-06T09:03:00Z">
        <w:del w:id="116" w:author="Daniel" w:date="2014-11-17T16:58:00Z">
          <w:r w:rsidR="008302A5" w:rsidDel="00F10A2A">
            <w:rPr>
              <w:rFonts w:hint="eastAsia"/>
            </w:rPr>
            <w:delText>varies</w:delText>
          </w:r>
          <w:r w:rsidR="00260517" w:rsidDel="00F10A2A">
            <w:rPr>
              <w:rFonts w:hint="eastAsia"/>
            </w:rPr>
            <w:delText xml:space="preserve"> with respective to </w:delText>
          </w:r>
          <w:r w:rsidR="002561C7" w:rsidDel="00F10A2A">
            <w:rPr>
              <w:rFonts w:hint="eastAsia"/>
            </w:rPr>
            <w:delText>different</w:delText>
          </w:r>
        </w:del>
      </w:ins>
      <w:ins w:id="117" w:author="Daniel" w:date="2014-11-17T16:58:00Z">
        <w:r w:rsidR="00F10A2A">
          <w:t>depends on the</w:t>
        </w:r>
      </w:ins>
      <w:ins w:id="118" w:author="Zhao Xin" w:date="2014-11-06T09:03:00Z">
        <w:r w:rsidR="002561C7">
          <w:rPr>
            <w:rFonts w:hint="eastAsia"/>
          </w:rPr>
          <w:t xml:space="preserve"> </w:t>
        </w:r>
        <w:r w:rsidR="00500E4E">
          <w:rPr>
            <w:rFonts w:hint="eastAsia"/>
          </w:rPr>
          <w:t>CG</w:t>
        </w:r>
        <w:r w:rsidR="0093136C">
          <w:rPr>
            <w:rFonts w:hint="eastAsia"/>
          </w:rPr>
          <w:t xml:space="preserve">. </w:t>
        </w:r>
      </w:ins>
      <w:ins w:id="119" w:author="Zhao Xin" w:date="2014-11-06T09:04:00Z">
        <w:r w:rsidR="00450DA6">
          <w:rPr>
            <w:rFonts w:hint="eastAsia"/>
          </w:rPr>
          <w:t xml:space="preserve">For example, </w:t>
        </w:r>
        <w:r w:rsidR="00480E17">
          <w:rPr>
            <w:rFonts w:hint="eastAsia"/>
          </w:rPr>
          <w:t xml:space="preserve">1-bit </w:t>
        </w:r>
        <w:r w:rsidR="00893CB8">
          <w:rPr>
            <w:rFonts w:hint="eastAsia"/>
          </w:rPr>
          <w:t xml:space="preserve">CG </w:t>
        </w:r>
        <w:r w:rsidR="00AA10C1">
          <w:rPr>
            <w:rFonts w:hint="eastAsia"/>
          </w:rPr>
          <w:t xml:space="preserve">requires </w:t>
        </w:r>
        <w:r w:rsidR="009371DD">
          <w:rPr>
            <w:rFonts w:hint="eastAsia"/>
          </w:rPr>
          <w:t>double-byte align</w:t>
        </w:r>
      </w:ins>
      <w:ins w:id="120" w:author="Daniel" w:date="2014-11-14T17:15:00Z">
        <w:r w:rsidR="00D51E97">
          <w:t>ment</w:t>
        </w:r>
      </w:ins>
      <w:ins w:id="121" w:author="Zhao Xin" w:date="2014-11-06T09:04:00Z">
        <w:r w:rsidR="009371DD">
          <w:rPr>
            <w:rFonts w:hint="eastAsia"/>
          </w:rPr>
          <w:t xml:space="preserve">, while </w:t>
        </w:r>
        <w:r w:rsidR="002C2693">
          <w:rPr>
            <w:rFonts w:hint="eastAsia"/>
          </w:rPr>
          <w:t>4-bit</w:t>
        </w:r>
      </w:ins>
      <w:ins w:id="122" w:author="Zhao Xin" w:date="2014-11-06T09:05:00Z">
        <w:r w:rsidR="002C2693">
          <w:rPr>
            <w:rFonts w:hint="eastAsia"/>
          </w:rPr>
          <w:t xml:space="preserve"> CG requires </w:t>
        </w:r>
      </w:ins>
      <w:ins w:id="123" w:author="Zhao Xin" w:date="2014-11-15T15:05:00Z">
        <w:r w:rsidR="00D91694">
          <w:rPr>
            <w:rFonts w:hint="eastAsia"/>
          </w:rPr>
          <w:t>byte</w:t>
        </w:r>
      </w:ins>
      <w:ins w:id="124" w:author="Zhao Xin" w:date="2014-11-06T09:05:00Z">
        <w:r w:rsidR="00BC3543">
          <w:rPr>
            <w:rFonts w:hint="eastAsia"/>
          </w:rPr>
          <w:t xml:space="preserve"> align</w:t>
        </w:r>
      </w:ins>
      <w:ins w:id="125" w:author="Daniel" w:date="2014-11-14T17:15:00Z">
        <w:r w:rsidR="00D51E97">
          <w:t>ment</w:t>
        </w:r>
      </w:ins>
      <w:ins w:id="126" w:author="Zhao Xin" w:date="2014-11-06T09:05:00Z">
        <w:r w:rsidR="00BC3543">
          <w:rPr>
            <w:rFonts w:hint="eastAsia"/>
          </w:rPr>
          <w:t>.</w:t>
        </w:r>
      </w:ins>
      <w:ins w:id="127" w:author="hp" w:date="2014-11-06T16:19:00Z">
        <w:r w:rsidR="0076088F">
          <w:t xml:space="preserve"> Although binary LD </w:t>
        </w:r>
        <w:proofErr w:type="gramStart"/>
        <w:r w:rsidR="0076088F">
          <w:t>are</w:t>
        </w:r>
        <w:proofErr w:type="gramEnd"/>
        <w:r w:rsidR="0076088F">
          <w:t xml:space="preserve"> word aligned, the data area </w:t>
        </w:r>
      </w:ins>
      <w:ins w:id="128" w:author="hp" w:date="2014-11-06T16:20:00Z">
        <w:r w:rsidR="00370C21">
          <w:t xml:space="preserve">can </w:t>
        </w:r>
      </w:ins>
      <w:ins w:id="129" w:author="hp" w:date="2014-11-06T16:19:00Z">
        <w:r w:rsidR="0076088F">
          <w:t>store values across words.</w:t>
        </w:r>
      </w:ins>
    </w:p>
    <w:p w14:paraId="2B0274BF" w14:textId="77777777" w:rsidR="00103848" w:rsidRDefault="00103848" w:rsidP="00103848">
      <w:pPr>
        <w:pStyle w:val="InitialBodyTextIndent"/>
        <w:rPr>
          <w:ins w:id="130" w:author="Zhao Xin" w:date="2014-11-05T13:38:00Z"/>
          <w:rStyle w:val="heading4"/>
        </w:rPr>
      </w:pPr>
    </w:p>
    <w:p w14:paraId="18459224" w14:textId="49BF1C06" w:rsidR="00103848" w:rsidRDefault="006B2478" w:rsidP="00103848">
      <w:pPr>
        <w:keepNext/>
        <w:jc w:val="center"/>
        <w:rPr>
          <w:ins w:id="131" w:author="Zhao Xin" w:date="2014-11-05T13:38:00Z"/>
        </w:rPr>
      </w:pPr>
      <w:r>
        <w:object w:dxaOrig="11972" w:dyaOrig="2204" w14:anchorId="0AF03B1B">
          <v:shape id="_x0000_i1030" type="#_x0000_t75" style="width:315pt;height:57.5pt" o:ole="">
            <v:imagedata r:id="rId20" o:title=""/>
          </v:shape>
          <o:OLEObject Type="Embed" ProgID="Visio.Drawing.11" ShapeID="_x0000_i1030" DrawAspect="Content" ObjectID="_1477749742" r:id="rId21"/>
        </w:object>
      </w:r>
      <w:del w:id="132" w:author="Zhao Xin" w:date="2014-11-06T09:01:00Z">
        <w:r w:rsidR="00103848" w:rsidRPr="0054272B" w:rsidDel="00EA38A3">
          <w:rPr>
            <w:rFonts w:eastAsia="Times New Roman" w:cs="Times New Roman"/>
            <w:sz w:val="20"/>
            <w:szCs w:val="20"/>
            <w:lang w:eastAsia="de-DE"/>
          </w:rPr>
          <w:fldChar w:fldCharType="begin"/>
        </w:r>
        <w:r w:rsidR="00103848" w:rsidRPr="0054272B" w:rsidDel="00EA38A3">
          <w:rPr>
            <w:rFonts w:eastAsia="Times New Roman" w:cs="Times New Roman"/>
            <w:sz w:val="20"/>
            <w:szCs w:val="20"/>
            <w:lang w:eastAsia="de-DE"/>
          </w:rPr>
          <w:fldChar w:fldCharType="end"/>
        </w:r>
      </w:del>
    </w:p>
    <w:p w14:paraId="2A193A01" w14:textId="26B88C1F" w:rsidR="00103848" w:rsidRPr="003E7E7F" w:rsidRDefault="00103848" w:rsidP="003E7E7F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ins w:id="133" w:author="Zhao Xin" w:date="2014-11-05T13:38:00Z"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 xml:space="preserve">Fig. 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fldChar w:fldCharType="begin"/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instrText xml:space="preserve"> SEQ Fig. \* ARABIC </w:instrTex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fldChar w:fldCharType="separate"/>
        </w:r>
      </w:ins>
      <w:r w:rsidR="00927962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ins w:id="134" w:author="Zhao Xin" w:date="2014-11-05T13:38:00Z"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fldChar w:fldCharType="end"/>
        </w:r>
        <w:r w:rsidRPr="007D654C">
          <w:rPr>
            <w:rFonts w:ascii="Century Schoolbook" w:hAnsi="Century Schoolbook" w:hint="eastAsia"/>
            <w:b w:val="0"/>
            <w:bCs w:val="0"/>
            <w:sz w:val="16"/>
            <w:szCs w:val="16"/>
            <w:lang w:eastAsia="zh-CN"/>
          </w:rPr>
          <w:t xml:space="preserve">. </w:t>
        </w:r>
        <w:r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 xml:space="preserve">The corresponding </w:t>
        </w:r>
        <w:r>
          <w:rPr>
            <w:rFonts w:ascii="Century Schoolbook" w:hAnsi="Century Schoolbook" w:hint="eastAsia"/>
            <w:b w:val="0"/>
            <w:bCs w:val="0"/>
            <w:sz w:val="16"/>
            <w:szCs w:val="16"/>
            <w:lang w:eastAsia="zh-CN"/>
          </w:rPr>
          <w:t>formats of Group-Scheme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 xml:space="preserve"> </w:t>
        </w:r>
        <w:r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>with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 xml:space="preserve"> </w:t>
        </w:r>
        <w:r>
          <w:rPr>
            <w:rFonts w:ascii="Century Schoolbook" w:hAnsi="Century Schoolbook" w:hint="eastAsia"/>
            <w:b w:val="0"/>
            <w:bCs w:val="0"/>
            <w:sz w:val="16"/>
            <w:szCs w:val="16"/>
            <w:lang w:eastAsia="zh-CN"/>
          </w:rPr>
          <w:t xml:space="preserve">different 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>binary length descriptors. The compre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>s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 xml:space="preserve">sion granularity and length descriptor are </w:t>
        </w:r>
        <w:r>
          <w:rPr>
            <w:rFonts w:ascii="Century Schoolbook" w:hAnsi="Century Schoolbook" w:hint="eastAsia"/>
            <w:b w:val="0"/>
            <w:bCs w:val="0"/>
            <w:sz w:val="16"/>
            <w:szCs w:val="16"/>
            <w:lang w:eastAsia="zh-CN"/>
          </w:rPr>
          <w:t>shortened as</w:t>
        </w:r>
        <w:r w:rsidRPr="007D654C">
          <w:rPr>
            <w:rFonts w:ascii="Century Schoolbook" w:hAnsi="Century Schoolbook"/>
            <w:b w:val="0"/>
            <w:bCs w:val="0"/>
            <w:sz w:val="16"/>
            <w:szCs w:val="16"/>
            <w:lang w:eastAsia="zh-CN"/>
          </w:rPr>
          <w:t xml:space="preserve"> CG and LD respectively.</w:t>
        </w:r>
      </w:ins>
    </w:p>
    <w:p w14:paraId="09A6619F" w14:textId="77777777" w:rsidR="00AD238E" w:rsidRDefault="001A44A4" w:rsidP="001A5AEC">
      <w:pPr>
        <w:pStyle w:val="Titre3"/>
      </w:pPr>
      <w:r>
        <w:t>Encoding procedure</w:t>
      </w:r>
    </w:p>
    <w:p w14:paraId="4EFBC73C" w14:textId="46DA92EA" w:rsidR="00C45D9D" w:rsidRDefault="00332603" w:rsidP="002F46C2">
      <w:pPr>
        <w:pStyle w:val="InitialBodyText"/>
        <w:rPr>
          <w:b/>
        </w:rPr>
      </w:pPr>
      <w:r>
        <w:t>W</w:t>
      </w:r>
      <w:r w:rsidR="00C45D9D">
        <w:t xml:space="preserve">e first find the </w:t>
      </w:r>
      <w:r w:rsidR="006A03E4" w:rsidRPr="006A03E4">
        <w:t>maximum integer</w:t>
      </w:r>
      <w:r w:rsidR="006A03E4" w:rsidRPr="006A03E4" w:rsidDel="006A03E4">
        <w:t xml:space="preserve"> </w:t>
      </w:r>
      <w:proofErr w:type="spellStart"/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proofErr w:type="spellEnd"/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</w:t>
      </w:r>
      <w:r w:rsidR="001C56D3">
        <w:rPr>
          <w:rFonts w:hint="eastAsia"/>
        </w:rPr>
        <w:t>a quadruple</w:t>
      </w:r>
      <w:r w:rsidR="00C45D9D">
        <w:t xml:space="preserve">, and then </w:t>
      </w:r>
      <w:r>
        <w:t xml:space="preserve">we </w:t>
      </w:r>
      <w:r w:rsidR="00C45D9D">
        <w:t xml:space="preserve">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A16346">
        <w:t>as follows</w:t>
      </w:r>
    </w:p>
    <w:p w14:paraId="2C1724A9" w14:textId="4B4FA00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fldSimple w:instr=" SEQ &quot;equation&quot; \n \* MERGEFORMAT ">
        <w:ins w:id="135" w:author="Daniel" w:date="2014-11-12T22:02:00Z">
          <w:r w:rsidR="00927962" w:rsidRPr="0060460B">
            <w:rPr>
              <w:rFonts w:eastAsiaTheme="minorEastAsia"/>
              <w:noProof/>
            </w:rPr>
            <w:t>1</w:t>
          </w:r>
        </w:ins>
      </w:fldSimple>
      <w:r w:rsidRPr="00A76110">
        <w:rPr>
          <w:rFonts w:eastAsiaTheme="minorEastAsia"/>
        </w:rPr>
        <w:t>)</w:t>
      </w:r>
    </w:p>
    <w:p w14:paraId="0EE63566" w14:textId="31ED83F4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lastRenderedPageBreak/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B7515">
        <w:t xml:space="preserve"> the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e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543790">
        <w:rPr>
          <w:rFonts w:hint="eastAsia"/>
        </w:rPr>
        <w:t xml:space="preserve">32-bit </w:t>
      </w:r>
      <w:r w:rsidR="002145F1">
        <w:rPr>
          <w:rFonts w:hint="eastAsia"/>
        </w:rPr>
        <w:t xml:space="preserve">data </w:t>
      </w:r>
      <w:r w:rsidR="00860737">
        <w:rPr>
          <w:rFonts w:hint="eastAsia"/>
        </w:rPr>
        <w:t xml:space="preserve">components of a data vector </w:t>
      </w:r>
      <w:r w:rsidR="00F536FC" w:rsidRPr="00C73602">
        <w:t>respe</w:t>
      </w:r>
      <w:r w:rsidR="00F536FC" w:rsidRPr="00C73602">
        <w:t>c</w:t>
      </w:r>
      <w:r w:rsidR="00F536FC" w:rsidRPr="00C73602">
        <w:t>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2454BD">
        <w:rPr>
          <w:rFonts w:hint="eastAsia"/>
        </w:rPr>
        <w:t>data component</w:t>
      </w:r>
      <w:r w:rsidR="001C35AB" w:rsidRPr="00C73602">
        <w:rPr>
          <w:rFonts w:hint="eastAsia"/>
        </w:rPr>
        <w:t xml:space="preserve">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812738">
        <w:rPr>
          <w:rFonts w:hint="eastAsia"/>
        </w:rPr>
        <w:t>component</w:t>
      </w:r>
      <w:r w:rsidR="00C45D9D" w:rsidRPr="00C73602">
        <w:t xml:space="preserve">. </w:t>
      </w:r>
      <w:ins w:id="136" w:author="Zhao Xin" w:date="2014-11-06T09:24:00Z">
        <w:r w:rsidR="002A78D7">
          <w:rPr>
            <w:rFonts w:hint="eastAsia"/>
          </w:rPr>
          <w:t xml:space="preserve">For </w:t>
        </w:r>
      </w:ins>
      <w:ins w:id="137" w:author="Zhao Xin" w:date="2014-11-06T09:32:00Z">
        <w:r w:rsidR="00DA1590">
          <w:rPr>
            <w:rFonts w:hint="eastAsia"/>
          </w:rPr>
          <w:t xml:space="preserve">an </w:t>
        </w:r>
      </w:ins>
      <w:ins w:id="138" w:author="Zhao Xin" w:date="2014-11-06T09:24:00Z">
        <w:r w:rsidR="002A78D7">
          <w:rPr>
            <w:rFonts w:hint="eastAsia"/>
          </w:rPr>
          <w:t>across</w:t>
        </w:r>
      </w:ins>
      <w:ins w:id="139" w:author="Zhao Xin" w:date="2014-11-06T09:27:00Z">
        <w:r w:rsidR="000505E6">
          <w:rPr>
            <w:rFonts w:hint="eastAsia"/>
          </w:rPr>
          <w:t>-word</w:t>
        </w:r>
      </w:ins>
      <w:ins w:id="140" w:author="Zhao Xin" w:date="2014-11-06T09:24:00Z">
        <w:r w:rsidR="002A78D7">
          <w:rPr>
            <w:rFonts w:hint="eastAsia"/>
          </w:rPr>
          <w:t xml:space="preserve"> </w:t>
        </w:r>
      </w:ins>
      <w:ins w:id="141" w:author="Zhao Xin" w:date="2014-11-06T09:32:00Z">
        <w:r w:rsidR="00271BA4">
          <w:rPr>
            <w:rFonts w:hint="eastAsia"/>
          </w:rPr>
          <w:t>integer</w:t>
        </w:r>
      </w:ins>
      <w:ins w:id="142" w:author="Zhao Xin" w:date="2014-11-06T09:24:00Z">
        <w:r w:rsidR="002A78D7">
          <w:rPr>
            <w:rFonts w:hint="eastAsia"/>
          </w:rPr>
          <w:t xml:space="preserve">, </w:t>
        </w:r>
      </w:ins>
      <w:ins w:id="143" w:author="Zhao Xin" w:date="2014-11-06T09:26:00Z">
        <w:r w:rsidR="00FD0C02">
          <w:rPr>
            <w:rFonts w:hint="eastAsia"/>
          </w:rPr>
          <w:t xml:space="preserve">we </w:t>
        </w:r>
      </w:ins>
      <w:ins w:id="144" w:author="Zhao Xin" w:date="2014-11-06T09:30:00Z">
        <w:r w:rsidR="0056651D">
          <w:rPr>
            <w:rFonts w:hint="eastAsia"/>
          </w:rPr>
          <w:t xml:space="preserve">split </w:t>
        </w:r>
        <w:r w:rsidR="004D65D5">
          <w:rPr>
            <w:rFonts w:hint="eastAsia"/>
          </w:rPr>
          <w:t>it</w:t>
        </w:r>
        <w:r w:rsidR="0056651D">
          <w:rPr>
            <w:rFonts w:hint="eastAsia"/>
          </w:rPr>
          <w:t xml:space="preserve"> </w:t>
        </w:r>
        <w:r w:rsidR="005A316C">
          <w:rPr>
            <w:rFonts w:hint="eastAsia"/>
          </w:rPr>
          <w:t xml:space="preserve">into two parts </w:t>
        </w:r>
      </w:ins>
      <w:ins w:id="145" w:author="Zhao Xin" w:date="2014-11-06T09:35:00Z">
        <w:r w:rsidR="006C4246">
          <w:rPr>
            <w:rFonts w:hint="eastAsia"/>
          </w:rPr>
          <w:t>from high to low</w:t>
        </w:r>
      </w:ins>
      <w:ins w:id="146" w:author="Zhao Xin" w:date="2014-11-06T09:36:00Z">
        <w:r w:rsidR="00520A1B">
          <w:rPr>
            <w:rFonts w:hint="eastAsia"/>
          </w:rPr>
          <w:t xml:space="preserve"> by using right-shift and mask operations</w:t>
        </w:r>
      </w:ins>
      <w:ins w:id="147" w:author="Zhao Xin" w:date="2014-11-06T09:30:00Z">
        <w:r w:rsidR="007A503E">
          <w:rPr>
            <w:rFonts w:hint="eastAsia"/>
          </w:rPr>
          <w:t>.</w:t>
        </w:r>
      </w:ins>
      <w:ins w:id="148" w:author="Zhao Xin" w:date="2014-11-06T09:27:00Z">
        <w:r w:rsidR="000234D4">
          <w:rPr>
            <w:rFonts w:hint="eastAsia"/>
          </w:rPr>
          <w:t xml:space="preserve"> </w:t>
        </w:r>
      </w:ins>
      <w:ins w:id="149" w:author="Zhao Xin" w:date="2014-11-06T09:30:00Z">
        <w:r w:rsidR="00C64282">
          <w:rPr>
            <w:rFonts w:hint="eastAsia"/>
          </w:rPr>
          <w:t xml:space="preserve">The first part </w:t>
        </w:r>
      </w:ins>
      <w:ins w:id="150" w:author="Zhao Xin" w:date="2014-11-06T09:31:00Z">
        <w:r w:rsidR="00BB7977">
          <w:rPr>
            <w:rFonts w:hint="eastAsia"/>
          </w:rPr>
          <w:t>is</w:t>
        </w:r>
      </w:ins>
      <w:ins w:id="151" w:author="Zhao Xin" w:date="2014-11-06T09:30:00Z">
        <w:r w:rsidR="00C64282">
          <w:rPr>
            <w:rFonts w:hint="eastAsia"/>
          </w:rPr>
          <w:t xml:space="preserve"> stored in the current</w:t>
        </w:r>
      </w:ins>
      <w:ins w:id="152" w:author="Zhao Xin" w:date="2014-11-06T09:31:00Z">
        <w:r w:rsidR="00C64282">
          <w:rPr>
            <w:rFonts w:hint="eastAsia"/>
          </w:rPr>
          <w:t xml:space="preserve"> data vector and the second one </w:t>
        </w:r>
        <w:r w:rsidR="00A63DEE">
          <w:rPr>
            <w:rFonts w:hint="eastAsia"/>
          </w:rPr>
          <w:t xml:space="preserve">would be stored in the next data vector. </w:t>
        </w:r>
      </w:ins>
      <w:r w:rsidR="00512802" w:rsidRPr="00512802">
        <w:t>Th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Titre3"/>
      </w:pPr>
      <w:r w:rsidRPr="00F942AA">
        <w:t>De</w:t>
      </w:r>
      <w:r w:rsidR="009251FC">
        <w:t>coding procedure</w:t>
      </w:r>
    </w:p>
    <w:p w14:paraId="4F15B642" w14:textId="2F2B54C3" w:rsidR="00C45D9D" w:rsidRDefault="00CB7515" w:rsidP="002F46C2">
      <w:pPr>
        <w:pStyle w:val="InitialBodyText"/>
      </w:pPr>
      <w:r>
        <w:t>W</w:t>
      </w:r>
      <w:r w:rsidR="00C45D9D" w:rsidRPr="00F942AA">
        <w:t xml:space="preserve">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7184590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alueOfLD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×ValueOfLD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fldSimple w:instr=" SEQ &quot;equation&quot; \n \* MERGEFORMAT ">
        <w:r w:rsidR="00927962">
          <w:rPr>
            <w:noProof/>
          </w:rPr>
          <w:t>2</w:t>
        </w:r>
      </w:fldSimple>
      <w:r w:rsidRPr="00771D27">
        <w:t>)</w:t>
      </w:r>
    </w:p>
    <w:p w14:paraId="3CC9C862" w14:textId="1CA8CF54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>consec</w:t>
      </w:r>
      <w:r w:rsidR="00C45D9D" w:rsidRPr="007137D8">
        <w:t>u</w:t>
      </w:r>
      <w:r w:rsidR="00C45D9D" w:rsidRPr="007137D8">
        <w:t xml:space="preserve">tive 32-bit </w:t>
      </w:r>
      <w:r w:rsidR="003B7A0D">
        <w:rPr>
          <w:rFonts w:hint="eastAsia"/>
        </w:rPr>
        <w:t>data compon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3555AA">
        <w:rPr>
          <w:rFonts w:hint="eastAsia"/>
        </w:rPr>
        <w:t>data compon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153C10">
        <w:rPr>
          <w:rFonts w:hint="eastAsia"/>
        </w:rPr>
        <w:t>component</w:t>
      </w:r>
      <w:r w:rsidR="00C45D9D" w:rsidRPr="007137D8">
        <w:t xml:space="preserve">. </w:t>
      </w:r>
      <w:ins w:id="153" w:author="Zhao Xin" w:date="2014-11-06T09:31:00Z">
        <w:r w:rsidR="00911E97">
          <w:rPr>
            <w:rFonts w:hint="eastAsia"/>
          </w:rPr>
          <w:t xml:space="preserve">For </w:t>
        </w:r>
      </w:ins>
      <w:ins w:id="154" w:author="Zhao Xin" w:date="2014-11-06T09:32:00Z">
        <w:r w:rsidR="00E5655C">
          <w:rPr>
            <w:rFonts w:hint="eastAsia"/>
          </w:rPr>
          <w:t xml:space="preserve">an </w:t>
        </w:r>
      </w:ins>
      <w:ins w:id="155" w:author="Zhao Xin" w:date="2014-11-06T09:31:00Z">
        <w:r w:rsidR="00911E97">
          <w:rPr>
            <w:rFonts w:hint="eastAsia"/>
          </w:rPr>
          <w:t xml:space="preserve">across-word </w:t>
        </w:r>
      </w:ins>
      <w:ins w:id="156" w:author="Zhao Xin" w:date="2014-11-06T09:32:00Z">
        <w:r w:rsidR="0001156F">
          <w:rPr>
            <w:rFonts w:hint="eastAsia"/>
          </w:rPr>
          <w:t>integer</w:t>
        </w:r>
      </w:ins>
      <w:ins w:id="157" w:author="Zhao Xin" w:date="2014-11-06T09:31:00Z">
        <w:r w:rsidR="00911E97">
          <w:rPr>
            <w:rFonts w:hint="eastAsia"/>
          </w:rPr>
          <w:t>, we</w:t>
        </w:r>
      </w:ins>
      <w:ins w:id="158" w:author="Zhao Xin" w:date="2014-11-06T09:32:00Z">
        <w:r w:rsidR="00911E97">
          <w:rPr>
            <w:rFonts w:hint="eastAsia"/>
          </w:rPr>
          <w:t xml:space="preserve"> first </w:t>
        </w:r>
      </w:ins>
      <w:ins w:id="159" w:author="Zhao Xin" w:date="2014-11-06T09:34:00Z">
        <w:r w:rsidR="00DE2BC3">
          <w:rPr>
            <w:rFonts w:hint="eastAsia"/>
          </w:rPr>
          <w:t xml:space="preserve">left-shift the value </w:t>
        </w:r>
        <w:r w:rsidR="000221F5">
          <w:rPr>
            <w:rFonts w:hint="eastAsia"/>
          </w:rPr>
          <w:t xml:space="preserve">recovered in the current data vector, and then </w:t>
        </w:r>
        <w:r w:rsidR="001359FB">
          <w:rPr>
            <w:rFonts w:hint="eastAsia"/>
          </w:rPr>
          <w:t xml:space="preserve">add </w:t>
        </w:r>
      </w:ins>
      <w:ins w:id="160" w:author="Zhao Xin" w:date="2014-11-06T09:35:00Z">
        <w:r w:rsidR="003503FE">
          <w:rPr>
            <w:rFonts w:hint="eastAsia"/>
          </w:rPr>
          <w:t xml:space="preserve">it to </w:t>
        </w:r>
      </w:ins>
      <w:ins w:id="161" w:author="Zhao Xin" w:date="2014-11-06T09:34:00Z">
        <w:r w:rsidR="001359FB">
          <w:rPr>
            <w:rFonts w:hint="eastAsia"/>
          </w:rPr>
          <w:t xml:space="preserve">the </w:t>
        </w:r>
        <w:r w:rsidR="00C9784D">
          <w:rPr>
            <w:rFonts w:hint="eastAsia"/>
          </w:rPr>
          <w:t>value r</w:t>
        </w:r>
        <w:r w:rsidR="00C9784D">
          <w:rPr>
            <w:rFonts w:hint="eastAsia"/>
          </w:rPr>
          <w:t>e</w:t>
        </w:r>
        <w:r w:rsidR="00C9784D">
          <w:rPr>
            <w:rFonts w:hint="eastAsia"/>
          </w:rPr>
          <w:t>covered in the next data vector.</w:t>
        </w:r>
      </w:ins>
      <w:ins w:id="162" w:author="Zhao Xin" w:date="2014-11-06T09:35:00Z">
        <w:r w:rsidR="00C9784D">
          <w:rPr>
            <w:rFonts w:hint="eastAsia"/>
          </w:rPr>
          <w:t xml:space="preserve"> </w:t>
        </w:r>
      </w:ins>
      <w:r w:rsidR="00966A52" w:rsidRPr="00966A52">
        <w:t>Th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</w:t>
      </w:r>
      <w:r w:rsidR="002A0A5A" w:rsidRPr="007137D8">
        <w:t>e</w:t>
      </w:r>
      <w:r w:rsidR="002A0A5A" w:rsidRPr="007137D8">
        <w:t>coded</w:t>
      </w:r>
      <w:r w:rsidR="00C45D9D" w:rsidRPr="007137D8">
        <w:t>.</w:t>
      </w:r>
    </w:p>
    <w:p w14:paraId="72AD8EB3" w14:textId="77777777" w:rsidR="00C45D9D" w:rsidRDefault="006E5712" w:rsidP="000E187A">
      <w:pPr>
        <w:pStyle w:val="Titre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5FF286B1" w:rsidR="00C45D9D" w:rsidRDefault="00D9797F" w:rsidP="00C90C24">
      <w:pPr>
        <w:pStyle w:val="InitialBodyText"/>
      </w:pPr>
      <w:r>
        <w:rPr>
          <w:rFonts w:hint="eastAsia"/>
        </w:rPr>
        <w:t xml:space="preserve">Similar to Group-Simple, </w:t>
      </w:r>
      <w:r w:rsidR="00C45D9D">
        <w:t xml:space="preserve">we can easily </w:t>
      </w:r>
      <w:r w:rsidR="00E12CEF">
        <w:rPr>
          <w:rFonts w:hint="eastAsia"/>
        </w:rPr>
        <w:t>implement</w:t>
      </w:r>
      <w:r w:rsidR="00E12CEF">
        <w:t xml:space="preserve"> </w:t>
      </w:r>
      <w:r w:rsidR="00C45D9D">
        <w:t>the SIMD-based version of Group-</w:t>
      </w:r>
      <w:r w:rsidR="00442821">
        <w:t>Scheme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proofErr w:type="spellStart"/>
      <w:r w:rsidR="003552BB">
        <w:rPr>
          <w:rFonts w:hint="eastAsia"/>
        </w:rPr>
        <w:t>vectorizes</w:t>
      </w:r>
      <w:proofErr w:type="spellEnd"/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 xml:space="preserve">data </w:t>
      </w:r>
      <w:r w:rsidR="00274938">
        <w:rPr>
          <w:rFonts w:hint="eastAsia"/>
        </w:rPr>
        <w:t>vector</w:t>
      </w:r>
      <w:r w:rsidR="00442821">
        <w:rPr>
          <w:rFonts w:hint="eastAsia"/>
        </w:rPr>
        <w:t>.</w:t>
      </w:r>
      <w:r w:rsidR="00C90C24">
        <w:rPr>
          <w:rFonts w:hint="eastAsia"/>
        </w:rPr>
        <w:t xml:space="preserve"> </w:t>
      </w:r>
      <w:r w:rsidR="00C45D9D">
        <w:t xml:space="preserve">In this </w:t>
      </w:r>
      <w:r w:rsidR="00CB7515">
        <w:t>section</w:t>
      </w:r>
      <w:r w:rsidR="00C45D9D">
        <w:t xml:space="preserve">, we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 w:rsidR="00C45D9D">
        <w:t xml:space="preserve"> o</w:t>
      </w:r>
      <w:r w:rsidR="00C45D9D">
        <w:t>p</w:t>
      </w:r>
      <w:r w:rsidR="00C45D9D">
        <w:t xml:space="preserve">timization </w:t>
      </w:r>
      <w:r w:rsidR="00CB7515">
        <w:t xml:space="preserve">techniques </w:t>
      </w:r>
      <w:r w:rsidR="00C45D9D">
        <w:t>for efficient implementation of Group-Scheme and SIMD-Group-Scheme.</w:t>
      </w:r>
    </w:p>
    <w:p w14:paraId="20395B9A" w14:textId="77777777" w:rsidR="004905FF" w:rsidRDefault="00C45D9D" w:rsidP="001A5AEC">
      <w:pPr>
        <w:pStyle w:val="Titre3"/>
      </w:pPr>
      <w:r w:rsidRPr="00566571">
        <w:t>Packed decoding technique for length descriptors</w:t>
      </w:r>
    </w:p>
    <w:p w14:paraId="537BE568" w14:textId="0FD60807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>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D40777">
        <w:t>5</w:t>
      </w:r>
      <w:r w:rsidR="00861FB8">
        <w:rPr>
          <w:rFonts w:hint="eastAsia"/>
        </w:rPr>
        <w:t xml:space="preserve">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:</w:t>
      </w:r>
    </w:p>
    <w:p w14:paraId="531CA50A" w14:textId="440ABF78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>Corresponding to the 256</w:t>
      </w:r>
      <w:r w:rsidR="00701366">
        <w:t> 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</w:t>
      </w:r>
      <w:r w:rsidR="00C45D9D">
        <w:t>n</w:t>
      </w:r>
      <w:r w:rsidR="00C45D9D">
        <w:t xml:space="preserve">for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</w:t>
      </w:r>
      <w:r w:rsidR="00C45D9D">
        <w:t>w</w:t>
      </w:r>
      <w:r w:rsidR="00C45D9D">
        <w:t>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e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>cross-byte length descriptors, we re</w:t>
      </w:r>
      <w:r w:rsidR="00C45D9D">
        <w:t>c</w:t>
      </w:r>
      <w:r w:rsidR="00C45D9D">
        <w:t xml:space="preserve">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</w:t>
      </w:r>
      <w:r w:rsidR="00AE6EF3">
        <w:rPr>
          <w:rFonts w:hint="eastAsia"/>
        </w:rPr>
        <w:t>data</w:t>
      </w:r>
      <w:r w:rsidR="00C45D9D">
        <w:t xml:space="preserve">. </w:t>
      </w:r>
    </w:p>
    <w:p w14:paraId="0CF45DCF" w14:textId="32308C24" w:rsidR="00C45D9D" w:rsidRPr="0089672A" w:rsidRDefault="007553F7" w:rsidP="00F942AA">
      <w:pPr>
        <w:pStyle w:val="InitialBodyTextIndent"/>
        <w:rPr>
          <w:b/>
        </w:rPr>
      </w:pPr>
      <w:r w:rsidRPr="00E22DA4">
        <w:lastRenderedPageBreak/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701366">
        <w:t>a</w:t>
      </w:r>
      <w:r w:rsidR="00C45D9D" w:rsidRPr="00E22DA4">
        <w:t xml:space="preserve"> packed decoding technique</w:t>
      </w:r>
      <w:r w:rsidR="00BB766E" w:rsidRPr="00E22DA4">
        <w:t xml:space="preserve"> by using lookup table</w:t>
      </w:r>
      <w:r w:rsidR="00F845D4">
        <w:t>s</w:t>
      </w:r>
      <w:ins w:id="163" w:author="Zhao Xin" w:date="2014-11-15T15:09:00Z">
        <w:r w:rsidR="00750A28">
          <w:rPr>
            <w:rStyle w:val="Appelnotedebasdep"/>
          </w:rPr>
          <w:footnoteReference w:id="2"/>
        </w:r>
      </w:ins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ins w:id="174" w:author="hp" w:date="2014-11-06T14:49:00Z">
        <w:r w:rsidR="00FA3654">
          <w:t>used</w:t>
        </w:r>
        <w:r w:rsidR="00FA3654" w:rsidRPr="00E22DA4">
          <w:t xml:space="preserve"> </w:t>
        </w:r>
      </w:ins>
      <w:r w:rsidR="00C45D9D" w:rsidRPr="00E22DA4">
        <w:t xml:space="preserve">in a </w:t>
      </w:r>
      <w:r w:rsidR="0098718F">
        <w:rPr>
          <w:rFonts w:hint="eastAsia"/>
        </w:rPr>
        <w:t>data component</w:t>
      </w:r>
      <w:ins w:id="175" w:author="hp" w:date="2014-11-06T16:09:00Z">
        <w:r w:rsidR="008B1276">
          <w:t xml:space="preserve"> for an 8-bit </w:t>
        </w:r>
        <w:r w:rsidR="008531CC">
          <w:t xml:space="preserve">or 16-bit </w:t>
        </w:r>
        <w:r w:rsidR="008B1276">
          <w:t>control sequence</w:t>
        </w:r>
      </w:ins>
      <w:r w:rsidR="00C45D9D" w:rsidRPr="00E22DA4">
        <w:t>. This info</w:t>
      </w:r>
      <w:r w:rsidR="00C45D9D" w:rsidRPr="00E22DA4">
        <w:t>r</w:t>
      </w:r>
      <w:r w:rsidR="00C45D9D" w:rsidRPr="00E22DA4">
        <w:t xml:space="preserve">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1E50D7">
        <w:rPr>
          <w:rFonts w:hint="eastAsia"/>
        </w:rPr>
        <w:t>data component</w:t>
      </w:r>
      <w:r w:rsidR="001E50D7" w:rsidRPr="00E22DA4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9A60ED">
        <w:rPr>
          <w:rFonts w:hint="eastAsia"/>
        </w:rPr>
        <w:t>data compon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57739FDA" w:rsidR="00C45D9D" w:rsidRPr="001921A8" w:rsidRDefault="00C45D9D" w:rsidP="001A5AEC">
      <w:pPr>
        <w:pStyle w:val="Titre3"/>
      </w:pPr>
      <w:r w:rsidRPr="001921A8">
        <w:t xml:space="preserve">SIMD-based </w:t>
      </w:r>
      <w:r w:rsidR="00095BFA">
        <w:t>g</w:t>
      </w:r>
      <w:r w:rsidR="00095BFA" w:rsidRPr="001921A8">
        <w:t xml:space="preserve">roup </w:t>
      </w:r>
      <w:r w:rsidR="00095BFA">
        <w:t>u</w:t>
      </w:r>
      <w:r w:rsidR="00095BFA" w:rsidRPr="001921A8">
        <w:t xml:space="preserve">npacking </w:t>
      </w:r>
      <w:r w:rsidRPr="001921A8">
        <w:t>for SIMD-Group-Scheme</w:t>
      </w:r>
    </w:p>
    <w:p w14:paraId="0F74D7D6" w14:textId="56C297B5" w:rsidR="00C45D9D" w:rsidRPr="00A47103" w:rsidRDefault="003F0267" w:rsidP="00EC57EC">
      <w:pPr>
        <w:pStyle w:val="InitialBodyText"/>
      </w:pPr>
      <w:r>
        <w:rPr>
          <w:rFonts w:hint="eastAsia"/>
        </w:rPr>
        <w:t>W</w:t>
      </w:r>
      <w:r w:rsidR="00CC7BF6">
        <w:t>e</w:t>
      </w:r>
      <w:r w:rsidR="00C45D9D" w:rsidRPr="00232581">
        <w:t xml:space="preserve"> </w:t>
      </w:r>
      <w:r w:rsidR="00CC7BF6">
        <w:t xml:space="preserve">not only </w:t>
      </w:r>
      <w:r w:rsidR="00C45D9D" w:rsidRPr="00232581">
        <w:t>use the packed decoding technique to simultaneously decode several length descriptors</w:t>
      </w:r>
      <w:r w:rsidR="00CC7BF6">
        <w:t>, we also use it to decode the data area</w:t>
      </w:r>
      <w:r w:rsidR="00C45D9D" w:rsidRPr="00232581">
        <w:t xml:space="preserve">. </w:t>
      </w:r>
      <w:r w:rsidR="00C45D9D" w:rsidRPr="00D235D6">
        <w:t xml:space="preserve">For </w:t>
      </w:r>
      <w:r w:rsidR="00355F45">
        <w:rPr>
          <w:rFonts w:hint="eastAsia"/>
        </w:rPr>
        <w:t>each</w:t>
      </w:r>
      <w:r w:rsidR="00B053B7">
        <w:t xml:space="preserve"> </w:t>
      </w:r>
      <w:r w:rsidR="00C45D9D" w:rsidRPr="00D235D6">
        <w:t>8-bit</w:t>
      </w:r>
      <w:ins w:id="176" w:author="hp" w:date="2014-11-06T14:53:00Z">
        <w:r w:rsidR="000F29D6">
          <w:t xml:space="preserve"> or 16-bit</w:t>
        </w:r>
      </w:ins>
      <w:ins w:id="177" w:author="Zhao Xin" w:date="2014-11-05T13:42:00Z">
        <w:r w:rsidR="0069595D">
          <w:rPr>
            <w:rFonts w:hint="eastAsia"/>
          </w:rPr>
          <w:t xml:space="preserve"> </w:t>
        </w:r>
      </w:ins>
      <w:ins w:id="178" w:author="Zhao Xin" w:date="2014-11-05T16:38:00Z">
        <w:r w:rsidR="00CD149F">
          <w:rPr>
            <w:rFonts w:hint="eastAsia"/>
          </w:rPr>
          <w:t xml:space="preserve">control </w:t>
        </w:r>
        <w:r w:rsidR="006F18DF">
          <w:rPr>
            <w:rFonts w:hint="eastAsia"/>
          </w:rPr>
          <w:t>sequence</w:t>
        </w:r>
      </w:ins>
      <w:r w:rsidR="00C45D9D" w:rsidRPr="00D235D6">
        <w:t xml:space="preserve">, we </w:t>
      </w:r>
      <w:r w:rsidR="0069555C">
        <w:t>have</w:t>
      </w:r>
      <w:r w:rsidR="00CA35A9">
        <w:t xml:space="preserve"> </w:t>
      </w:r>
      <w:r w:rsidR="00BC3F25" w:rsidRPr="008E0FD4">
        <w:t xml:space="preserve">a sequence of </w:t>
      </w:r>
      <w:r w:rsidR="00C45D9D" w:rsidRPr="00D235D6">
        <w:t>SIMD assembl</w:t>
      </w:r>
      <w:r w:rsidR="003E4277">
        <w:t>y</w:t>
      </w:r>
      <w:r w:rsidR="00C45D9D" w:rsidRPr="00D235D6">
        <w:t xml:space="preserve"> instruction</w:t>
      </w:r>
      <w:r w:rsidR="00E12DBA" w:rsidRPr="008E0FD4">
        <w:t>s</w:t>
      </w:r>
      <w:r w:rsidR="00C45D9D"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="00C45D9D" w:rsidRPr="00D235D6">
        <w:t xml:space="preserve">integers. </w:t>
      </w:r>
      <w:r w:rsidR="00363FBF">
        <w:rPr>
          <w:rFonts w:hint="eastAsia"/>
        </w:rPr>
        <w:t>Th</w:t>
      </w:r>
      <w:r w:rsidR="0046185E">
        <w:t>is</w:t>
      </w:r>
      <w:r w:rsidR="00363FBF">
        <w:rPr>
          <w:rFonts w:hint="eastAsia"/>
        </w:rPr>
        <w:t xml:space="preserve"> optimization </w:t>
      </w:r>
      <w:r w:rsidR="0046185E">
        <w:rPr>
          <w:rFonts w:hint="eastAsia"/>
        </w:rPr>
        <w:t>t</w:t>
      </w:r>
      <w:r w:rsidR="0046185E">
        <w:t xml:space="preserve">echnique </w:t>
      </w:r>
      <w:r w:rsidR="00C45D9D">
        <w:t xml:space="preserve">is </w:t>
      </w:r>
      <w:r w:rsidR="00BE289C">
        <w:rPr>
          <w:rFonts w:hint="eastAsia"/>
        </w:rPr>
        <w:t xml:space="preserve">effective to </w:t>
      </w:r>
      <w:r w:rsidR="00C45D9D"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>upda</w:t>
      </w:r>
      <w:r w:rsidR="0049063F">
        <w:rPr>
          <w:rFonts w:hint="eastAsia"/>
        </w:rPr>
        <w:t>t</w:t>
      </w:r>
      <w:r w:rsidR="0049063F">
        <w:rPr>
          <w:rFonts w:hint="eastAsia"/>
        </w:rPr>
        <w:t xml:space="preserve">ing </w:t>
      </w:r>
      <w:r w:rsidR="00424172">
        <w:rPr>
          <w:rFonts w:hint="eastAsia"/>
        </w:rPr>
        <w:t xml:space="preserve">operations of </w:t>
      </w:r>
      <w:r w:rsidR="00C45D9D">
        <w:t xml:space="preserve">bit offset </w:t>
      </w:r>
      <w:r w:rsidR="00C45D9D" w:rsidRPr="00516270">
        <w:t xml:space="preserve">for </w:t>
      </w:r>
      <w:proofErr w:type="spellStart"/>
      <w:r w:rsidR="00B63C07">
        <w:rPr>
          <w:rFonts w:hint="eastAsia"/>
        </w:rPr>
        <w:t>vectorized</w:t>
      </w:r>
      <w:proofErr w:type="spellEnd"/>
      <w:r w:rsidR="00C45D9D" w:rsidRPr="00516270">
        <w:t xml:space="preserve"> shifting right/left instructions.</w:t>
      </w:r>
      <w:r w:rsidR="00C45D9D">
        <w:t xml:space="preserve"> </w:t>
      </w:r>
      <w:r w:rsidR="0046185E">
        <w:t>W</w:t>
      </w:r>
      <w:r w:rsidR="00C45D9D">
        <w:t xml:space="preserve">e </w:t>
      </w:r>
      <w:r w:rsidR="00BA6710">
        <w:rPr>
          <w:rFonts w:hint="eastAsia"/>
        </w:rPr>
        <w:t>describe</w:t>
      </w:r>
      <w:r w:rsidR="00C45D9D">
        <w:t xml:space="preserve"> the</w:t>
      </w:r>
      <w:r w:rsidR="00AB134E">
        <w:rPr>
          <w:rFonts w:hint="eastAsia"/>
        </w:rPr>
        <w:t xml:space="preserve"> implementation</w:t>
      </w:r>
      <w:r w:rsidR="00C45D9D">
        <w:t xml:space="preserve"> de</w:t>
      </w:r>
      <w:r w:rsidR="00C45D9D" w:rsidRPr="00A47103">
        <w:t>tails of these assemble functions</w:t>
      </w:r>
      <w:r w:rsidR="004B2EA6" w:rsidRPr="00A47103">
        <w:t xml:space="preserve"> respectively for</w:t>
      </w:r>
      <w:r w:rsidR="00C45D9D" w:rsidRPr="00A47103">
        <w:t xml:space="preserve"> unary and binary LD</w:t>
      </w:r>
      <w:r w:rsidR="0046185E">
        <w:t>:</w:t>
      </w:r>
    </w:p>
    <w:p w14:paraId="1088F0A1" w14:textId="2AF86D9E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</w:t>
      </w:r>
      <w:r w:rsidR="00E60D64">
        <w:rPr>
          <w:rFonts w:hint="eastAsia"/>
        </w:rPr>
        <w:t xml:space="preserve">data </w:t>
      </w:r>
      <w:r w:rsidR="00E8565B" w:rsidRPr="008E0FD4">
        <w:t>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>If the length descriptor is co</w:t>
      </w:r>
      <w:r w:rsidR="00132F89" w:rsidRPr="007F411E">
        <w:t>m</w:t>
      </w:r>
      <w:r w:rsidR="00132F89" w:rsidRPr="007F411E">
        <w:t xml:space="preserve">plete-unary coded, a XMM register will be used to </w:t>
      </w:r>
      <w:r w:rsidR="008008E3">
        <w:t>keep the number of unprocessed 1</w:t>
      </w:r>
      <w:r w:rsidR="00132F89" w:rsidRPr="007F411E">
        <w:t xml:space="preserve">s in the last 8-bit unary sequence </w:t>
      </w:r>
      <w:ins w:id="179" w:author="hp" w:date="2014-11-06T14:56:00Z">
        <w:r w:rsidR="00A619ED">
          <w:t xml:space="preserve">we just finished processing </w:t>
        </w:r>
      </w:ins>
      <w:r w:rsidR="00132F89" w:rsidRPr="007F411E">
        <w:t>in</w:t>
      </w:r>
      <w:r w:rsidR="003E4277">
        <w:t xml:space="preserve"> the</w:t>
      </w:r>
      <w:r w:rsidR="00132F89" w:rsidRPr="007F411E">
        <w:t xml:space="preserve"> control area</w:t>
      </w:r>
      <w:r w:rsidR="00132F89" w:rsidRPr="007F411E">
        <w:rPr>
          <w:color w:val="FF0000"/>
        </w:rPr>
        <w:t xml:space="preserve"> </w:t>
      </w:r>
      <w:r w:rsidR="00132F89" w:rsidRPr="007F411E">
        <w:t xml:space="preserve">(called XMM1), and another XMM register </w:t>
      </w:r>
      <w:r w:rsidR="00EB1686" w:rsidRPr="007F411E">
        <w:t xml:space="preserve">(called XMM2) </w:t>
      </w:r>
      <w:r w:rsidR="00132F89" w:rsidRPr="007F411E">
        <w:t xml:space="preserve">is used to keep the corresponding four incomplete integers of the last data </w:t>
      </w:r>
      <w:r w:rsidR="00130ED7">
        <w:rPr>
          <w:rFonts w:hint="eastAsia"/>
        </w:rPr>
        <w:t>vector</w:t>
      </w:r>
      <w:r w:rsidR="00132F89" w:rsidRPr="007F411E">
        <w:t xml:space="preserve">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ED7D5C">
        <w:rPr>
          <w:rFonts w:hint="eastAsia"/>
        </w:rPr>
        <w:t>data component</w:t>
      </w:r>
      <w:r w:rsidR="000C7E7F" w:rsidRPr="00F942AA">
        <w:t xml:space="preserve"> </w:t>
      </w:r>
      <w:r w:rsidR="00C45D9D" w:rsidRPr="00F942AA">
        <w:t xml:space="preserve">is stored in </w:t>
      </w:r>
      <w:ins w:id="180" w:author="hp" w:date="2014-11-06T15:04:00Z">
        <w:r w:rsidR="00962580">
          <w:t xml:space="preserve">the least significant </w:t>
        </w:r>
      </w:ins>
      <w:ins w:id="181" w:author="hp" w:date="2014-11-06T15:05:00Z">
        <w:r w:rsidR="00165D08">
          <w:t xml:space="preserve">five </w:t>
        </w:r>
      </w:ins>
      <w:ins w:id="182" w:author="hp" w:date="2014-11-06T15:04:00Z">
        <w:r w:rsidR="00962580">
          <w:t xml:space="preserve">bits of </w:t>
        </w:r>
      </w:ins>
      <w:r w:rsidR="00C45D9D" w:rsidRPr="00F942AA">
        <w:t xml:space="preserve">XMM3. </w:t>
      </w:r>
      <w:r w:rsidR="003E4277">
        <w:t>T</w:t>
      </w:r>
      <w:r w:rsidR="00C45D9D" w:rsidRPr="00F942AA">
        <w:t xml:space="preserve">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</w:t>
      </w:r>
      <w:ins w:id="183" w:author="hp" w:date="2014-11-06T15:00:00Z">
        <w:r w:rsidR="00905370">
          <w:t xml:space="preserve">All the XMM registers would be initialized to zero </w:t>
        </w:r>
      </w:ins>
      <w:ins w:id="184" w:author="hp" w:date="2014-11-06T16:15:00Z">
        <w:r w:rsidR="00425B72">
          <w:t>before</w:t>
        </w:r>
        <w:r w:rsidR="00FE1084">
          <w:t xml:space="preserve"> </w:t>
        </w:r>
      </w:ins>
      <w:ins w:id="185" w:author="hp" w:date="2014-11-06T16:14:00Z">
        <w:r w:rsidR="00FE1084">
          <w:t>decoding</w:t>
        </w:r>
        <w:r w:rsidR="00D358CB">
          <w:t xml:space="preserve"> a sequence of integers</w:t>
        </w:r>
      </w:ins>
      <w:ins w:id="186" w:author="hp" w:date="2014-11-06T15:00:00Z">
        <w:r w:rsidR="00905370">
          <w:t xml:space="preserve">. </w:t>
        </w:r>
      </w:ins>
      <w:r w:rsidR="00C45D9D" w:rsidRPr="00F942AA">
        <w:t>The steps in the assembl</w:t>
      </w:r>
      <w:r w:rsidR="003E4277">
        <w:t>y</w:t>
      </w:r>
      <w:r w:rsidR="00C45D9D" w:rsidRPr="00F942AA">
        <w:t xml:space="preserve">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6BB8E69E" w:rsidR="00C45D9D" w:rsidRDefault="004F287F" w:rsidP="006162B4">
      <w:pPr>
        <w:pStyle w:val="InitialBodyTextIndent"/>
        <w:tabs>
          <w:tab w:val="left" w:pos="1701"/>
        </w:tabs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del w:id="187" w:author="Zhao Xin" w:date="2014-11-15T15:16:00Z">
        <w:r w:rsidR="002E4F07" w:rsidDel="007300F5">
          <w:rPr>
            <w:rFonts w:hint="eastAsia"/>
          </w:rPr>
          <w:delText xml:space="preserve">several </w:delText>
        </w:r>
      </w:del>
      <w:ins w:id="188" w:author="Zhao Xin" w:date="2014-11-15T15:16:00Z">
        <w:r w:rsidR="007300F5">
          <w:rPr>
            <w:rFonts w:hint="eastAsia"/>
          </w:rPr>
          <w:t xml:space="preserve">one </w:t>
        </w:r>
      </w:ins>
      <w:r w:rsidR="001403F1" w:rsidRPr="008E0FD4">
        <w:t xml:space="preserve">128-bit </w:t>
      </w:r>
      <w:r w:rsidR="00B54929">
        <w:rPr>
          <w:rFonts w:hint="eastAsia"/>
        </w:rPr>
        <w:t>data vector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</w:t>
      </w:r>
      <w:del w:id="189" w:author="Zhao Xin" w:date="2014-11-15T15:16:00Z">
        <w:r w:rsidR="00C45D9D" w:rsidDel="00CD6C94">
          <w:delText>s</w:delText>
        </w:r>
      </w:del>
      <w:ins w:id="190" w:author="Daniel" w:date="2014-11-14T17:26:00Z">
        <w:del w:id="191" w:author="Zhao Xin" w:date="2014-11-15T15:16:00Z">
          <w:r w:rsidR="00A54B50" w:rsidDel="00CD6C94">
            <w:delText>.</w:delText>
          </w:r>
        </w:del>
      </w:ins>
      <w:del w:id="192" w:author="Zhao Xin" w:date="2014-11-15T14:11:00Z">
        <w:r w:rsidR="00C45D9D" w:rsidDel="00C8368F">
          <w:delText>.</w:delText>
        </w:r>
      </w:del>
    </w:p>
    <w:p w14:paraId="40E2223A" w14:textId="1FB737F7" w:rsidR="00C45D9D" w:rsidRDefault="007F6C3F" w:rsidP="00DC6142">
      <w:pPr>
        <w:pStyle w:val="InitialBodyTextIndent"/>
        <w:ind w:firstLine="0"/>
        <w:jc w:val="left"/>
      </w:pPr>
      <w:ins w:id="193" w:author="hp" w:date="2014-11-06T15:48:00Z">
        <w:r w:rsidRPr="003607F5" w:rsidDel="007F6C3F">
          <w:rPr>
            <w:b/>
          </w:rPr>
          <w:t xml:space="preserve"> </w:t>
        </w:r>
      </w:ins>
      <w:r w:rsidR="00C45D9D" w:rsidRPr="003607F5">
        <w:rPr>
          <w:b/>
        </w:rPr>
        <w:t xml:space="preserve">[Step </w:t>
      </w:r>
      <w:r w:rsidR="00C808FA">
        <w:rPr>
          <w:b/>
        </w:rPr>
        <w:t>2</w:t>
      </w:r>
      <w:r w:rsidR="00C45D9D" w:rsidRPr="003607F5">
        <w:rPr>
          <w:b/>
        </w:rPr>
        <w:t>]</w:t>
      </w:r>
      <w:r w:rsidR="00C45D9D">
        <w:t xml:space="preserve"> Decode </w:t>
      </w:r>
      <w:r w:rsidR="0029099B">
        <w:rPr>
          <w:rFonts w:hint="eastAsia"/>
        </w:rPr>
        <w:t xml:space="preserve">the </w:t>
      </w:r>
      <w:r w:rsidR="00C45D9D">
        <w:t xml:space="preserve">first </w:t>
      </w:r>
      <w:r w:rsidR="0029099B">
        <w:rPr>
          <w:rFonts w:hint="eastAsia"/>
        </w:rPr>
        <w:t>four</w:t>
      </w:r>
      <w:r w:rsidR="00C45D9D"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 w:rsidR="00C45D9D">
        <w:t xml:space="preserve">the </w:t>
      </w:r>
      <w:r w:rsidR="00E10990">
        <w:t>current vector</w:t>
      </w:r>
      <w:r w:rsidR="00C45D9D">
        <w:t>. Left</w:t>
      </w:r>
      <w:r w:rsidR="00AD2F9E">
        <w:rPr>
          <w:rFonts w:hint="eastAsia"/>
        </w:rPr>
        <w:t>-</w:t>
      </w:r>
      <w:r w:rsidR="00C45D9D">
        <w:t xml:space="preserve">shift </w:t>
      </w:r>
      <w:r w:rsidR="00C45D9D" w:rsidRPr="007311B1">
        <w:t xml:space="preserve">these </w:t>
      </w:r>
      <w:r w:rsidR="008A6A46" w:rsidRPr="008E0FD4">
        <w:t xml:space="preserve">four </w:t>
      </w:r>
      <w:r w:rsidR="00C45D9D" w:rsidRPr="007311B1">
        <w:t>integers by the value in XMM1 and execute</w:t>
      </w:r>
      <w:r w:rsidR="00F96263" w:rsidRPr="007311B1">
        <w:t xml:space="preserve"> </w:t>
      </w:r>
      <w:proofErr w:type="spellStart"/>
      <w:r w:rsidR="009D20D4">
        <w:rPr>
          <w:rFonts w:hint="eastAsia"/>
        </w:rPr>
        <w:t>vectorized</w:t>
      </w:r>
      <w:proofErr w:type="spellEnd"/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="00C45D9D" w:rsidRPr="007311B1">
        <w:t>XMM2</w:t>
      </w:r>
      <w:r w:rsidR="00C45D9D"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 w:rsidR="00C45D9D">
        <w:t>written to memory.</w:t>
      </w:r>
    </w:p>
    <w:p w14:paraId="3E47E55C" w14:textId="3F0C52A0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 xml:space="preserve">[Step </w:t>
      </w:r>
      <w:r w:rsidR="00C808FA">
        <w:rPr>
          <w:b/>
        </w:rPr>
        <w:t>3</w:t>
      </w:r>
      <w:r w:rsidRPr="003607F5">
        <w:rPr>
          <w:b/>
        </w:rPr>
        <w:t>]</w:t>
      </w:r>
      <w:r>
        <w:t xml:space="preserve"> </w:t>
      </w:r>
      <w:r w:rsidR="008C2860">
        <w:t>Perform</w:t>
      </w:r>
      <w:r w:rsidR="008C2860">
        <w:rPr>
          <w:rFonts w:hint="eastAsia"/>
        </w:rPr>
        <w:t xml:space="preserve"> </w:t>
      </w:r>
      <w:r w:rsidR="00194AA9">
        <w:rPr>
          <w:rFonts w:hint="eastAsia"/>
        </w:rPr>
        <w:t>the</w:t>
      </w:r>
      <w:r>
        <w:t xml:space="preserve"> </w:t>
      </w:r>
      <w:proofErr w:type="spellStart"/>
      <w:r w:rsidR="00F8633A">
        <w:rPr>
          <w:rFonts w:hint="eastAsia"/>
        </w:rPr>
        <w:t>vectorized</w:t>
      </w:r>
      <w:proofErr w:type="spellEnd"/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</w:t>
      </w:r>
      <w:ins w:id="194" w:author="Daniel" w:date="2014-11-14T17:27:00Z">
        <w:r w:rsidR="00A54B50">
          <w:t>emaining</w:t>
        </w:r>
      </w:ins>
      <w:r>
        <w:t xml:space="preserve"> (</w:t>
      </w:r>
      <w:r w:rsidR="00766482">
        <w:rPr>
          <w:rFonts w:hint="eastAsia"/>
        </w:rPr>
        <w:t>4</w:t>
      </w:r>
      <w:r w:rsidRPr="00E423F4">
        <w:rPr>
          <w:i/>
        </w:rPr>
        <w:t>m</w:t>
      </w:r>
      <w:r>
        <w:t>-</w:t>
      </w:r>
      <w:r w:rsidR="00766482">
        <w:rPr>
          <w:rFonts w:hint="eastAsia"/>
        </w:rPr>
        <w:t>4</w:t>
      </w:r>
      <w:r>
        <w:t xml:space="preserve">) integers </w:t>
      </w:r>
      <w:ins w:id="195" w:author="Daniel" w:date="2014-11-14T17:27:00Z">
        <w:r w:rsidR="00A54B50">
          <w:t>using</w:t>
        </w:r>
      </w:ins>
      <w:ins w:id="196" w:author="hp" w:date="2014-11-06T15:49:00Z">
        <w:r w:rsidR="008F172B">
          <w:t xml:space="preserve"> lookup table</w:t>
        </w:r>
      </w:ins>
      <w:ins w:id="197" w:author="Daniel" w:date="2014-11-14T17:27:00Z">
        <w:r w:rsidR="00A54B50">
          <w:t>s as</w:t>
        </w:r>
      </w:ins>
      <w:ins w:id="198" w:author="hp" w:date="2014-11-06T15:49:00Z">
        <w:r w:rsidR="008F172B">
          <w:t xml:space="preserve"> </w:t>
        </w:r>
        <w:r w:rsidR="005365C9">
          <w:t>in Section 5.3.1</w:t>
        </w:r>
        <w:r w:rsidR="008F172B">
          <w:t>,</w:t>
        </w:r>
      </w:ins>
      <w:ins w:id="199" w:author="hp" w:date="2014-11-06T15:50:00Z">
        <w:r w:rsidR="008F172B">
          <w:t xml:space="preserve"> </w:t>
        </w:r>
      </w:ins>
      <w:r>
        <w:t xml:space="preserve">and </w:t>
      </w:r>
      <w:ins w:id="200" w:author="hp" w:date="2014-11-06T15:50:00Z">
        <w:r w:rsidR="008F172B">
          <w:t xml:space="preserve">then </w:t>
        </w:r>
      </w:ins>
      <w:r>
        <w:t>write them back to memory.</w:t>
      </w:r>
    </w:p>
    <w:p w14:paraId="6736CF8A" w14:textId="460E80A6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B926AD">
        <w:rPr>
          <w:b/>
        </w:rPr>
        <w:t>4</w:t>
      </w:r>
      <w:r w:rsidR="00C45D9D" w:rsidRPr="003607F5">
        <w:rPr>
          <w:b/>
        </w:rPr>
        <w:t>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espon</w:t>
      </w:r>
      <w:r w:rsidR="00C45D9D" w:rsidRPr="002D7B6F">
        <w:t>d</w:t>
      </w:r>
      <w:r w:rsidR="00C45D9D" w:rsidRPr="002D7B6F">
        <w:t>ing four incomplete integers from data area into XMM2.</w:t>
      </w:r>
    </w:p>
    <w:p w14:paraId="3CC4C829" w14:textId="356A38F2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B926AD">
        <w:rPr>
          <w:b/>
        </w:rPr>
        <w:t>5</w:t>
      </w:r>
      <w:r w:rsidR="00C45D9D" w:rsidRPr="003607F5">
        <w:rPr>
          <w:b/>
        </w:rPr>
        <w:t>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2BE9B699" w:rsidR="00C45D9D" w:rsidRDefault="0046185E" w:rsidP="00F942AA">
      <w:pPr>
        <w:pStyle w:val="InitialBodyTextIndent"/>
      </w:pPr>
      <w:r>
        <w:t>T</w:t>
      </w:r>
      <w:r w:rsidR="00C45D9D">
        <w:t>he</w:t>
      </w:r>
      <w:r>
        <w:t>se</w:t>
      </w:r>
      <w:r w:rsidR="00C45D9D">
        <w:t xml:space="preserve"> steps are</w:t>
      </w:r>
      <w:r w:rsidR="009C4A02">
        <w:rPr>
          <w:rFonts w:hint="eastAsia"/>
        </w:rPr>
        <w:t xml:space="preserve"> designed </w:t>
      </w:r>
      <w:r w:rsidR="00A04267">
        <w:t>for complete-</w:t>
      </w:r>
      <w:r w:rsidR="00C45D9D">
        <w:t>unary length descriptor</w:t>
      </w:r>
      <w:r w:rsidR="0035297C">
        <w:rPr>
          <w:rFonts w:hint="eastAsia"/>
        </w:rPr>
        <w:t>s</w:t>
      </w:r>
      <w:r w:rsidR="00C45D9D">
        <w:t>. When using i</w:t>
      </w:r>
      <w:r w:rsidR="00C45D9D">
        <w:t>n</w:t>
      </w:r>
      <w:r w:rsidR="00C45D9D">
        <w:t xml:space="preserve">complete unary coding, the </w:t>
      </w:r>
      <w:r w:rsidR="00CF66A6">
        <w:rPr>
          <w:rFonts w:hint="eastAsia"/>
        </w:rPr>
        <w:t>case</w:t>
      </w:r>
      <w:r w:rsidR="00C45D9D">
        <w:t xml:space="preserve"> becomes simpler</w:t>
      </w:r>
      <w:r w:rsidR="00012E47">
        <w:rPr>
          <w:rFonts w:hint="eastAsia"/>
        </w:rPr>
        <w:t>:</w:t>
      </w:r>
      <w:ins w:id="201" w:author="hp" w:date="2014-11-06T16:31:00Z">
        <w:r w:rsidR="00880D3A">
          <w:t xml:space="preserve"> </w:t>
        </w:r>
      </w:ins>
      <w:r w:rsidR="00C60DBF">
        <w:rPr>
          <w:rFonts w:hint="eastAsia"/>
        </w:rPr>
        <w:t>S</w:t>
      </w:r>
      <w:r w:rsidR="00C45D9D">
        <w:t>tep</w:t>
      </w:r>
      <w:r w:rsidR="009A2CFC">
        <w:t>s</w:t>
      </w:r>
      <w:r w:rsidR="00C45D9D">
        <w:t xml:space="preserve"> </w:t>
      </w:r>
      <w:r w:rsidR="009A2CFC">
        <w:t xml:space="preserve">2 and </w:t>
      </w:r>
      <w:r w:rsidR="000E1917">
        <w:t>4</w:t>
      </w:r>
      <w:r w:rsidR="009A2CFC">
        <w:rPr>
          <w:rFonts w:hint="eastAsia"/>
        </w:rPr>
        <w:t xml:space="preserve"> </w:t>
      </w:r>
      <w:r w:rsidR="009A2CFC">
        <w:t>not needed</w:t>
      </w:r>
      <w:r w:rsidR="00E83DD6">
        <w:t xml:space="preserve"> </w:t>
      </w:r>
      <w:proofErr w:type="spellStart"/>
      <w:r w:rsidR="00E83DD6">
        <w:t>again</w:t>
      </w:r>
      <w:proofErr w:type="gramStart"/>
      <w:ins w:id="202" w:author="hp" w:date="2014-11-06T16:31:00Z">
        <w:r w:rsidR="004910BE">
          <w:t>,</w:t>
        </w:r>
      </w:ins>
      <w:r w:rsidR="00C45D9D">
        <w:t>.</w:t>
      </w:r>
      <w:proofErr w:type="gramEnd"/>
      <w:r w:rsidR="001E506E">
        <w:t>and</w:t>
      </w:r>
      <w:proofErr w:type="spellEnd"/>
      <w:r w:rsidR="001E506E">
        <w:t xml:space="preserve"> a </w:t>
      </w:r>
      <w:ins w:id="203" w:author="Daniel" w:date="2014-11-14T17:30:00Z">
        <w:r w:rsidR="00A54B50">
          <w:t xml:space="preserve">step </w:t>
        </w:r>
      </w:ins>
      <w:r w:rsidR="001E506E">
        <w:t>similar</w:t>
      </w:r>
      <w:ins w:id="204" w:author="Daniel" w:date="2014-11-14T17:31:00Z">
        <w:r w:rsidR="00A54B50">
          <w:t xml:space="preserve"> to</w:t>
        </w:r>
      </w:ins>
      <w:r w:rsidR="001E506E">
        <w:t xml:space="preserve"> Step 3</w:t>
      </w:r>
      <w:r w:rsidR="00B16979">
        <w:t xml:space="preserve"> is used to decode </w:t>
      </w:r>
      <w:r w:rsidR="00B16979" w:rsidRPr="008A0D4F">
        <w:t>4</w:t>
      </w:r>
      <w:r w:rsidR="00B16979" w:rsidRPr="008B0420">
        <w:rPr>
          <w:i/>
        </w:rPr>
        <w:t>m</w:t>
      </w:r>
      <w:r w:rsidR="00B16979">
        <w:rPr>
          <w:i/>
        </w:rPr>
        <w:t xml:space="preserve"> </w:t>
      </w:r>
      <w:r w:rsidR="00B16979" w:rsidRPr="008B0420">
        <w:t>integers.</w:t>
      </w:r>
    </w:p>
    <w:p w14:paraId="43C98E27" w14:textId="3FE1B276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</w:t>
      </w:r>
      <w:r w:rsidR="0020004E">
        <w:rPr>
          <w:rFonts w:hint="eastAsia"/>
        </w:rPr>
        <w:t>data</w:t>
      </w:r>
      <w:r w:rsidR="00C45D9D" w:rsidRPr="00F942AA">
        <w:t xml:space="preserve">. </w:t>
      </w:r>
      <w:r w:rsidR="00C45D9D">
        <w:t>When the length descriptor is coded</w:t>
      </w:r>
      <w:ins w:id="205" w:author="Daniel" w:date="2014-11-14T17:31:00Z">
        <w:r w:rsidR="00A54B50">
          <w:t xml:space="preserve"> in binary</w:t>
        </w:r>
      </w:ins>
      <w:r w:rsidR="00C45D9D">
        <w:t>, the fun</w:t>
      </w:r>
      <w:r w:rsidR="00C45D9D">
        <w:t>c</w:t>
      </w:r>
      <w:r w:rsidR="00C45D9D">
        <w:t xml:space="preserve">tion structure is </w:t>
      </w:r>
      <w:r w:rsidR="00204F16">
        <w:rPr>
          <w:rFonts w:hint="eastAsia"/>
        </w:rPr>
        <w:t xml:space="preserve">also </w:t>
      </w:r>
      <w:r w:rsidR="00C45D9D">
        <w:t>simpler</w:t>
      </w:r>
      <w:ins w:id="206" w:author="hp" w:date="2014-11-06T16:01:00Z">
        <w:r w:rsidR="00D77103">
          <w:t xml:space="preserve"> because </w:t>
        </w:r>
      </w:ins>
      <w:ins w:id="207" w:author="hp" w:date="2014-11-06T16:02:00Z">
        <w:r w:rsidR="00EF06CC">
          <w:t xml:space="preserve">LDs in </w:t>
        </w:r>
      </w:ins>
      <w:ins w:id="208" w:author="Daniel" w:date="2014-11-17T16:59:00Z">
        <w:r w:rsidR="00F10A2A">
          <w:t xml:space="preserve">the </w:t>
        </w:r>
      </w:ins>
      <w:ins w:id="209" w:author="hp" w:date="2014-11-06T16:02:00Z">
        <w:r w:rsidR="00257A5E">
          <w:t>control area</w:t>
        </w:r>
        <w:r w:rsidR="00EF06CC">
          <w:t xml:space="preserve"> are word aligned</w:t>
        </w:r>
      </w:ins>
      <w:ins w:id="210" w:author="Daniel" w:date="2014-11-14T17:34:00Z">
        <w:r w:rsidR="00FB5DC5">
          <w:t>.</w:t>
        </w:r>
      </w:ins>
      <w:ins w:id="211" w:author="hp" w:date="2014-11-06T16:02:00Z">
        <w:r w:rsidR="00EF06CC">
          <w:t xml:space="preserve"> </w:t>
        </w:r>
      </w:ins>
    </w:p>
    <w:p w14:paraId="265F33EE" w14:textId="33FF4EE3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t xml:space="preserve">In our implementation, </w:t>
      </w:r>
      <w:ins w:id="212" w:author="Zhao Xin" w:date="2014-11-05T13:16:00Z">
        <w:r w:rsidR="007173CA">
          <w:rPr>
            <w:rFonts w:hint="eastAsia"/>
          </w:rPr>
          <w:t>the packed</w:t>
        </w:r>
        <w:r w:rsidR="00873B85">
          <w:rPr>
            <w:rFonts w:hint="eastAsia"/>
          </w:rPr>
          <w:t xml:space="preserve"> decoding</w:t>
        </w:r>
      </w:ins>
      <w:r>
        <w:t xml:space="preserve"> </w:t>
      </w:r>
      <w:r w:rsidR="00701366">
        <w:t>technique</w:t>
      </w:r>
      <w:ins w:id="213" w:author="Zhao Xin" w:date="2014-11-06T16:33:00Z">
        <w:r w:rsidR="00AC6323">
          <w:rPr>
            <w:rFonts w:hint="eastAsia"/>
          </w:rPr>
          <w:t xml:space="preserve"> </w:t>
        </w:r>
      </w:ins>
      <w:r>
        <w:t xml:space="preserve">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m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10C2EFB6" w:rsidR="008C5CD6" w:rsidRDefault="0069428B" w:rsidP="00FE305A">
      <w:pPr>
        <w:pStyle w:val="Titre1"/>
        <w:rPr>
          <w:lang w:eastAsia="zh-CN"/>
        </w:rPr>
      </w:pPr>
      <w:r w:rsidRPr="0069428B">
        <w:rPr>
          <w:lang w:eastAsia="zh-CN"/>
        </w:rPr>
        <w:lastRenderedPageBreak/>
        <w:t>instantiation</w:t>
      </w:r>
      <w:r w:rsidR="00A47966">
        <w:rPr>
          <w:rFonts w:hint="eastAsia"/>
          <w:lang w:eastAsia="zh-CN"/>
        </w:rPr>
        <w:t xml:space="preserve"> </w:t>
      </w:r>
      <w:r w:rsidR="003B50DF">
        <w:rPr>
          <w:rFonts w:hint="eastAsia"/>
          <w:lang w:eastAsia="zh-CN"/>
        </w:rPr>
        <w:t xml:space="preserve">of the </w:t>
      </w:r>
      <w:r w:rsidR="00595AD6">
        <w:rPr>
          <w:rFonts w:hint="eastAsia"/>
          <w:lang w:eastAsia="zh-CN"/>
        </w:rPr>
        <w:t>approach</w:t>
      </w:r>
      <w:r w:rsidR="003B50DF">
        <w:rPr>
          <w:rFonts w:hint="eastAsia"/>
          <w:lang w:eastAsia="zh-CN"/>
        </w:rPr>
        <w:t xml:space="preserve"> </w:t>
      </w:r>
      <w:r w:rsidR="008A131A">
        <w:rPr>
          <w:rFonts w:hint="eastAsia"/>
          <w:lang w:eastAsia="zh-CN"/>
        </w:rPr>
        <w:t xml:space="preserve">on frame </w:t>
      </w:r>
      <w:r w:rsidR="003127B7">
        <w:rPr>
          <w:rFonts w:hint="eastAsia"/>
          <w:lang w:eastAsia="zh-CN"/>
        </w:rPr>
        <w:t>based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398706E" w:rsidR="008C5CD6" w:rsidRDefault="008C5CD6" w:rsidP="002D64BD">
      <w:pPr>
        <w:pStyle w:val="InitialBodyText"/>
      </w:pPr>
      <w:r>
        <w:t xml:space="preserve">In this section, we </w:t>
      </w:r>
      <w:r w:rsidR="00CC7BF6">
        <w:t>review</w:t>
      </w:r>
      <w:r>
        <w:t xml:space="preserve"> </w:t>
      </w:r>
      <w:r w:rsidR="00686C58">
        <w:t xml:space="preserve">the application of </w:t>
      </w:r>
      <w:r>
        <w:t xml:space="preserve">our SIMD-based compression </w:t>
      </w:r>
      <w:r w:rsidR="00D13511">
        <w:rPr>
          <w:rFonts w:hint="eastAsia"/>
        </w:rPr>
        <w:t>approach</w:t>
      </w:r>
      <w:r>
        <w:t xml:space="preserve"> </w:t>
      </w:r>
      <w:r w:rsidR="003E49E7">
        <w:rPr>
          <w:rFonts w:hint="eastAsia"/>
        </w:rPr>
        <w:t>to</w:t>
      </w:r>
      <w:r>
        <w:t xml:space="preserve"> the </w:t>
      </w:r>
      <w:r w:rsidR="000862FC">
        <w:t xml:space="preserve">fourth </w:t>
      </w:r>
      <w:r>
        <w:t xml:space="preserve">category of compression </w:t>
      </w:r>
      <w:r w:rsidR="00D60798">
        <w:t xml:space="preserve">algorithms, which </w:t>
      </w:r>
      <w:r w:rsidR="00FF466D">
        <w:rPr>
          <w:rFonts w:hint="eastAsia"/>
        </w:rPr>
        <w:t xml:space="preserve">splits a </w:t>
      </w:r>
      <w:r w:rsidR="00647E6C">
        <w:rPr>
          <w:rFonts w:hint="eastAsia"/>
        </w:rPr>
        <w:t>sequence</w:t>
      </w:r>
      <w:r w:rsidR="00FF466D">
        <w:rPr>
          <w:rFonts w:hint="eastAsia"/>
        </w:rPr>
        <w:t xml:space="preserve"> of integers into several frames</w:t>
      </w:r>
      <w:r>
        <w:t>.</w:t>
      </w:r>
      <w:r w:rsidR="00D03F84">
        <w:rPr>
          <w:rFonts w:hint="eastAsia"/>
        </w:rPr>
        <w:t xml:space="preserve"> </w:t>
      </w:r>
      <w:r w:rsidR="00E0577B">
        <w:rPr>
          <w:rFonts w:hint="eastAsia"/>
        </w:rPr>
        <w:t xml:space="preserve">A </w:t>
      </w:r>
      <w:r w:rsidR="00E0577B" w:rsidRPr="00A43F54">
        <w:rPr>
          <w:rFonts w:hint="eastAsia"/>
          <w:i/>
        </w:rPr>
        <w:t>frame</w:t>
      </w:r>
      <w:r w:rsidR="00E0577B">
        <w:rPr>
          <w:rFonts w:hint="eastAsia"/>
        </w:rPr>
        <w:t xml:space="preserve"> refers to s sequence of </w:t>
      </w:r>
      <w:r w:rsidR="00752407">
        <w:rPr>
          <w:rFonts w:hint="eastAsia"/>
        </w:rPr>
        <w:t xml:space="preserve">integers with the same bit </w:t>
      </w:r>
      <w:r w:rsidR="000F7FE0">
        <w:t>width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Titre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59780E20" w:rsidR="00602273" w:rsidRDefault="00A704AC" w:rsidP="00E27880">
      <w:pPr>
        <w:pStyle w:val="InitialBodyText"/>
      </w:pPr>
      <w:r>
        <w:t xml:space="preserve">The algorithm Group-AFOR is a modification of </w:t>
      </w:r>
      <w:r w:rsidR="00B308F5">
        <w:t>Adaptive Frame of Re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proofErr w:type="spellStart"/>
      <w:r>
        <w:rPr>
          <w:rFonts w:hint="eastAsia"/>
        </w:rPr>
        <w:t>Delbru</w:t>
      </w:r>
      <w:proofErr w:type="spellEnd"/>
      <w:r>
        <w:rPr>
          <w:rFonts w:hint="eastAsia"/>
        </w:rPr>
        <w:t xml:space="preserve">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>e frame length</w:t>
      </w:r>
      <w:r w:rsidR="005D2C31">
        <w:rPr>
          <w:rFonts w:hint="eastAsia"/>
        </w:rPr>
        <w:t xml:space="preserve"> in </w:t>
      </w:r>
      <w:r w:rsidR="00384057">
        <w:rPr>
          <w:rFonts w:hint="eastAsia"/>
        </w:rPr>
        <w:t>AFOR</w:t>
      </w:r>
      <w:r w:rsidR="00C54F6D">
        <w:rPr>
          <w:rFonts w:hint="eastAsia"/>
        </w:rPr>
        <w:t xml:space="preserve">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restricted</w:t>
      </w:r>
      <w:r w:rsidR="00C54F6D">
        <w:t xml:space="preserve"> to </w:t>
      </w:r>
      <w:r w:rsidR="00C54F6D">
        <w:rPr>
          <w:rFonts w:hint="eastAsia"/>
        </w:rPr>
        <w:t xml:space="preserve">three values </w:t>
      </w:r>
      <w:r w:rsidR="00C54F6D">
        <w:t>{</w:t>
      </w:r>
      <w:r w:rsidR="00160E29">
        <w:rPr>
          <w:rFonts w:hint="eastAsia"/>
        </w:rPr>
        <w:t>8</w:t>
      </w:r>
      <w:r w:rsidR="00C54F6D">
        <w:t>,</w:t>
      </w:r>
      <w:r w:rsidR="00160E29">
        <w:rPr>
          <w:rFonts w:hint="eastAsia"/>
        </w:rPr>
        <w:t>1</w:t>
      </w:r>
      <w:r w:rsidR="00160E29">
        <w:t>6</w:t>
      </w:r>
      <w:r w:rsidR="00B47BAB">
        <w:t>,</w:t>
      </w:r>
      <w:r w:rsidR="00B47BAB">
        <w:rPr>
          <w:rFonts w:hint="eastAsia"/>
        </w:rPr>
        <w:t>3</w:t>
      </w:r>
      <w:r w:rsidR="00B47BAB">
        <w:t>2</w:t>
      </w:r>
      <w:r w:rsidR="00C54F6D">
        <w:t>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</w:t>
      </w:r>
      <w:r w:rsidR="004D343A">
        <w:t>T</w:t>
      </w:r>
      <w:r w:rsidR="00986CC4">
        <w:rPr>
          <w:rFonts w:hint="eastAsia"/>
        </w:rPr>
        <w:t xml:space="preserve">o apply </w:t>
      </w:r>
      <w:r w:rsidR="00811082">
        <w:rPr>
          <w:rFonts w:hint="eastAsia"/>
        </w:rPr>
        <w:t xml:space="preserve">our approach, </w:t>
      </w:r>
      <w:r w:rsidR="00C474F6">
        <w:rPr>
          <w:rFonts w:hint="eastAsia"/>
        </w:rPr>
        <w:t xml:space="preserve">we </w:t>
      </w:r>
      <w:r w:rsidR="004D343A">
        <w:rPr>
          <w:rFonts w:hint="eastAsia"/>
        </w:rPr>
        <w:t>multipl</w:t>
      </w:r>
      <w:r w:rsidR="004D343A">
        <w:t>y</w:t>
      </w:r>
      <w:r w:rsidR="004D343A">
        <w:rPr>
          <w:rFonts w:hint="eastAsia"/>
        </w:rPr>
        <w:t xml:space="preserve"> </w:t>
      </w:r>
      <w:r w:rsidR="00C474F6">
        <w:rPr>
          <w:rFonts w:hint="eastAsia"/>
        </w:rPr>
        <w:t>each frame size by 4</w:t>
      </w:r>
      <w:r w:rsidR="004D343A">
        <w:t>:</w:t>
      </w:r>
      <w:r w:rsidR="00F514B8">
        <w:rPr>
          <w:rFonts w:hint="eastAsia"/>
        </w:rPr>
        <w:t xml:space="preserve"> </w:t>
      </w:r>
      <w:r w:rsidR="00E9022D">
        <w:rPr>
          <w:rFonts w:hint="eastAsia"/>
        </w:rPr>
        <w:t>{</w:t>
      </w:r>
      <w:r w:rsidR="00914629">
        <w:t>32,64,128</w:t>
      </w:r>
      <w:r w:rsidR="00E9022D">
        <w:rPr>
          <w:rFonts w:hint="eastAsia"/>
        </w:rPr>
        <w:t>}</w:t>
      </w:r>
      <w:r w:rsidR="002E6206">
        <w:rPr>
          <w:rFonts w:hint="eastAsia"/>
        </w:rPr>
        <w:t>.</w:t>
      </w:r>
      <w:r w:rsidR="00914629">
        <w:rPr>
          <w:rFonts w:hint="eastAsia"/>
        </w:rPr>
        <w:t xml:space="preserve"> </w:t>
      </w:r>
      <w:r w:rsidR="00750847">
        <w:rPr>
          <w:rFonts w:hint="eastAsia"/>
        </w:rPr>
        <w:t xml:space="preserve">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o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4D343A">
        <w:t>encoding</w:t>
      </w:r>
      <w:r w:rsidR="006825AC">
        <w:rPr>
          <w:rFonts w:hint="eastAsia"/>
        </w:rPr>
        <w:t>.</w:t>
      </w:r>
      <w:r w:rsidR="000D7AC2">
        <w:rPr>
          <w:rFonts w:hint="eastAsia"/>
        </w:rPr>
        <w:t xml:space="preserve"> </w:t>
      </w:r>
      <w:r w:rsidR="008C5CD6">
        <w:t xml:space="preserve">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 xml:space="preserve">verti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</w:t>
      </w:r>
      <w:r w:rsidR="008C5CD6">
        <w:t>i</w:t>
      </w:r>
      <w:r w:rsidR="008C5CD6">
        <w:t xml:space="preserve">nal array. </w:t>
      </w:r>
    </w:p>
    <w:p w14:paraId="30001B3B" w14:textId="0EFF28EA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</w:t>
      </w:r>
      <w:r w:rsidR="007D44E4">
        <w:t>we</w:t>
      </w:r>
      <w:r w:rsidR="007D44E4">
        <w:rPr>
          <w:rFonts w:hint="eastAsia"/>
        </w:rPr>
        <w:t xml:space="preserve"> </w:t>
      </w:r>
      <w:r>
        <w:rPr>
          <w:rFonts w:hint="eastAsia"/>
        </w:rPr>
        <w:t>consider</w:t>
      </w:r>
      <w:r w:rsidR="007D44E4">
        <w:t>ed</w:t>
      </w:r>
      <w:r>
        <w:rPr>
          <w:rFonts w:hint="eastAsia"/>
        </w:rPr>
        <w:t xml:space="preserve"> is </w:t>
      </w:r>
      <w:proofErr w:type="spellStart"/>
      <w:r w:rsidR="00C17377">
        <w:rPr>
          <w:rFonts w:hint="eastAsia"/>
        </w:rPr>
        <w:t>VSEncoding</w:t>
      </w:r>
      <w:proofErr w:type="spellEnd"/>
      <w:r w:rsidR="00C17377">
        <w:rPr>
          <w:rFonts w:hint="eastAsia"/>
        </w:rPr>
        <w:t xml:space="preserve">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</w:t>
      </w:r>
      <w:proofErr w:type="spellStart"/>
      <w:r w:rsidR="006C0BB6" w:rsidRPr="006C0BB6">
        <w:t>Silvestri</w:t>
      </w:r>
      <w:proofErr w:type="spellEnd"/>
      <w:r w:rsidR="006C0BB6" w:rsidRPr="006C0BB6">
        <w:t xml:space="preserve"> and </w:t>
      </w:r>
      <w:proofErr w:type="spellStart"/>
      <w:r w:rsidR="006C0BB6" w:rsidRPr="006C0BB6">
        <w:t>Ve</w:t>
      </w:r>
      <w:r w:rsidR="006C0BB6" w:rsidRPr="006C0BB6">
        <w:t>n</w:t>
      </w:r>
      <w:r w:rsidR="006C0BB6" w:rsidRPr="006C0BB6">
        <w:t>turini</w:t>
      </w:r>
      <w:proofErr w:type="spellEnd"/>
      <w:r w:rsidR="006C0BB6" w:rsidRPr="006C0BB6">
        <w:t xml:space="preserve">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 xml:space="preserve">The major difference between AFOR and </w:t>
      </w:r>
      <w:proofErr w:type="spellStart"/>
      <w:r w:rsidR="00704453">
        <w:rPr>
          <w:rFonts w:hint="eastAsia"/>
        </w:rPr>
        <w:t>VSEncoding</w:t>
      </w:r>
      <w:proofErr w:type="spellEnd"/>
      <w:r w:rsidR="00704453">
        <w:rPr>
          <w:rFonts w:hint="eastAsia"/>
        </w:rPr>
        <w:t xml:space="preserve"> lies in the nu</w:t>
      </w:r>
      <w:r w:rsidR="00704453">
        <w:rPr>
          <w:rFonts w:hint="eastAsia"/>
        </w:rPr>
        <w:t>m</w:t>
      </w:r>
      <w:r w:rsidR="00704453">
        <w:rPr>
          <w:rFonts w:hint="eastAsia"/>
        </w:rPr>
        <w:t>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</w:t>
      </w:r>
      <w:proofErr w:type="spellStart"/>
      <w:r w:rsidR="0076504D">
        <w:rPr>
          <w:rFonts w:hint="eastAsia"/>
        </w:rPr>
        <w:t>VSEncoding</w:t>
      </w:r>
      <w:proofErr w:type="spellEnd"/>
      <w:r w:rsidR="0076504D">
        <w:rPr>
          <w:rFonts w:hint="eastAsia"/>
        </w:rPr>
        <w:t xml:space="preserve"> pr</w:t>
      </w:r>
      <w:r w:rsidR="0076504D">
        <w:rPr>
          <w:rFonts w:hint="eastAsia"/>
        </w:rPr>
        <w:t>o</w:t>
      </w:r>
      <w:r w:rsidR="0076504D">
        <w:rPr>
          <w:rFonts w:hint="eastAsia"/>
        </w:rPr>
        <w:t xml:space="preserve">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 xml:space="preserve">the </w:t>
      </w:r>
      <w:r w:rsidR="001F5AC1">
        <w:t>Group</w:t>
      </w:r>
      <w:r w:rsidR="001E4A58">
        <w:rPr>
          <w:rFonts w:hint="eastAsia"/>
        </w:rPr>
        <w:t xml:space="preserve"> </w:t>
      </w:r>
      <w:proofErr w:type="spellStart"/>
      <w:r w:rsidR="001E4A58">
        <w:rPr>
          <w:rFonts w:hint="eastAsia"/>
        </w:rPr>
        <w:t>VSEncoding</w:t>
      </w:r>
      <w:proofErr w:type="spellEnd"/>
      <w:r w:rsidR="001E4A58">
        <w:rPr>
          <w:rFonts w:hint="eastAsia"/>
        </w:rPr>
        <w:t xml:space="preserve"> in our </w:t>
      </w:r>
      <w:r w:rsidR="002867C8">
        <w:t>approach</w:t>
      </w:r>
      <w:r w:rsidR="001E4A58">
        <w:rPr>
          <w:rFonts w:hint="eastAsia"/>
        </w:rPr>
        <w:t>,</w:t>
      </w:r>
      <w:r w:rsidR="00385721">
        <w:rPr>
          <w:rFonts w:hint="eastAsia"/>
        </w:rPr>
        <w:t xml:space="preserve"> and </w:t>
      </w:r>
      <w:r w:rsidR="001F5AC1">
        <w:t>the performance was disappointing</w:t>
      </w:r>
      <w:r w:rsidR="00595F2B">
        <w:rPr>
          <w:rFonts w:hint="eastAsia"/>
        </w:rPr>
        <w:t>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1F5AC1">
        <w:t>do not discuss</w:t>
      </w:r>
      <w:r w:rsidR="00702871">
        <w:rPr>
          <w:rFonts w:hint="eastAsia"/>
        </w:rPr>
        <w:t xml:space="preserve"> </w:t>
      </w:r>
      <w:proofErr w:type="spellStart"/>
      <w:r w:rsidR="00EB425F">
        <w:rPr>
          <w:rFonts w:hint="eastAsia"/>
        </w:rPr>
        <w:t>VSEncoding</w:t>
      </w:r>
      <w:proofErr w:type="spellEnd"/>
      <w:r w:rsidR="00EB425F">
        <w:rPr>
          <w:rFonts w:hint="eastAsia"/>
        </w:rPr>
        <w:t xml:space="preserve"> </w:t>
      </w:r>
      <w:r w:rsidR="001F5AC1">
        <w:t>further</w:t>
      </w:r>
      <w:r w:rsidR="00DE00E1">
        <w:rPr>
          <w:rFonts w:hint="eastAsia"/>
        </w:rPr>
        <w:t>.</w:t>
      </w:r>
    </w:p>
    <w:p w14:paraId="2590AC2E" w14:textId="77777777" w:rsidR="00960C70" w:rsidRDefault="00B81261" w:rsidP="00DF4471">
      <w:pPr>
        <w:pStyle w:val="Titre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5D4836DB" w:rsidR="00B54414" w:rsidRDefault="00D23EA8" w:rsidP="0094633F">
      <w:pPr>
        <w:pStyle w:val="InitialBodyTextIndent"/>
        <w:ind w:firstLine="0"/>
      </w:pPr>
      <w:r>
        <w:rPr>
          <w:rFonts w:hint="eastAsia"/>
        </w:rPr>
        <w:t xml:space="preserve">Similar to </w:t>
      </w:r>
      <w:r w:rsidR="005E511A">
        <w:rPr>
          <w:rFonts w:hint="eastAsia"/>
        </w:rPr>
        <w:t xml:space="preserve">Group-AFOR, </w:t>
      </w:r>
      <w:r w:rsidR="0070779E">
        <w:rPr>
          <w:rFonts w:hint="eastAsia"/>
        </w:rPr>
        <w:t xml:space="preserve">we require </w:t>
      </w:r>
      <w:r w:rsidR="00F310E6">
        <w:rPr>
          <w:rFonts w:hint="eastAsia"/>
        </w:rPr>
        <w:t xml:space="preserve">that the frame size </w:t>
      </w:r>
      <w:r w:rsidR="003C76DB">
        <w:rPr>
          <w:rFonts w:hint="eastAsia"/>
        </w:rPr>
        <w:t>in Group-PF</w:t>
      </w:r>
      <w:r w:rsidR="00D3072E">
        <w:rPr>
          <w:rFonts w:hint="eastAsia"/>
        </w:rPr>
        <w:t xml:space="preserve">D </w:t>
      </w:r>
      <w:r w:rsidR="00966558">
        <w:rPr>
          <w:rFonts w:hint="eastAsia"/>
        </w:rPr>
        <w:t xml:space="preserve">to be </w:t>
      </w:r>
      <w:r w:rsidR="00502272">
        <w:rPr>
          <w:rFonts w:hint="eastAsia"/>
        </w:rPr>
        <w:t>a mult</w:t>
      </w:r>
      <w:r w:rsidR="00502272">
        <w:rPr>
          <w:rFonts w:hint="eastAsia"/>
        </w:rPr>
        <w:t>i</w:t>
      </w:r>
      <w:r w:rsidR="00502272">
        <w:rPr>
          <w:rFonts w:hint="eastAsia"/>
        </w:rPr>
        <w:t xml:space="preserve">ple of four. </w:t>
      </w:r>
      <w:r w:rsidR="00D8128B" w:rsidRPr="0057457D">
        <w:t xml:space="preserve">The major difficulty </w:t>
      </w:r>
      <w:r w:rsidR="004A5108" w:rsidRPr="0057457D">
        <w:t>in</w:t>
      </w:r>
      <w:r w:rsidR="00D8128B" w:rsidRPr="0057457D">
        <w:t xml:space="preserve"> wrap</w:t>
      </w:r>
      <w:r w:rsidR="004A5108" w:rsidRPr="0057457D">
        <w:t>ping</w:t>
      </w:r>
      <w:r w:rsidR="00D8128B" w:rsidRPr="0057457D">
        <w:t xml:space="preserve"> </w:t>
      </w:r>
      <w:proofErr w:type="spellStart"/>
      <w:r w:rsidR="00B665F9" w:rsidRPr="0057457D">
        <w:t>P</w:t>
      </w:r>
      <w:r w:rsidR="00D8128B" w:rsidRPr="0057457D">
        <w:t>ForDelta</w:t>
      </w:r>
      <w:proofErr w:type="spellEnd"/>
      <w:r w:rsidR="00D8128B" w:rsidRPr="0057457D">
        <w:t xml:space="preserve"> </w:t>
      </w:r>
      <w:r w:rsidR="00342DBE" w:rsidRPr="0057457D">
        <w:t>is how to</w:t>
      </w:r>
      <w:r w:rsidR="00413CCA" w:rsidRPr="0057457D">
        <w:t xml:space="preserve"> </w:t>
      </w:r>
      <w:r w:rsidR="00086211">
        <w:rPr>
          <w:rFonts w:hint="eastAsia"/>
        </w:rPr>
        <w:t>process</w:t>
      </w:r>
      <w:r w:rsidR="00F44653" w:rsidRPr="0057457D">
        <w:t xml:space="preserve"> </w:t>
      </w:r>
      <w:r w:rsidR="00355601" w:rsidRPr="0057457D">
        <w:t>the exce</w:t>
      </w:r>
      <w:r w:rsidR="00355601" w:rsidRPr="0057457D">
        <w:t>p</w:t>
      </w:r>
      <w:r w:rsidR="00355601" w:rsidRPr="0057457D">
        <w:t>tional integers</w:t>
      </w:r>
      <w:r w:rsidR="00B665F9" w:rsidRPr="0057457D">
        <w:t xml:space="preserve"> in the </w:t>
      </w:r>
      <w:r w:rsidR="00A67401" w:rsidRPr="0057457D">
        <w:t xml:space="preserve">original </w:t>
      </w:r>
      <w:proofErr w:type="spellStart"/>
      <w:r w:rsidR="00214D3F" w:rsidRPr="0057457D">
        <w:t>PForDelta</w:t>
      </w:r>
      <w:proofErr w:type="spellEnd"/>
      <w:r w:rsidR="00D31D08" w:rsidRPr="0057457D">
        <w:t xml:space="preserve"> algorithm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further examine the integers in the corresponding</w:t>
      </w:r>
      <w:r w:rsidR="000E540B">
        <w:t xml:space="preserve"> </w:t>
      </w:r>
      <w:r w:rsidR="00D47E22">
        <w:rPr>
          <w:rFonts w:hint="eastAsia"/>
        </w:rPr>
        <w:t>quadruple</w:t>
      </w:r>
      <w:r w:rsidR="00161EA9">
        <w:t xml:space="preserve"> from the ori</w:t>
      </w:r>
      <w:r w:rsidR="00161EA9">
        <w:t>g</w:t>
      </w:r>
      <w:r w:rsidR="00161EA9">
        <w:t>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 xml:space="preserve">version of </w:t>
      </w:r>
      <w:proofErr w:type="spellStart"/>
      <w:r w:rsidR="006D60CC" w:rsidRPr="0057457D">
        <w:t>PForDelta</w:t>
      </w:r>
      <w:proofErr w:type="spellEnd"/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>.</w:t>
      </w:r>
    </w:p>
    <w:p w14:paraId="4E8820B0" w14:textId="42B75DF5" w:rsidR="006D60CC" w:rsidRDefault="006D60CC" w:rsidP="001A08CE">
      <w:pPr>
        <w:pStyle w:val="InitialBodyTextIndent"/>
        <w:jc w:val="left"/>
      </w:pPr>
      <w:r w:rsidRPr="003607F5">
        <w:rPr>
          <w:b/>
        </w:rPr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 xml:space="preserve"> on </w:t>
      </w:r>
      <w:proofErr w:type="spellStart"/>
      <w:r w:rsidRPr="00D71DD1">
        <w:rPr>
          <w:rFonts w:hint="eastAsia"/>
          <w:i/>
        </w:rPr>
        <w:t>MaxArr</w:t>
      </w:r>
      <w:proofErr w:type="spellEnd"/>
      <w:r w:rsidR="0033295C">
        <w:rPr>
          <w:rFonts w:hint="eastAsia"/>
          <w:i/>
        </w:rPr>
        <w:t xml:space="preserve"> </w:t>
      </w:r>
      <w:r>
        <w:rPr>
          <w:rFonts w:hint="eastAsia"/>
        </w:rPr>
        <w:t xml:space="preserve">: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</w:t>
      </w:r>
      <w:r w:rsidR="007B0D3F">
        <w:rPr>
          <w:rFonts w:hint="eastAsia"/>
        </w:rPr>
        <w:t>frame</w:t>
      </w:r>
      <w:r>
        <w:rPr>
          <w:rFonts w:hint="eastAsia"/>
        </w:rPr>
        <w:t xml:space="preserve"> in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</w:t>
      </w:r>
      <w:r w:rsidR="004037F9">
        <w:rPr>
          <w:rFonts w:hint="eastAsia"/>
        </w:rPr>
        <w:t>frame</w:t>
      </w:r>
      <w:r>
        <w:rPr>
          <w:rFonts w:hint="eastAsia"/>
        </w:rPr>
        <w:t xml:space="preserve">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>.</w:t>
      </w:r>
    </w:p>
    <w:p w14:paraId="575AD25C" w14:textId="590E5ABC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</w:t>
      </w:r>
      <w:r w:rsidR="00F33699">
        <w:rPr>
          <w:rFonts w:hint="eastAsia"/>
        </w:rPr>
        <w:t>data vector</w:t>
      </w:r>
      <w:r>
        <w:rPr>
          <w:rFonts w:hint="eastAsia"/>
        </w:rPr>
        <w:t xml:space="preserve"> and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int</w:t>
      </w:r>
      <w:r w:rsidR="0098660D">
        <w:rPr>
          <w:rFonts w:hint="eastAsia"/>
        </w:rPr>
        <w:t>e</w:t>
      </w:r>
      <w:r w:rsidR="0098660D">
        <w:rPr>
          <w:rFonts w:hint="eastAsia"/>
        </w:rPr>
        <w:t>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 xml:space="preserve">in the same </w:t>
      </w:r>
      <w:r w:rsidR="00AD1DDD">
        <w:rPr>
          <w:rFonts w:hint="eastAsia"/>
        </w:rPr>
        <w:t>quadruple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23C2EA0E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 xml:space="preserve">First, </w:t>
      </w:r>
      <w:r w:rsidR="007D44E4">
        <w:t xml:space="preserve">we </w:t>
      </w:r>
      <w:r w:rsidR="00C05EA6">
        <w:rPr>
          <w:rFonts w:hint="eastAsia"/>
        </w:rPr>
        <w:t>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 xml:space="preserve">verti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</w:t>
      </w:r>
      <w:r w:rsidR="00D97915">
        <w:rPr>
          <w:rFonts w:hint="eastAsia"/>
        </w:rPr>
        <w:t>vector</w:t>
      </w:r>
      <w:r>
        <w:rPr>
          <w:rFonts w:hint="eastAsia"/>
        </w:rPr>
        <w:t xml:space="preserve">. </w:t>
      </w:r>
      <w:r w:rsidR="008A4AD1">
        <w:rPr>
          <w:rFonts w:hint="eastAsia"/>
        </w:rPr>
        <w:t xml:space="preserve">Then, </w:t>
      </w:r>
      <w:r w:rsidR="007D44E4">
        <w:t xml:space="preserve">we </w:t>
      </w:r>
      <w:r w:rsidR="008A4AD1">
        <w:rPr>
          <w:rFonts w:hint="eastAsia"/>
        </w:rPr>
        <w:t>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wing the</w:t>
      </w:r>
      <w:r w:rsidR="007D44E4">
        <w:t xml:space="preserve"> Zhang et al.</w:t>
      </w:r>
      <w:r w:rsidR="00FB7073">
        <w:rPr>
          <w:rFonts w:hint="eastAsia"/>
        </w:rPr>
        <w:t xml:space="preserve"> approach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>which</w:t>
      </w:r>
      <w:r w:rsidR="007D44E4">
        <w:t xml:space="preserve"> selects the most ec</w:t>
      </w:r>
      <w:r w:rsidR="007D44E4">
        <w:t>o</w:t>
      </w:r>
      <w:r w:rsidR="007D44E4">
        <w:t>nomical</w:t>
      </w:r>
      <w:r w:rsidR="00CE1C1A">
        <w:rPr>
          <w:rFonts w:hint="eastAsia"/>
        </w:rPr>
        <w:t xml:space="preserve"> bit </w:t>
      </w:r>
      <w:r w:rsidR="00E93E4A">
        <w:rPr>
          <w:rFonts w:hint="eastAsia"/>
        </w:rPr>
        <w:t>width</w:t>
      </w:r>
      <w:r w:rsidR="00CE1C1A">
        <w:rPr>
          <w:rFonts w:hint="eastAsia"/>
        </w:rPr>
        <w:t xml:space="preserve"> </w:t>
      </w:r>
      <w:r w:rsidR="007D44E4">
        <w:t>(8, 16, 32)</w:t>
      </w:r>
      <w:r>
        <w:rPr>
          <w:rFonts w:hint="eastAsia"/>
        </w:rPr>
        <w:t>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>:</w:t>
      </w:r>
    </w:p>
    <w:p w14:paraId="334BE1A2" w14:textId="6380148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</w:t>
      </w:r>
      <w:r w:rsidR="00515074">
        <w:rPr>
          <w:rFonts w:hint="eastAsia"/>
        </w:rPr>
        <w:t>data vector</w:t>
      </w:r>
      <w:r>
        <w:rPr>
          <w:rFonts w:hint="eastAsia"/>
        </w:rPr>
        <w:t>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lastRenderedPageBreak/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CC74732" w:rsidR="008C5CD6" w:rsidRDefault="00616058" w:rsidP="00FE305A">
      <w:pPr>
        <w:pStyle w:val="Titre2"/>
      </w:pPr>
      <w:r>
        <w:t>Connections</w:t>
      </w:r>
      <w:r w:rsidR="008C5CD6">
        <w:t xml:space="preserve"> with </w:t>
      </w:r>
      <w:r w:rsidR="00C11441">
        <w:t xml:space="preserve">other </w:t>
      </w:r>
      <w:r w:rsidR="00610048">
        <w:t xml:space="preserve">frame based </w:t>
      </w:r>
      <w:r w:rsidR="0061032F">
        <w:rPr>
          <w:rFonts w:hint="eastAsia"/>
          <w:lang w:eastAsia="zh-CN"/>
        </w:rPr>
        <w:t xml:space="preserve">compression </w:t>
      </w:r>
      <w:r w:rsidR="001A089D">
        <w:t>algorithms</w:t>
      </w:r>
    </w:p>
    <w:p w14:paraId="1A562F60" w14:textId="1E6883F1" w:rsidR="00865928" w:rsidRDefault="009E62C2" w:rsidP="00D121E7">
      <w:pPr>
        <w:pStyle w:val="InitialBodyText"/>
      </w:pPr>
      <w:r>
        <w:rPr>
          <w:rFonts w:hint="eastAsia"/>
        </w:rPr>
        <w:t>I</w:t>
      </w:r>
      <w:r w:rsidR="0004627C">
        <w:t xml:space="preserve">n frame based </w:t>
      </w:r>
      <w:r w:rsidR="00106F89">
        <w:rPr>
          <w:rFonts w:hint="eastAsia"/>
        </w:rPr>
        <w:t xml:space="preserve">compression </w:t>
      </w:r>
      <w:r w:rsidR="0004627C">
        <w:t xml:space="preserve">algorithms, </w:t>
      </w:r>
      <w:r w:rsidR="006E2429">
        <w:rPr>
          <w:rFonts w:hint="eastAsia"/>
        </w:rPr>
        <w:t xml:space="preserve">typically, </w:t>
      </w:r>
      <w:r w:rsidR="00091D07">
        <w:t xml:space="preserve">a control pattern </w:t>
      </w:r>
      <w:r w:rsidR="00A57D54">
        <w:t xml:space="preserve">encodes </w:t>
      </w:r>
      <w:r w:rsidR="0064367B">
        <w:t>a s</w:t>
      </w:r>
      <w:r w:rsidR="0064367B">
        <w:t>e</w:t>
      </w:r>
      <w:r w:rsidR="0064367B">
        <w:t>quence of integers</w:t>
      </w:r>
      <w:r w:rsidR="000F78BB">
        <w:t xml:space="preserve"> </w:t>
      </w:r>
      <w:r w:rsidR="00F50E0C">
        <w:t>(</w:t>
      </w:r>
      <w:r w:rsidR="008A53A5">
        <w:t>excluding the exceptions</w:t>
      </w:r>
      <w:r w:rsidR="00F50E0C">
        <w:t>)</w:t>
      </w:r>
      <w:r w:rsidR="00500A60">
        <w:t>,</w:t>
      </w:r>
      <w:r w:rsidR="00A3550A">
        <w:t xml:space="preserve"> and </w:t>
      </w:r>
      <w:r w:rsidR="00866DF7">
        <w:t>most of these algorithms can i</w:t>
      </w:r>
      <w:r w:rsidR="00866DF7">
        <w:t>n</w:t>
      </w:r>
      <w:r w:rsidR="00866DF7">
        <w:t xml:space="preserve">deed be </w:t>
      </w:r>
      <w:proofErr w:type="spellStart"/>
      <w:r w:rsidR="00866DF7">
        <w:t>vectorized</w:t>
      </w:r>
      <w:proofErr w:type="spellEnd"/>
      <w:r w:rsidR="00866DF7">
        <w:t xml:space="preserve"> in our approach</w:t>
      </w:r>
      <w:r w:rsidR="000C666D">
        <w:rPr>
          <w:rStyle w:val="Appelnotedebasdep"/>
        </w:rPr>
        <w:footnoteReference w:id="3"/>
      </w:r>
      <w:r w:rsidR="00FC7784">
        <w:t xml:space="preserve">, including </w:t>
      </w:r>
      <w:r w:rsidR="00F164CA">
        <w:rPr>
          <w:rFonts w:hint="eastAsia"/>
        </w:rPr>
        <w:t>SIMD-</w:t>
      </w:r>
      <w:proofErr w:type="spellStart"/>
      <w:r w:rsidR="007B388B">
        <w:t>F</w:t>
      </w:r>
      <w:r w:rsidR="00152FEB">
        <w:rPr>
          <w:rFonts w:hint="eastAsia"/>
        </w:rPr>
        <w:t>astPFor</w:t>
      </w:r>
      <w:proofErr w:type="spellEnd"/>
      <w:r w:rsidR="00152FEB">
        <w:rPr>
          <w:rFonts w:hint="eastAsia"/>
        </w:rPr>
        <w:t xml:space="preserve">, </w:t>
      </w:r>
      <w:proofErr w:type="spellStart"/>
      <w:r w:rsidR="00E60F79">
        <w:rPr>
          <w:rFonts w:hint="eastAsia"/>
        </w:rPr>
        <w:t>PackedBinary</w:t>
      </w:r>
      <w:proofErr w:type="spellEnd"/>
      <w:r w:rsidR="00362A5F">
        <w:rPr>
          <w:rFonts w:hint="eastAsia"/>
        </w:rPr>
        <w:t xml:space="preserve">, and </w:t>
      </w:r>
      <w:r w:rsidR="00432558">
        <w:rPr>
          <w:rFonts w:hint="eastAsia"/>
        </w:rPr>
        <w:t>SIMD-BP128</w:t>
      </w:r>
      <w:r w:rsidR="00962A50">
        <w:t> [</w:t>
      </w:r>
      <w:proofErr w:type="spellStart"/>
      <w:r w:rsidR="00962A50">
        <w:rPr>
          <w:rFonts w:hint="eastAsia"/>
        </w:rPr>
        <w:t>Lemire</w:t>
      </w:r>
      <w:proofErr w:type="spellEnd"/>
      <w:r w:rsidR="00962A50">
        <w:rPr>
          <w:rFonts w:hint="eastAsia"/>
        </w:rPr>
        <w:t xml:space="preserve"> and </w:t>
      </w:r>
      <w:proofErr w:type="spellStart"/>
      <w:r w:rsidR="00962A50">
        <w:rPr>
          <w:rFonts w:hint="eastAsia"/>
        </w:rPr>
        <w:t>Boytsov</w:t>
      </w:r>
      <w:proofErr w:type="spellEnd"/>
      <w:r w:rsidR="00962A50">
        <w:rPr>
          <w:rFonts w:hint="eastAsia"/>
        </w:rPr>
        <w:t xml:space="preserve"> 201</w:t>
      </w:r>
      <w:r w:rsidR="00D40777">
        <w:t>5</w:t>
      </w:r>
      <w:r w:rsidR="00962A50">
        <w:t>]</w:t>
      </w:r>
      <w:r w:rsidR="00432558">
        <w:rPr>
          <w:rFonts w:hint="eastAsia"/>
        </w:rPr>
        <w:t>.</w:t>
      </w:r>
      <w:r w:rsidR="00B851CF">
        <w:rPr>
          <w:rFonts w:hint="eastAsia"/>
        </w:rPr>
        <w:t xml:space="preserve"> </w:t>
      </w:r>
      <w:r w:rsidR="00F4525A">
        <w:rPr>
          <w:rFonts w:hint="eastAsia"/>
        </w:rPr>
        <w:t xml:space="preserve">Among these </w:t>
      </w:r>
      <w:r w:rsidR="00CC6BFF">
        <w:rPr>
          <w:rFonts w:hint="eastAsia"/>
        </w:rPr>
        <w:t xml:space="preserve">algorithms, </w:t>
      </w:r>
      <w:r w:rsidR="00D47253">
        <w:rPr>
          <w:rFonts w:hint="eastAsia"/>
        </w:rPr>
        <w:t>SIMD</w:t>
      </w:r>
      <w:r w:rsidR="00D07FB6">
        <w:rPr>
          <w:rFonts w:hint="eastAsia"/>
        </w:rPr>
        <w:t>-BP128</w:t>
      </w:r>
      <w:r w:rsidR="00601098">
        <w:rPr>
          <w:rFonts w:hint="eastAsia"/>
        </w:rPr>
        <w:t xml:space="preserve"> </w:t>
      </w:r>
      <w:r w:rsidR="00EA13F0">
        <w:rPr>
          <w:rFonts w:hint="eastAsia"/>
        </w:rPr>
        <w:t xml:space="preserve">achieves </w:t>
      </w:r>
      <w:r w:rsidR="008C20FC">
        <w:rPr>
          <w:rFonts w:hint="eastAsia"/>
        </w:rPr>
        <w:t>the state-of-art decoding speed</w:t>
      </w:r>
      <w:r w:rsidR="001B1101">
        <w:rPr>
          <w:rFonts w:hint="eastAsia"/>
        </w:rPr>
        <w:t>.</w:t>
      </w:r>
      <w:r w:rsidR="00023833">
        <w:rPr>
          <w:rFonts w:hint="eastAsia"/>
        </w:rPr>
        <w:t xml:space="preserve"> </w:t>
      </w:r>
    </w:p>
    <w:p w14:paraId="692FD017" w14:textId="7FFA78B2" w:rsidR="00DB4F9F" w:rsidRDefault="00F87C72" w:rsidP="00D00F2D">
      <w:pPr>
        <w:pStyle w:val="InitialBodyText"/>
        <w:ind w:firstLine="288"/>
        <w:rPr>
          <w:rFonts w:ascii="SimSun" w:eastAsia="SimSun" w:hAnsi="SimSun" w:cs="SimSun"/>
          <w:i/>
        </w:rPr>
      </w:pPr>
      <w:proofErr w:type="spellStart"/>
      <w:r>
        <w:t>Lemire</w:t>
      </w:r>
      <w:proofErr w:type="spellEnd"/>
      <w:r>
        <w:t xml:space="preserve"> </w:t>
      </w:r>
      <w:r w:rsidR="001F5AC1">
        <w:rPr>
          <w:rFonts w:hint="eastAsia"/>
        </w:rPr>
        <w:t xml:space="preserve">and </w:t>
      </w:r>
      <w:proofErr w:type="spellStart"/>
      <w:r w:rsidR="001F5AC1">
        <w:rPr>
          <w:rFonts w:hint="eastAsia"/>
        </w:rPr>
        <w:t>Boytsov</w:t>
      </w:r>
      <w:r>
        <w:t>’s</w:t>
      </w:r>
      <w:proofErr w:type="spellEnd"/>
      <w:r>
        <w:t xml:space="preserve"> SIMD-BP128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</w:t>
      </w:r>
      <w:r w:rsidR="001F5AC1">
        <w:t> 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tsov</w:t>
      </w:r>
      <w:proofErr w:type="spellEnd"/>
      <w:r w:rsidR="00597945">
        <w:rPr>
          <w:rFonts w:hint="eastAsia"/>
        </w:rPr>
        <w:t xml:space="preserve"> 201</w:t>
      </w:r>
      <w:r w:rsidR="00D40777">
        <w:t>5</w:t>
      </w:r>
      <w:r w:rsidR="001F5AC1">
        <w:t>]</w:t>
      </w:r>
      <w:r w:rsidR="00132F89" w:rsidRPr="00132F89">
        <w:t>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>can be nat</w:t>
      </w:r>
      <w:r w:rsidR="00A30B6A">
        <w:rPr>
          <w:rFonts w:hint="eastAsia"/>
        </w:rPr>
        <w:t>u</w:t>
      </w:r>
      <w:r w:rsidR="00A30B6A">
        <w:rPr>
          <w:rFonts w:hint="eastAsia"/>
        </w:rPr>
        <w:t xml:space="preserve">rally fit into </w:t>
      </w:r>
      <w:r w:rsidR="00344883">
        <w:t xml:space="preserve">our compression </w:t>
      </w:r>
      <w:r w:rsidR="00E0340B">
        <w:rPr>
          <w:rFonts w:hint="eastAsia"/>
        </w:rPr>
        <w:t>approach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A035CE">
        <w:t>For SIMD-BP128, the frame size is fixed as 128</w:t>
      </w:r>
      <w:r w:rsidR="007D44E4">
        <w:t xml:space="preserve"> and it has a correspondingly</w:t>
      </w:r>
      <w:r w:rsidR="00402E5D">
        <w:rPr>
          <w:rFonts w:hint="eastAsia"/>
        </w:rPr>
        <w:t xml:space="preserve">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</w:p>
    <w:p w14:paraId="6A4EFBE3" w14:textId="77777777" w:rsidR="00DB4F9F" w:rsidRPr="003308BA" w:rsidRDefault="00776D3C" w:rsidP="003308BA">
      <w:pPr>
        <w:pStyle w:val="Titre1"/>
      </w:pPr>
      <w:r w:rsidRPr="003308BA">
        <w:t>EXPERIMENTS</w:t>
      </w:r>
      <w:r w:rsidR="001F3281" w:rsidRPr="003308BA">
        <w:tab/>
      </w:r>
    </w:p>
    <w:p w14:paraId="73222521" w14:textId="3C17BCFE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</w:t>
      </w:r>
      <w:proofErr w:type="gramStart"/>
      <w:r w:rsidR="00FD217A">
        <w:t>a</w:t>
      </w:r>
      <w:proofErr w:type="gramEnd"/>
      <w:r w:rsidR="00FD217A">
        <w:t xml:space="preserve"> </w:t>
      </w:r>
      <w:ins w:id="214" w:author="Zhao Xin" w:date="2014-11-15T09:36:00Z">
        <w:r w:rsidR="006162B4">
          <w:rPr>
            <w:rFonts w:hint="eastAsia"/>
          </w:rPr>
          <w:t>experimental</w:t>
        </w:r>
        <w:r w:rsidR="006162B4">
          <w:t xml:space="preserve"> </w:t>
        </w:r>
      </w:ins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Titre2"/>
      </w:pPr>
      <w:r>
        <w:t>Experimental Settings</w:t>
      </w:r>
    </w:p>
    <w:p w14:paraId="5AE0E539" w14:textId="4C7C4527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</w:t>
      </w:r>
      <w:r w:rsidR="00216502">
        <w:t xml:space="preserve">run </w:t>
      </w:r>
      <w:r w:rsidR="00776D3C">
        <w:t>on a server with an Intel Core i5-3470S pr</w:t>
      </w:r>
      <w:r w:rsidR="003D3E65">
        <w:t>ocessor (</w:t>
      </w:r>
      <w:r w:rsidR="006541DF">
        <w:t xml:space="preserve">Ivy Bridge, </w:t>
      </w:r>
      <w:r w:rsidR="003D3E65">
        <w:t>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r w:rsidR="00D156C4">
        <w:rPr>
          <w:rFonts w:hint="eastAsia"/>
        </w:rPr>
        <w:t xml:space="preserve">a </w:t>
      </w:r>
      <w:r w:rsidR="00776D3C">
        <w:t xml:space="preserve">8GB 1333MHz RAM. The operating system is </w:t>
      </w:r>
      <w:r w:rsidR="006541DF">
        <w:t xml:space="preserve">a </w:t>
      </w:r>
      <w:r w:rsidR="00776D3C">
        <w:t xml:space="preserve">64-bit Linux </w:t>
      </w:r>
      <w:r w:rsidR="006541DF">
        <w:t>with kernel version</w:t>
      </w:r>
      <w:r w:rsidR="00776D3C">
        <w:t xml:space="preserve"> 2.6.32-71. All the co</w:t>
      </w:r>
      <w:r w:rsidR="00776D3C">
        <w:t>m</w:t>
      </w:r>
      <w:r w:rsidR="00776D3C">
        <w:t>pression algorithms are implemented in C++ and complied</w:t>
      </w:r>
      <w:r w:rsidR="0062784A">
        <w:rPr>
          <w:rFonts w:hint="eastAsia"/>
        </w:rPr>
        <w:t xml:space="preserve"> </w:t>
      </w:r>
      <w:r w:rsidR="00776D3C">
        <w:t>using</w:t>
      </w:r>
      <w:r w:rsidR="006541DF">
        <w:t xml:space="preserve"> GNU GCC 4.6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5BA23E7" w:rsidR="002A50EA" w:rsidRPr="004F1092" w:rsidRDefault="0042423F" w:rsidP="0069310A">
      <w:pPr>
        <w:pStyle w:val="InitialBodyTextIndent"/>
        <w:spacing w:afterLines="50" w:after="120"/>
        <w:ind w:firstLine="289"/>
      </w:pPr>
      <w:r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ppelnotedebasdep"/>
        </w:rPr>
        <w:footnoteReference w:id="4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icroblogging service</w:t>
      </w:r>
      <w:r w:rsidR="00776D3C" w:rsidRPr="004F1092">
        <w:t xml:space="preserve">, and we use the shared dataset </w:t>
      </w:r>
      <w:r w:rsidR="006541DF">
        <w:t xml:space="preserve">by </w:t>
      </w:r>
      <w:proofErr w:type="spellStart"/>
      <w:r w:rsidR="006541DF">
        <w:t>Kwak</w:t>
      </w:r>
      <w:proofErr w:type="spellEnd"/>
      <w:r w:rsidR="006541DF">
        <w:t xml:space="preserve"> et al.</w:t>
      </w:r>
      <w:r w:rsidR="00776D3C" w:rsidRPr="004F1092">
        <w:t xml:space="preserve"> [</w:t>
      </w:r>
      <w:proofErr w:type="spellStart"/>
      <w:r w:rsidR="00776D3C" w:rsidRPr="004F1092">
        <w:t>Kwak</w:t>
      </w:r>
      <w:proofErr w:type="spellEnd"/>
      <w:r w:rsidR="00776D3C" w:rsidRPr="004F1092">
        <w:t xml:space="preserve"> et al. 2010]. </w:t>
      </w:r>
      <w:r w:rsidR="00EB5E41">
        <w:t>For</w:t>
      </w:r>
      <w:r w:rsidR="006541DF">
        <w:t xml:space="preserve"> the</w:t>
      </w:r>
      <w:r w:rsidR="00EB5E41">
        <w:t xml:space="preserve"> Twit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u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</w:t>
      </w:r>
      <w:r w:rsidR="00776D3C" w:rsidRPr="004F1092">
        <w:t>n</w:t>
      </w:r>
      <w:r w:rsidR="00776D3C" w:rsidRPr="004F1092">
        <w:t>gine system imple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>p</w:t>
      </w:r>
      <w:r w:rsidR="000D6FA5">
        <w:rPr>
          <w:rFonts w:hint="eastAsia"/>
        </w:rPr>
        <w:t>o</w:t>
      </w:r>
      <w:r w:rsidR="000D6FA5">
        <w:rPr>
          <w:rFonts w:hint="eastAsia"/>
        </w:rPr>
        <w:t xml:space="preserve">tential </w:t>
      </w:r>
      <w:r w:rsidR="000D6FA5" w:rsidRPr="00E969E5">
        <w:t>compressibil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010047A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lastRenderedPageBreak/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ins w:id="215" w:author="Daniel" w:date="2014-11-12T22:02:00Z">
        <w:r w:rsidR="00927962">
          <w:rPr>
            <w:rFonts w:eastAsiaTheme="minorEastAsia"/>
            <w:noProof/>
            <w:lang w:eastAsia="zh-CN"/>
          </w:rPr>
          <w:t>V</w:t>
        </w:r>
      </w:ins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 xml:space="preserve">Basic </w:t>
      </w:r>
      <w:proofErr w:type="spellStart"/>
      <w:r w:rsidR="00A55EFE">
        <w:rPr>
          <w:rFonts w:eastAsiaTheme="minorEastAsia" w:hint="eastAsia"/>
          <w:lang w:eastAsia="zh-CN"/>
        </w:rPr>
        <w:t>s</w:t>
      </w:r>
      <w:r>
        <w:rPr>
          <w:rFonts w:eastAsiaTheme="minorEastAsia"/>
          <w:lang w:eastAsia="zh-CN"/>
        </w:rPr>
        <w:t>tatistics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of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 w:rsidR="00B35D0E">
        <w:rPr>
          <w:rFonts w:eastAsiaTheme="minorEastAsia"/>
          <w:lang w:eastAsia="zh-CN"/>
        </w:rPr>
        <w:t>the</w:t>
      </w:r>
      <w:proofErr w:type="spellEnd"/>
      <w:r w:rsidR="00B35D0E"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four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datasets</w:t>
      </w:r>
      <w:proofErr w:type="spellEnd"/>
      <w:r>
        <w:rPr>
          <w:rFonts w:eastAsiaTheme="minorEastAsia"/>
          <w:lang w:eastAsia="zh-CN"/>
        </w:rPr>
        <w:t xml:space="preserve">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</w:t>
      </w:r>
      <w:proofErr w:type="gramStart"/>
      <w:r>
        <w:rPr>
          <w:rFonts w:eastAsiaTheme="minorEastAsia"/>
          <w:lang w:eastAsia="zh-CN"/>
        </w:rPr>
        <w:t>,000,000</w:t>
      </w:r>
      <w:proofErr w:type="gramEnd"/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66"/>
        <w:gridCol w:w="1331"/>
        <w:gridCol w:w="1114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ikiPedia</w:t>
            </w:r>
            <w:proofErr w:type="spellEnd"/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5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</w:t>
      </w:r>
      <w:proofErr w:type="spellStart"/>
      <w:r w:rsidR="00776D3C">
        <w:t>stopwords</w:t>
      </w:r>
      <w:proofErr w:type="spellEnd"/>
      <w:r w:rsidR="00776D3C">
        <w:t>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74DF8A7E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6541DF">
        <w:t>T</w:t>
      </w:r>
      <w:r w:rsidR="00F23047" w:rsidRPr="002804EE">
        <w:t>o reduce</w:t>
      </w:r>
      <w:r w:rsidR="006541DF">
        <w:t xml:space="preserve"> the effect from</w:t>
      </w:r>
      <w:r w:rsidR="00F23047" w:rsidRPr="002804EE">
        <w:t xml:space="preserve"> system di</w:t>
      </w:r>
      <w:r w:rsidR="00F23047" w:rsidRPr="002804EE">
        <w:t>s</w:t>
      </w:r>
      <w:r w:rsidR="00F23047" w:rsidRPr="002804EE">
        <w:t xml:space="preserve">turb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 xml:space="preserve">nte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proofErr w:type="spellStart"/>
      <w:r w:rsidR="00AF1627">
        <w:rPr>
          <w:i/>
        </w:rPr>
        <w:t>mis</w:t>
      </w:r>
      <w:proofErr w:type="spellEnd"/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r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</w:t>
      </w:r>
      <w:proofErr w:type="spellStart"/>
      <w:r w:rsidR="00AB0D3D">
        <w:rPr>
          <w:rFonts w:hint="eastAsia"/>
          <w:i/>
        </w:rPr>
        <w:t>int</w:t>
      </w:r>
      <w:proofErr w:type="spellEnd"/>
      <w:r w:rsidR="00AB0D3D">
        <w:rPr>
          <w:rFonts w:hint="eastAsia"/>
          <w:i/>
        </w:rPr>
        <w:t>)</w:t>
      </w:r>
      <w:r w:rsidR="0059227F">
        <w:rPr>
          <w:rFonts w:hint="eastAsia"/>
        </w:rPr>
        <w:t xml:space="preserve"> as the met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3ED0E6D4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>with the prefix “SIMD-” i</w:t>
      </w:r>
      <w:r w:rsidR="00132F89" w:rsidRPr="00132F89">
        <w:t>n</w:t>
      </w:r>
      <w:r w:rsidR="00132F89" w:rsidRPr="00132F89">
        <w:t>dicate that it has been optimized by SIMD instructions in the encoding/decoding pr</w:t>
      </w:r>
      <w:r w:rsidR="00132F89" w:rsidRPr="00132F89">
        <w:t>o</w:t>
      </w:r>
      <w:r w:rsidR="00132F89" w:rsidRPr="00132F89">
        <w:t xml:space="preserve">cedure. </w:t>
      </w:r>
      <w:r w:rsidR="00F91870">
        <w:rPr>
          <w:rFonts w:hint="eastAsia"/>
        </w:rPr>
        <w:t xml:space="preserve">For both the </w:t>
      </w:r>
      <w:r w:rsidR="00913ABE">
        <w:t>scalar</w:t>
      </w:r>
      <w:r w:rsidR="00F91870">
        <w:rPr>
          <w:rFonts w:hint="eastAsia"/>
        </w:rPr>
        <w:t xml:space="preserve"> and </w:t>
      </w:r>
      <w:proofErr w:type="spellStart"/>
      <w:r w:rsidR="00913ABE">
        <w:t>vectorized</w:t>
      </w:r>
      <w:proofErr w:type="spellEnd"/>
      <w:r w:rsidR="00F91870">
        <w:rPr>
          <w:rFonts w:hint="eastAsia"/>
        </w:rPr>
        <w:t xml:space="preserve"> algorithms, we have adopted similar </w:t>
      </w:r>
      <w:r w:rsidR="00F91870">
        <w:t>opt</w:t>
      </w:r>
      <w:r w:rsidR="00F91870">
        <w:t>i</w:t>
      </w:r>
      <w:r w:rsidR="00F91870">
        <w:t>mization</w:t>
      </w:r>
      <w:r w:rsidR="00F91870">
        <w:rPr>
          <w:rFonts w:hint="eastAsia"/>
        </w:rPr>
        <w:t xml:space="preserve"> </w:t>
      </w:r>
      <w:r w:rsidR="0046185E">
        <w:t>techniques</w:t>
      </w:r>
      <w:r w:rsidR="0046185E">
        <w:rPr>
          <w:rFonts w:hint="eastAsia"/>
        </w:rPr>
        <w:t xml:space="preserve"> </w:t>
      </w:r>
      <w:r w:rsidR="00F91870">
        <w:rPr>
          <w:rFonts w:hint="eastAsia"/>
        </w:rPr>
        <w:t xml:space="preserve">as described in previous sections. </w:t>
      </w:r>
      <w:r w:rsidR="00132F89" w:rsidRPr="00132F89">
        <w:t xml:space="preserve">We present the compar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3E9DAF25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2074BB">
        <w:rPr>
          <w:i/>
        </w:rPr>
        <w:t>PForDelta</w:t>
      </w:r>
      <w:proofErr w:type="spellEnd"/>
      <w:r w:rsidRPr="002074BB">
        <w:t xml:space="preserve">. </w:t>
      </w:r>
      <w:proofErr w:type="spellStart"/>
      <w:r w:rsidRPr="002074BB">
        <w:t>PForDelta</w:t>
      </w:r>
      <w:proofErr w:type="spellEnd"/>
      <w:r w:rsidRPr="002074BB">
        <w:t xml:space="preserve"> has been one of the most competitive </w:t>
      </w:r>
      <w:r w:rsidR="00913ABE">
        <w:t>scalar</w:t>
      </w:r>
      <w:r w:rsidRPr="002074BB">
        <w:t xml:space="preserve"> compre</w:t>
      </w:r>
      <w:r w:rsidRPr="002074BB">
        <w:t>s</w:t>
      </w:r>
      <w:r w:rsidRPr="002074BB">
        <w:t>sion algorithms</w:t>
      </w:r>
      <w:r w:rsidR="008B7384">
        <w:rPr>
          <w:rFonts w:hint="eastAsia"/>
        </w:rPr>
        <w:t xml:space="preserve"> in terms of encoding/decoding speed</w:t>
      </w:r>
      <w:r w:rsidRPr="002074BB">
        <w:t xml:space="preserve">. Our implementation of </w:t>
      </w:r>
      <w:proofErr w:type="spellStart"/>
      <w:r w:rsidRPr="002074BB">
        <w:t>PForDelta</w:t>
      </w:r>
      <w:proofErr w:type="spellEnd"/>
      <w:r w:rsidRPr="002074BB">
        <w:t xml:space="preserve">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x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00CAD71D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3D5EA3">
        <w:t>Packed</w:t>
      </w:r>
      <w:r w:rsidR="00A56A05">
        <w:t>Binary</w:t>
      </w:r>
      <w:proofErr w:type="spellEnd"/>
      <w:r w:rsidR="00A56A05">
        <w:rPr>
          <w:rFonts w:hint="eastAsia"/>
        </w:rPr>
        <w:t xml:space="preserve"> </w:t>
      </w:r>
      <w:r w:rsidRPr="003D5EA3">
        <w:t>and SIMD-</w:t>
      </w:r>
      <w:proofErr w:type="spellStart"/>
      <w:r w:rsidRPr="003D5EA3">
        <w:t>FastPFor</w:t>
      </w:r>
      <w:proofErr w:type="spellEnd"/>
      <w:r w:rsidR="00920907" w:rsidRPr="003D5EA3">
        <w:t xml:space="preserve"> </w:t>
      </w:r>
      <w:r w:rsidR="00225DBE" w:rsidRPr="008E0FD4">
        <w:t>[</w:t>
      </w:r>
      <w:proofErr w:type="spellStart"/>
      <w:r w:rsidR="00D40777">
        <w:t>Lemire</w:t>
      </w:r>
      <w:proofErr w:type="spellEnd"/>
      <w:r w:rsidR="00D40777">
        <w:t xml:space="preserve"> and </w:t>
      </w:r>
      <w:proofErr w:type="spellStart"/>
      <w:r w:rsidR="00D40777">
        <w:t>Boystov</w:t>
      </w:r>
      <w:proofErr w:type="spellEnd"/>
      <w:r w:rsidR="00D40777">
        <w:t xml:space="preserve"> 2015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="000770AF">
        <w:rPr>
          <w:rFonts w:hint="eastAsia"/>
        </w:rPr>
        <w:t>frame</w:t>
      </w:r>
      <w:r w:rsidRPr="003D5EA3">
        <w:t xml:space="preserve"> size to 512</w:t>
      </w:r>
      <w:r w:rsidR="00227BAB" w:rsidRPr="003D5EA3">
        <w:t xml:space="preserve"> </w:t>
      </w:r>
      <w:r w:rsidR="00F8056E">
        <w:rPr>
          <w:rFonts w:hint="eastAsia"/>
        </w:rPr>
        <w:t>integer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</w:t>
      </w:r>
      <w:r w:rsidR="006541DF">
        <w:t xml:space="preserve">provided by </w:t>
      </w:r>
      <w:proofErr w:type="spellStart"/>
      <w:r w:rsidR="006541DF">
        <w:t>Lemire</w:t>
      </w:r>
      <w:proofErr w:type="spellEnd"/>
      <w:r w:rsidR="006541DF">
        <w:t xml:space="preserve"> and </w:t>
      </w:r>
      <w:proofErr w:type="spellStart"/>
      <w:r w:rsidR="006541DF">
        <w:t>Boystov</w:t>
      </w:r>
      <w:proofErr w:type="spellEnd"/>
      <w:r w:rsidRPr="003D5EA3">
        <w:t>.</w:t>
      </w:r>
      <w:r w:rsidRPr="003D5EA3">
        <w:rPr>
          <w:rStyle w:val="Appelnotedebasdep"/>
        </w:rPr>
        <w:footnoteReference w:id="6"/>
      </w:r>
      <w:r w:rsidRPr="003D5EA3">
        <w:t xml:space="preserve"> </w:t>
      </w:r>
    </w:p>
    <w:p w14:paraId="74CDB6C2" w14:textId="4F684C81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 xml:space="preserve">proposed </w:t>
      </w:r>
      <w:r w:rsidR="00251D4E">
        <w:t>approach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</w:t>
      </w:r>
      <w:r w:rsidR="00E82AE5">
        <w:t>approach</w:t>
      </w:r>
      <w:r w:rsidR="00EB15EA">
        <w:t xml:space="preserve"> and take SIMD-BP128 as one of our algo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78B32A92" w14:textId="52F2EC25" w:rsidR="00BF3CC9" w:rsidRDefault="00E064DB" w:rsidP="00483804">
      <w:pPr>
        <w:pStyle w:val="InitialBodyTextIndent"/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 xml:space="preserve">the variants </w:t>
      </w:r>
      <w:r w:rsidR="00776D3C">
        <w:lastRenderedPageBreak/>
        <w:t>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  <w:r w:rsidR="00C56D32">
        <w:t xml:space="preserve">We summarize the algorithms to compare and their abbreviations in Table </w:t>
      </w:r>
      <w:ins w:id="216" w:author="Zhao Xin" w:date="2014-11-15T09:59:00Z">
        <w:r w:rsidR="004F3E14">
          <w:rPr>
            <w:rFonts w:hint="eastAsia"/>
          </w:rPr>
          <w:t>VI</w:t>
        </w:r>
      </w:ins>
      <w:r w:rsidR="00C56D32">
        <w:t>.</w:t>
      </w:r>
    </w:p>
    <w:p w14:paraId="2AE1D1C3" w14:textId="77777777" w:rsidR="008D0FE0" w:rsidRPr="00483804" w:rsidRDefault="008D0FE0" w:rsidP="00483804">
      <w:pPr>
        <w:pStyle w:val="InitialBodyTextIndent"/>
      </w:pPr>
    </w:p>
    <w:p w14:paraId="0C751190" w14:textId="48D54560" w:rsidR="00BF3CC9" w:rsidRPr="00292670" w:rsidRDefault="00BF3CC9" w:rsidP="00BF3CC9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ins w:id="217" w:author="Zhao Xin" w:date="2014-11-15T09:41:00Z">
        <w:r w:rsidR="00942878">
          <w:rPr>
            <w:rFonts w:ascii="Helvetica" w:hAnsi="Helvetica" w:cs="Helvetica" w:hint="eastAsia"/>
            <w:b w:val="0"/>
            <w:bCs w:val="0"/>
            <w:sz w:val="16"/>
            <w:szCs w:val="16"/>
            <w:lang w:eastAsia="zh-CN"/>
          </w:rPr>
          <w:t>VI</w:t>
        </w:r>
      </w:ins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</w:t>
      </w:r>
      <w:r w:rsidRPr="00032AFB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Abbreviation</w:t>
      </w:r>
      <w:r w:rsidRPr="00032AFB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="00F44E42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 w:rsidR="00AF77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The implementations in our approaches are marked in bold.</w:t>
      </w:r>
    </w:p>
    <w:tbl>
      <w:tblPr>
        <w:tblW w:w="5329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16"/>
        <w:gridCol w:w="3055"/>
      </w:tblGrid>
      <w:tr w:rsidR="00BF3CC9" w14:paraId="2AE9E270" w14:textId="77777777" w:rsidTr="000C666D">
        <w:trPr>
          <w:trHeight w:val="193"/>
          <w:jc w:val="center"/>
        </w:trPr>
        <w:tc>
          <w:tcPr>
            <w:tcW w:w="85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22F71CC" w14:textId="77777777" w:rsidR="00BF3CC9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12D403A" w14:textId="77777777" w:rsidR="00BF3CC9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</w:t>
            </w:r>
            <w:r w:rsidRPr="00B90F74">
              <w:rPr>
                <w:b/>
                <w:lang w:eastAsia="zh-CN"/>
              </w:rPr>
              <w:t>bbreviation</w:t>
            </w:r>
          </w:p>
        </w:tc>
        <w:tc>
          <w:tcPr>
            <w:tcW w:w="3055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7005D5D9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 w:rsidRPr="000B328D">
              <w:rPr>
                <w:rFonts w:hint="eastAsia"/>
                <w:b/>
                <w:lang w:eastAsia="zh-CN"/>
              </w:rPr>
              <w:t>Algorithms</w:t>
            </w:r>
          </w:p>
        </w:tc>
      </w:tr>
      <w:tr w:rsidR="00BF3CC9" w14:paraId="279AA98A" w14:textId="77777777" w:rsidTr="000C666D">
        <w:trPr>
          <w:trHeight w:val="193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A0BF39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6D4D40F" w14:textId="77777777" w:rsidR="00BF3CC9" w:rsidRDefault="00BF3CC9" w:rsidP="000C666D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DD821EF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</w:tc>
      </w:tr>
      <w:tr w:rsidR="00BF3CC9" w14:paraId="0F075E75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366D332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C10A9E" w14:textId="77777777" w:rsidR="00BF3CC9" w:rsidRDefault="00BF3CC9" w:rsidP="000C666D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12723" w14:textId="77777777" w:rsidR="00BF3CC9" w:rsidRDefault="00BF3CC9" w:rsidP="000C666D">
            <w:pPr>
              <w:pStyle w:val="Tablebody"/>
              <w:jc w:val="right"/>
            </w:pPr>
            <w:r>
              <w:t>Gamma</w:t>
            </w:r>
          </w:p>
        </w:tc>
      </w:tr>
      <w:tr w:rsidR="00BF3CC9" w14:paraId="25BE9D19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8BF61D5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118EC1D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GSC-8-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26F62B" w14:textId="77777777" w:rsidR="00BF3CC9" w:rsidRPr="006D1CCD" w:rsidRDefault="00BF3CC9" w:rsidP="000C666D">
            <w:pPr>
              <w:pStyle w:val="Tablebody"/>
              <w:wordWrap w:val="0"/>
              <w:jc w:val="right"/>
              <w:rPr>
                <w:b/>
                <w:lang w:eastAsia="zh-CN"/>
              </w:rPr>
            </w:pPr>
            <w:r w:rsidRPr="006D1CCD">
              <w:rPr>
                <w:b/>
              </w:rPr>
              <w:t>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8</w:t>
            </w:r>
            <w:r w:rsidRPr="006D1CCD">
              <w:rPr>
                <w:b/>
              </w:rPr>
              <w:t>-IU</w:t>
            </w:r>
          </w:p>
        </w:tc>
      </w:tr>
      <w:tr w:rsidR="00BF3CC9" w14:paraId="5B405226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C9D9AE1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4B7890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GSC-1-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B5D0973" w14:textId="77777777" w:rsidR="00BF3CC9" w:rsidRPr="006D1CCD" w:rsidRDefault="00BF3CC9" w:rsidP="000C666D">
            <w:pPr>
              <w:pStyle w:val="Tablebody"/>
              <w:jc w:val="right"/>
              <w:rPr>
                <w:b/>
              </w:rPr>
            </w:pPr>
            <w:r w:rsidRPr="006D1CCD">
              <w:rPr>
                <w:b/>
              </w:rPr>
              <w:t>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1</w:t>
            </w:r>
            <w:r w:rsidRPr="006D1CCD">
              <w:rPr>
                <w:b/>
              </w:rPr>
              <w:t>-CU</w:t>
            </w:r>
          </w:p>
        </w:tc>
      </w:tr>
      <w:tr w:rsidR="00BF3CC9" w14:paraId="0A14CB00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D9C5FAF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30F9B4A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SIMD-GSC-8-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C509C7" w14:textId="77777777" w:rsidR="00BF3CC9" w:rsidRPr="006D1CCD" w:rsidRDefault="00BF3CC9" w:rsidP="000C666D">
            <w:pPr>
              <w:pStyle w:val="Tablebody"/>
              <w:wordWrap w:val="0"/>
              <w:jc w:val="right"/>
              <w:rPr>
                <w:b/>
                <w:lang w:eastAsia="zh-CN"/>
              </w:rPr>
            </w:pPr>
            <w:r w:rsidRPr="006D1CCD">
              <w:rPr>
                <w:rFonts w:hint="eastAsia"/>
                <w:b/>
                <w:lang w:eastAsia="zh-CN"/>
              </w:rPr>
              <w:t>SI</w:t>
            </w:r>
            <w:r w:rsidRPr="006D1CCD">
              <w:rPr>
                <w:b/>
              </w:rPr>
              <w:t>MD-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8</w:t>
            </w:r>
            <w:r w:rsidRPr="006D1CCD">
              <w:rPr>
                <w:b/>
              </w:rPr>
              <w:t>-IU</w:t>
            </w:r>
          </w:p>
        </w:tc>
      </w:tr>
      <w:tr w:rsidR="00BF3CC9" w14:paraId="2400A2D9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ABC6FD8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1B8C8A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SIMD-GSC-1-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DEB3943" w14:textId="77777777" w:rsidR="00BF3CC9" w:rsidRPr="006D1CCD" w:rsidRDefault="00BF3CC9" w:rsidP="000C666D">
            <w:pPr>
              <w:pStyle w:val="Tablebody"/>
              <w:jc w:val="right"/>
              <w:rPr>
                <w:b/>
              </w:rPr>
            </w:pPr>
            <w:r w:rsidRPr="006D1CCD">
              <w:rPr>
                <w:b/>
              </w:rPr>
              <w:t>SIMD-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1</w:t>
            </w:r>
            <w:r w:rsidRPr="006D1CCD">
              <w:rPr>
                <w:b/>
              </w:rPr>
              <w:t>-CU</w:t>
            </w:r>
            <w:r w:rsidRPr="006D1CCD">
              <w:rPr>
                <w:rFonts w:hint="eastAsia"/>
                <w:b/>
                <w:i/>
                <w:lang w:eastAsia="zh-CN"/>
              </w:rPr>
              <w:t xml:space="preserve"> </w:t>
            </w:r>
          </w:p>
        </w:tc>
      </w:tr>
      <w:tr w:rsidR="00BF3CC9" w14:paraId="263F65DB" w14:textId="77777777" w:rsidTr="000C666D">
        <w:trPr>
          <w:trHeight w:val="193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7741AB3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4C3123E3" w14:textId="77777777" w:rsidR="00BF3CC9" w:rsidRDefault="00BF3CC9" w:rsidP="000C666D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43A93A9" w14:textId="77777777" w:rsidR="00BF3CC9" w:rsidRDefault="00BF3CC9" w:rsidP="000C666D">
            <w:pPr>
              <w:pStyle w:val="Tablebody"/>
              <w:wordWrap w:val="0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</w:tc>
      </w:tr>
      <w:tr w:rsidR="00BF3CC9" w14:paraId="2D77B65A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334385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EB231A9" w14:textId="77777777" w:rsidR="00BF3CC9" w:rsidRDefault="00BF3CC9" w:rsidP="000C666D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5281342" w14:textId="77777777" w:rsidR="00BF3CC9" w:rsidRDefault="00BF3CC9" w:rsidP="000C666D">
            <w:pPr>
              <w:pStyle w:val="Tablebody"/>
              <w:jc w:val="right"/>
            </w:pPr>
            <w:r>
              <w:rPr>
                <w:rFonts w:hint="eastAsia"/>
                <w:lang w:eastAsia="zh-CN"/>
              </w:rPr>
              <w:t>Group Variable Byte</w:t>
            </w:r>
          </w:p>
        </w:tc>
      </w:tr>
      <w:tr w:rsidR="00BF3CC9" w14:paraId="0BF6D0AD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49B5955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6BF0C63" w14:textId="77777777" w:rsidR="00BF3CC9" w:rsidRDefault="00BF3CC9" w:rsidP="000C666D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A4B0B21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</w:p>
        </w:tc>
      </w:tr>
      <w:tr w:rsidR="00BF3CC9" w14:paraId="59ECD0B5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6B02E9A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F894CC" w14:textId="77777777" w:rsidR="00BF3CC9" w:rsidRDefault="00BF3CC9" w:rsidP="000C666D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71418E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  <w:r>
              <w:t xml:space="preserve"> </w:t>
            </w:r>
          </w:p>
        </w:tc>
      </w:tr>
      <w:tr w:rsidR="00BF3CC9" w14:paraId="5BF8F6AA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0F8DC9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8BF56A7" w14:textId="77777777" w:rsidR="00BF3CC9" w:rsidRDefault="00BF3CC9" w:rsidP="000C666D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F6BF73F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D 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Binary)</w:t>
            </w:r>
            <w:r>
              <w:t xml:space="preserve"> </w:t>
            </w:r>
          </w:p>
        </w:tc>
      </w:tr>
      <w:tr w:rsidR="00BF3CC9" w14:paraId="37E6B862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91BBC3C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81139E4" w14:textId="77777777" w:rsidR="00BF3CC9" w:rsidRDefault="00BF3CC9" w:rsidP="000C666D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E6AF7B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D 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</w:p>
        </w:tc>
      </w:tr>
      <w:tr w:rsidR="00BF3CC9" w14:paraId="4535E10A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93C5202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22D85E" w14:textId="77777777" w:rsidR="00BF3CC9" w:rsidRDefault="00BF3CC9" w:rsidP="000C666D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5D3461E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D 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</w:p>
        </w:tc>
      </w:tr>
      <w:tr w:rsidR="00BF3CC9" w14:paraId="4F7184EC" w14:textId="77777777" w:rsidTr="000C666D">
        <w:trPr>
          <w:trHeight w:val="194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F070517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B5B0FA3" w14:textId="77777777" w:rsidR="00BF3CC9" w:rsidRDefault="00BF3CC9" w:rsidP="000C666D">
            <w:pPr>
              <w:pStyle w:val="Tablebody"/>
              <w:jc w:val="center"/>
            </w:pPr>
            <w:r>
              <w:t>Simple-9</w:t>
            </w:r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F73903F" w14:textId="77777777" w:rsidR="00BF3CC9" w:rsidRDefault="00BF3CC9" w:rsidP="000C666D">
            <w:pPr>
              <w:pStyle w:val="Tablebody"/>
              <w:jc w:val="right"/>
            </w:pPr>
            <w:r>
              <w:t>Simple-9</w:t>
            </w:r>
          </w:p>
        </w:tc>
      </w:tr>
      <w:tr w:rsidR="00BF3CC9" w14:paraId="4CBFA62C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10528E0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DFDFCBB" w14:textId="77777777" w:rsidR="00BF3CC9" w:rsidRDefault="00BF3CC9" w:rsidP="000C666D">
            <w:pPr>
              <w:pStyle w:val="Tablebody"/>
              <w:jc w:val="center"/>
            </w:pPr>
            <w:r>
              <w:t>Simple-16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D5663B" w14:textId="77777777" w:rsidR="00BF3CC9" w:rsidRDefault="00BF3CC9" w:rsidP="000C666D">
            <w:pPr>
              <w:pStyle w:val="Tablebody"/>
              <w:jc w:val="right"/>
            </w:pPr>
            <w:r>
              <w:t>Simple-16</w:t>
            </w:r>
          </w:p>
        </w:tc>
      </w:tr>
      <w:tr w:rsidR="00BF3CC9" w14:paraId="5E208C0C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56BD6C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DADD776" w14:textId="77777777" w:rsidR="00BF3CC9" w:rsidRPr="00DE58FB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E58FB">
              <w:rPr>
                <w:b/>
              </w:rPr>
              <w:t>G-SIM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2FB431" w14:textId="77777777" w:rsidR="00BF3CC9" w:rsidRPr="00DE58FB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DE58FB">
              <w:rPr>
                <w:rFonts w:hint="eastAsia"/>
                <w:b/>
                <w:lang w:eastAsia="zh-CN"/>
              </w:rPr>
              <w:t>Group-Simple</w:t>
            </w:r>
          </w:p>
        </w:tc>
      </w:tr>
      <w:tr w:rsidR="00BF3CC9" w14:paraId="2B37C65C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1A996CE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20B2CA4" w14:textId="77777777" w:rsidR="00BF3CC9" w:rsidRPr="00DE58FB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E58FB">
              <w:rPr>
                <w:b/>
              </w:rPr>
              <w:t>SIMD-</w:t>
            </w:r>
            <w:r w:rsidRPr="00DE58FB">
              <w:rPr>
                <w:b/>
                <w:lang w:eastAsia="zh-CN"/>
              </w:rPr>
              <w:t>G-</w:t>
            </w:r>
            <w:r w:rsidRPr="00DE58FB">
              <w:rPr>
                <w:b/>
              </w:rPr>
              <w:t>SIM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C2DDA" w14:textId="77777777" w:rsidR="00BF3CC9" w:rsidRPr="00DE58FB" w:rsidRDefault="00BF3CC9" w:rsidP="000C666D">
            <w:pPr>
              <w:pStyle w:val="Tablebody"/>
              <w:jc w:val="right"/>
              <w:rPr>
                <w:b/>
              </w:rPr>
            </w:pPr>
            <w:r w:rsidRPr="00DE58FB">
              <w:rPr>
                <w:rFonts w:hint="eastAsia"/>
                <w:b/>
                <w:lang w:eastAsia="zh-CN"/>
              </w:rPr>
              <w:t>SIMD-Group-Simple</w:t>
            </w:r>
          </w:p>
        </w:tc>
      </w:tr>
      <w:tr w:rsidR="00BF3CC9" w14:paraId="49FE8FD3" w14:textId="77777777" w:rsidTr="000C666D">
        <w:trPr>
          <w:trHeight w:val="193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C190CF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>
              <w:rPr>
                <w:rFonts w:hint="eastAsia"/>
                <w:lang w:eastAsia="zh-CN"/>
              </w:rPr>
              <w:t>bas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DD1BC8" w14:textId="77777777" w:rsidR="00BF3CC9" w:rsidRDefault="00BF3CC9" w:rsidP="000C666D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7FA58A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proofErr w:type="spellStart"/>
            <w:r>
              <w:t>PackedBinary</w:t>
            </w:r>
            <w:proofErr w:type="spellEnd"/>
          </w:p>
        </w:tc>
      </w:tr>
      <w:tr w:rsidR="00BF3CC9" w14:paraId="4501D887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5E072AF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9C8608" w14:textId="77777777" w:rsidR="00BF3CC9" w:rsidRDefault="00BF3CC9" w:rsidP="000C666D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CEAE4E" w14:textId="77777777" w:rsidR="00BF3CC9" w:rsidRDefault="00BF3CC9" w:rsidP="000C666D">
            <w:pPr>
              <w:pStyle w:val="Tablebody"/>
              <w:jc w:val="right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</w:tr>
      <w:tr w:rsidR="00BF3CC9" w14:paraId="696B7919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2DC85FC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10D17AD" w14:textId="77777777" w:rsidR="00BF3CC9" w:rsidRDefault="00BF3CC9" w:rsidP="000C666D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51F687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t>AFOR</w:t>
            </w:r>
          </w:p>
        </w:tc>
      </w:tr>
      <w:tr w:rsidR="00BF3CC9" w14:paraId="0FABDAD6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B11AF0A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74EF3E" w14:textId="77777777" w:rsidR="00BF3CC9" w:rsidRPr="000C63A7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0C63A7">
              <w:rPr>
                <w:b/>
              </w:rPr>
              <w:t>G-AFOR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10B0AD8" w14:textId="77777777" w:rsidR="00BF3CC9" w:rsidRPr="000C63A7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0C63A7">
              <w:rPr>
                <w:rFonts w:hint="eastAsia"/>
                <w:b/>
                <w:lang w:eastAsia="zh-CN"/>
              </w:rPr>
              <w:t>Group-AFOR</w:t>
            </w:r>
          </w:p>
        </w:tc>
      </w:tr>
      <w:tr w:rsidR="00BF3CC9" w14:paraId="183D35DB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F6F977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3CD2D22" w14:textId="77777777" w:rsidR="00BF3CC9" w:rsidRPr="000C63A7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0C63A7">
              <w:rPr>
                <w:b/>
                <w:lang w:eastAsia="zh-CN"/>
              </w:rPr>
              <w:t>G-</w:t>
            </w:r>
            <w:r w:rsidRPr="000C63A7">
              <w:rPr>
                <w:b/>
              </w:rPr>
              <w:t>P</w:t>
            </w:r>
            <w:r w:rsidRPr="000C63A7">
              <w:rPr>
                <w:b/>
                <w:lang w:eastAsia="zh-CN"/>
              </w:rPr>
              <w:t>FD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96891" w14:textId="77777777" w:rsidR="00BF3CC9" w:rsidRPr="000C63A7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0C63A7">
              <w:rPr>
                <w:rFonts w:hint="eastAsia"/>
                <w:b/>
                <w:lang w:eastAsia="zh-CN"/>
              </w:rPr>
              <w:t>Group-</w:t>
            </w:r>
            <w:proofErr w:type="spellStart"/>
            <w:r w:rsidRPr="000C63A7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</w:tc>
      </w:tr>
      <w:tr w:rsidR="00BF3CC9" w14:paraId="70F6B801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F47C85B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DE34EE" w14:textId="77777777" w:rsidR="00BF3CC9" w:rsidRPr="00F2161A" w:rsidRDefault="00BF3CC9" w:rsidP="000C666D">
            <w:pPr>
              <w:pStyle w:val="Tablebody"/>
              <w:jc w:val="center"/>
            </w:pPr>
            <w:r w:rsidRPr="00F2161A">
              <w:t>SIMD-BP128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AA181A1" w14:textId="77777777" w:rsidR="00BF3CC9" w:rsidRPr="00F2161A" w:rsidRDefault="00BF3CC9" w:rsidP="000C666D">
            <w:pPr>
              <w:pStyle w:val="Tablebody"/>
              <w:jc w:val="right"/>
              <w:rPr>
                <w:lang w:eastAsia="zh-CN"/>
              </w:rPr>
            </w:pPr>
            <w:r w:rsidRPr="00F2161A">
              <w:t>SIMD-BP128</w:t>
            </w:r>
          </w:p>
        </w:tc>
      </w:tr>
      <w:tr w:rsidR="00BF3CC9" w14:paraId="4C5D3E09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FDF93F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4FBB89" w14:textId="77777777" w:rsidR="00BF3CC9" w:rsidRDefault="00BF3CC9" w:rsidP="000C666D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DA1B7B" w14:textId="77777777" w:rsidR="00BF3CC9" w:rsidRDefault="00BF3CC9" w:rsidP="000C666D">
            <w:pPr>
              <w:pStyle w:val="Tablebody"/>
              <w:jc w:val="right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</w:tr>
      <w:tr w:rsidR="00BF3CC9" w14:paraId="7EB0682F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21CA7E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21AD8" w14:textId="77777777" w:rsidR="00BF3CC9" w:rsidRPr="00D76E32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76E32">
              <w:rPr>
                <w:b/>
              </w:rPr>
              <w:t>SIMD-G-AFOR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DAC867F" w14:textId="77777777" w:rsidR="00BF3CC9" w:rsidRPr="00D76E32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D76E32">
              <w:rPr>
                <w:b/>
              </w:rPr>
              <w:t>SIMD-G</w:t>
            </w:r>
            <w:r w:rsidRPr="00D76E32">
              <w:rPr>
                <w:rFonts w:hint="eastAsia"/>
                <w:b/>
                <w:lang w:eastAsia="zh-CN"/>
              </w:rPr>
              <w:t>roup</w:t>
            </w:r>
            <w:r w:rsidRPr="00D76E32">
              <w:rPr>
                <w:b/>
              </w:rPr>
              <w:t>-AFOR</w:t>
            </w:r>
          </w:p>
        </w:tc>
      </w:tr>
      <w:tr w:rsidR="00BF3CC9" w14:paraId="334F20C1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099E02A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A39864C" w14:textId="77777777" w:rsidR="00BF3CC9" w:rsidRPr="00D76E32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76E32">
              <w:rPr>
                <w:b/>
                <w:lang w:eastAsia="zh-CN"/>
              </w:rPr>
              <w:t>SIMD-G-PFD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E1DFAF" w14:textId="77777777" w:rsidR="00BF3CC9" w:rsidRPr="00D76E32" w:rsidRDefault="00BF3CC9" w:rsidP="000C666D">
            <w:pPr>
              <w:pStyle w:val="Tablebody"/>
              <w:jc w:val="right"/>
              <w:rPr>
                <w:b/>
              </w:rPr>
            </w:pPr>
            <w:r w:rsidRPr="00D76E32">
              <w:rPr>
                <w:b/>
                <w:lang w:eastAsia="zh-CN"/>
              </w:rPr>
              <w:t>SIMD-G</w:t>
            </w:r>
            <w:r w:rsidRPr="00D76E32">
              <w:rPr>
                <w:rFonts w:hint="eastAsia"/>
                <w:b/>
                <w:lang w:eastAsia="zh-CN"/>
              </w:rPr>
              <w:t>roup</w:t>
            </w:r>
            <w:r w:rsidRPr="00D76E32">
              <w:rPr>
                <w:b/>
                <w:lang w:eastAsia="zh-CN"/>
              </w:rPr>
              <w:t>-</w:t>
            </w:r>
            <w:proofErr w:type="spellStart"/>
            <w:r w:rsidRPr="00D76E32">
              <w:rPr>
                <w:b/>
                <w:lang w:eastAsia="zh-CN"/>
              </w:rPr>
              <w:t>P</w:t>
            </w:r>
            <w:r w:rsidRPr="00D76E32">
              <w:rPr>
                <w:rFonts w:hint="eastAsia"/>
                <w:b/>
                <w:lang w:eastAsia="zh-CN"/>
              </w:rPr>
              <w:t>ForDelata</w:t>
            </w:r>
            <w:proofErr w:type="spellEnd"/>
          </w:p>
        </w:tc>
      </w:tr>
    </w:tbl>
    <w:p w14:paraId="2647CB32" w14:textId="77777777" w:rsidR="00BF3CC9" w:rsidRDefault="00BF3CC9">
      <w:pPr>
        <w:pStyle w:val="InitialBodyTextIndent"/>
        <w:rPr>
          <w:rStyle w:val="heading3"/>
        </w:rPr>
      </w:pPr>
    </w:p>
    <w:p w14:paraId="0DCA374D" w14:textId="640B8DFC" w:rsidR="00776D3C" w:rsidRDefault="00347A72" w:rsidP="00776D3C">
      <w:pPr>
        <w:pStyle w:val="Titre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4696497B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 xml:space="preserve">are shown in Figure </w:t>
      </w:r>
      <w:ins w:id="218" w:author="Zhao Xin" w:date="2014-11-15T10:24:00Z">
        <w:r w:rsidR="008C083B">
          <w:rPr>
            <w:rFonts w:hint="eastAsia"/>
          </w:rPr>
          <w:t>6</w:t>
        </w:r>
      </w:ins>
      <w:r w:rsidR="00CD2B7F">
        <w:t>(a)</w:t>
      </w:r>
      <w:r w:rsidR="001E3AB4">
        <w:t xml:space="preserve"> and Figure </w:t>
      </w:r>
      <w:ins w:id="219" w:author="Zhao Xin" w:date="2014-11-15T10:24:00Z">
        <w:r w:rsidR="008C083B">
          <w:rPr>
            <w:rFonts w:hint="eastAsia"/>
          </w:rPr>
          <w:t>6</w:t>
        </w:r>
      </w:ins>
      <w:r w:rsidR="001E3AB4">
        <w:t>(b)</w:t>
      </w:r>
      <w:r w:rsidR="00B90DDE">
        <w:t xml:space="preserve"> respectively</w:t>
      </w:r>
      <w:r w:rsidR="00CD2B7F">
        <w:t xml:space="preserve">. </w:t>
      </w:r>
    </w:p>
    <w:p w14:paraId="751526F1" w14:textId="0E8DC223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</w:t>
      </w:r>
      <w:ins w:id="220" w:author="Zhao Xin" w:date="2014-11-15T10:24:00Z">
        <w:r w:rsidR="00EF5B19">
          <w:rPr>
            <w:rFonts w:hint="eastAsia"/>
          </w:rPr>
          <w:t>6</w:t>
        </w:r>
      </w:ins>
      <w:r w:rsidR="004828BB">
        <w:t>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</w:t>
      </w:r>
      <w:r w:rsidR="00913ABE">
        <w:t>non-SIMD</w:t>
      </w:r>
      <w:r w:rsidR="00A8375D" w:rsidRPr="00A33DA7">
        <w:t xml:space="preserve">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proofErr w:type="spellStart"/>
      <w:r w:rsidR="001B7DEF">
        <w:rPr>
          <w:rFonts w:hint="eastAsia"/>
        </w:rPr>
        <w:t>vectorization</w:t>
      </w:r>
      <w:proofErr w:type="spellEnd"/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</w:t>
      </w:r>
      <w:r w:rsidR="00913ABE">
        <w:t>non-SIMD</w:t>
      </w:r>
      <w:r w:rsidR="00776D3C" w:rsidRPr="00A33DA7">
        <w:t xml:space="preserve">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>For the encoding speed, we have similar observations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proofErr w:type="spellStart"/>
      <w:r w:rsidR="00BE2901">
        <w:rPr>
          <w:rFonts w:hint="eastAsia"/>
        </w:rPr>
        <w:t>vectorization</w:t>
      </w:r>
      <w:proofErr w:type="spellEnd"/>
      <w:r w:rsidR="00C24158">
        <w:t xml:space="preserve"> </w:t>
      </w:r>
      <w:r w:rsidR="00026B13">
        <w:t>is small</w:t>
      </w:r>
      <w:r w:rsidR="00776D3C">
        <w:t>.</w:t>
      </w:r>
    </w:p>
    <w:p w14:paraId="42EC3495" w14:textId="439ED9FB" w:rsidR="00EE69C0" w:rsidRPr="00FA2AC1" w:rsidRDefault="00DE7E15" w:rsidP="00CF6BC9">
      <w:pPr>
        <w:pStyle w:val="InitialBodyTextIndent"/>
      </w:pPr>
      <w:r>
        <w:lastRenderedPageBreak/>
        <w:t>We continue to analyze the results of compression ratio i</w:t>
      </w:r>
      <w:r w:rsidR="00394E2F">
        <w:t xml:space="preserve">n Figure </w:t>
      </w:r>
      <w:ins w:id="221" w:author="Zhao Xin" w:date="2014-11-15T10:24:00Z">
        <w:r w:rsidR="003D4CED">
          <w:rPr>
            <w:rFonts w:hint="eastAsia"/>
          </w:rPr>
          <w:t>6</w:t>
        </w:r>
      </w:ins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</w:t>
      </w:r>
      <w:r w:rsidR="00EA3081">
        <w:t>in</w:t>
      </w:r>
      <w:r w:rsidR="00776D3C" w:rsidRPr="00FA2AC1">
        <w:t xml:space="preserve"> granularity,</w:t>
      </w:r>
      <w:r w:rsidR="00066C33" w:rsidRPr="00FA2AC1">
        <w:rPr>
          <w:rFonts w:hint="eastAsia"/>
        </w:rPr>
        <w:t xml:space="preserve">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 xml:space="preserve">integers more compactly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s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5pt;height:106.5pt" o:ole="">
            <v:imagedata r:id="rId22" o:title=""/>
          </v:shape>
          <o:OLEObject Type="Embed" ProgID="Excel.Sheet.12" ShapeID="_x0000_i1031" DrawAspect="Content" ObjectID="_1477749743" r:id="rId23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78.5pt;height:101.5pt" o:ole="">
            <v:imagedata r:id="rId24" o:title=""/>
          </v:shape>
          <o:OLEObject Type="Embed" ProgID="Excel.Sheet.12" ShapeID="_x0000_i1032" DrawAspect="Content" ObjectID="_1477749744" r:id="rId25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4F086B3D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ins w:id="222" w:author="Zhao Xin" w:date="2014-11-15T10:24:00Z">
        <w:r w:rsidR="003E6471">
          <w:rPr>
            <w:rFonts w:eastAsiaTheme="minorEastAsia" w:hint="eastAsia"/>
            <w:lang w:eastAsia="zh-CN"/>
          </w:rPr>
          <w:t>6</w:t>
        </w:r>
      </w:ins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 xml:space="preserve">Performance </w:t>
      </w:r>
      <w:proofErr w:type="spellStart"/>
      <w:r w:rsidR="00B11FE1" w:rsidRPr="00173C8F">
        <w:rPr>
          <w:rFonts w:eastAsiaTheme="minorEastAsia" w:hint="eastAsia"/>
          <w:lang w:eastAsia="zh-CN"/>
        </w:rPr>
        <w:t>c</w:t>
      </w:r>
      <w:r w:rsidR="0072286E" w:rsidRPr="00173C8F">
        <w:rPr>
          <w:rFonts w:eastAsiaTheme="minorEastAsia" w:hint="eastAsia"/>
          <w:lang w:eastAsia="zh-CN"/>
        </w:rPr>
        <w:t>omparison</w:t>
      </w:r>
      <w:proofErr w:type="spellEnd"/>
      <w:r w:rsidR="0072286E" w:rsidRPr="00173C8F">
        <w:rPr>
          <w:rFonts w:eastAsiaTheme="minorEastAsia" w:hint="eastAsia"/>
          <w:lang w:eastAsia="zh-CN"/>
        </w:rPr>
        <w:t xml:space="preserve">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</w:t>
      </w:r>
      <w:proofErr w:type="spellStart"/>
      <w:r w:rsidRPr="00173C8F">
        <w:rPr>
          <w:rFonts w:eastAsiaTheme="minorEastAsia"/>
          <w:lang w:eastAsia="zh-CN"/>
        </w:rPr>
        <w:t>of</w:t>
      </w:r>
      <w:proofErr w:type="spellEnd"/>
      <w:r w:rsidRPr="00173C8F">
        <w:rPr>
          <w:rFonts w:eastAsiaTheme="minorEastAsia"/>
          <w:lang w:eastAsia="zh-CN"/>
        </w:rPr>
        <w:t xml:space="preserve"> GOV2</w:t>
      </w:r>
      <w:r w:rsidR="006B4780" w:rsidRPr="00173C8F">
        <w:rPr>
          <w:rFonts w:eastAsiaTheme="minorEastAsia"/>
          <w:lang w:eastAsia="zh-CN"/>
        </w:rPr>
        <w:t xml:space="preserve"> </w:t>
      </w:r>
      <w:proofErr w:type="spellStart"/>
      <w:r w:rsidR="006B4780" w:rsidRPr="00173C8F">
        <w:rPr>
          <w:rFonts w:eastAsiaTheme="minorEastAsia"/>
          <w:lang w:eastAsia="zh-CN"/>
        </w:rPr>
        <w:t>within</w:t>
      </w:r>
      <w:proofErr w:type="spellEnd"/>
      <w:r w:rsidR="006B4780" w:rsidRPr="00173C8F">
        <w:rPr>
          <w:rFonts w:eastAsiaTheme="minorEastAsia"/>
          <w:lang w:eastAsia="zh-CN"/>
        </w:rPr>
        <w:t xml:space="preserve"> Group-</w:t>
      </w:r>
      <w:proofErr w:type="spellStart"/>
      <w:r w:rsidR="006B4780" w:rsidRPr="00173C8F">
        <w:rPr>
          <w:rFonts w:eastAsiaTheme="minorEastAsia"/>
          <w:lang w:eastAsia="zh-CN"/>
        </w:rPr>
        <w:t>Scheme</w:t>
      </w:r>
      <w:proofErr w:type="spellEnd"/>
      <w:r w:rsidRPr="00173C8F">
        <w:rPr>
          <w:rFonts w:eastAsiaTheme="minorEastAsia"/>
          <w:lang w:eastAsia="zh-CN"/>
        </w:rPr>
        <w:t>.</w:t>
      </w:r>
    </w:p>
    <w:p w14:paraId="6170B488" w14:textId="7E45B73D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decod</w:t>
      </w:r>
      <w:ins w:id="223" w:author="Daniel" w:date="2014-11-14T18:10:00Z">
        <w:r w:rsidR="00EA3081">
          <w:t>i</w:t>
        </w:r>
      </w:ins>
      <w:r w:rsidRPr="00132F89">
        <w:t>ng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>Based on the</w:t>
      </w:r>
      <w:r w:rsidR="0046185E">
        <w:t>se</w:t>
      </w:r>
      <w:r w:rsidR="00186DC0">
        <w:t xml:space="preserve">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>corr</w:t>
      </w:r>
      <w:r w:rsidR="00E42780">
        <w:t>e</w:t>
      </w:r>
      <w:r w:rsidR="00E42780">
        <w:t xml:space="preserve">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i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Titre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6CFCE3C3" w:rsidR="00A63241" w:rsidRDefault="00776D3C" w:rsidP="00A63241">
      <w:pPr>
        <w:pStyle w:val="InitialBodyTextIndent"/>
        <w:ind w:firstLine="0"/>
      </w:pPr>
      <w:r>
        <w:t xml:space="preserve">In this </w:t>
      </w:r>
      <w:r w:rsidR="00EA3081">
        <w:t>section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EA3081">
        <w:t>O</w:t>
      </w:r>
      <w:r w:rsidRPr="00727E92">
        <w:t xml:space="preserve">ur Group-AFOR, Group-Simple and Group-PFD algorithms will be </w:t>
      </w:r>
      <w:r w:rsidR="00EA3081">
        <w:t>abbreviated</w:t>
      </w:r>
      <w:r w:rsidR="00EA3081" w:rsidRPr="00727E92">
        <w:t xml:space="preserve"> </w:t>
      </w:r>
      <w:r w:rsidRPr="00727E92">
        <w:t>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</w:t>
      </w:r>
      <w:ins w:id="224" w:author="Zhao Xin" w:date="2014-11-15T10:11:00Z">
        <w:r w:rsidR="002E12F1">
          <w:rPr>
            <w:rFonts w:hint="eastAsia"/>
          </w:rPr>
          <w:t>II</w:t>
        </w:r>
      </w:ins>
      <w:r>
        <w:t xml:space="preserve"> and Table VI</w:t>
      </w:r>
      <w:ins w:id="225" w:author="Zhao Xin" w:date="2014-11-15T10:11:00Z">
        <w:r w:rsidR="007B5030">
          <w:rPr>
            <w:rFonts w:hint="eastAsia"/>
          </w:rPr>
          <w:t>II</w:t>
        </w:r>
      </w:ins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ins w:id="226" w:author="Zhao Xin" w:date="2014-11-15T10:12:00Z">
        <w:r w:rsidR="00FA1FAC">
          <w:rPr>
            <w:rFonts w:hint="eastAsia"/>
          </w:rPr>
          <w:t>IX</w:t>
        </w:r>
      </w:ins>
      <w:r w:rsidR="009B3F0B">
        <w:rPr>
          <w:rFonts w:hint="eastAsia"/>
        </w:rPr>
        <w:t>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>by 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Elias Gamma</w:t>
      </w:r>
      <w:r w:rsidR="00EA3081">
        <w:t xml:space="preserve"> coding</w:t>
      </w:r>
      <w:r w:rsidR="00D46E3A">
        <w:t>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8A3609F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27962">
        <w:rPr>
          <w:noProof/>
        </w:rPr>
        <w:t>VI</w:t>
      </w:r>
      <w:r>
        <w:fldChar w:fldCharType="end"/>
      </w:r>
      <w:ins w:id="227" w:author="Zhao Xin" w:date="2014-11-15T09:59:00Z">
        <w:r w:rsidR="0021079B">
          <w:rPr>
            <w:rFonts w:hint="eastAsia"/>
            <w:lang w:eastAsia="zh-CN"/>
          </w:rPr>
          <w:t>I</w:t>
        </w:r>
      </w:ins>
      <w:r>
        <w:rPr>
          <w:lang w:eastAsia="zh-CN"/>
        </w:rPr>
        <w:t xml:space="preserve">. </w:t>
      </w:r>
      <w:proofErr w:type="spellStart"/>
      <w:r>
        <w:rPr>
          <w:rFonts w:eastAsiaTheme="minorEastAsia" w:hint="eastAsia"/>
          <w:lang w:eastAsia="zh-CN"/>
        </w:rPr>
        <w:t>Compariso</w:t>
      </w:r>
      <w:proofErr w:type="spellEnd"/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of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ecoding</w:t>
      </w:r>
      <w:proofErr w:type="spellEnd"/>
      <w:r>
        <w:rPr>
          <w:rFonts w:eastAsiaTheme="minorEastAsia" w:hint="eastAsia"/>
          <w:lang w:eastAsia="zh-CN"/>
        </w:rPr>
        <w:t>/</w:t>
      </w:r>
      <w:proofErr w:type="spellStart"/>
      <w:r>
        <w:rPr>
          <w:rFonts w:eastAsiaTheme="minorEastAsia"/>
          <w:lang w:eastAsia="zh-CN"/>
        </w:rPr>
        <w:t>encoding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speed</w:t>
      </w:r>
      <w:proofErr w:type="spellEnd"/>
      <w:r>
        <w:rPr>
          <w:rFonts w:eastAsiaTheme="minorEastAsia"/>
          <w:lang w:eastAsia="zh-CN"/>
        </w:rPr>
        <w:t xml:space="preserve"> on GOV2 </w:t>
      </w:r>
      <w:proofErr w:type="spellStart"/>
      <w:r>
        <w:rPr>
          <w:rFonts w:eastAsiaTheme="minorEastAsia"/>
          <w:lang w:eastAsia="zh-CN"/>
        </w:rPr>
        <w:t>and</w:t>
      </w:r>
      <w:proofErr w:type="spellEnd"/>
      <w:r>
        <w:rPr>
          <w:rFonts w:eastAsiaTheme="minorEastAsia"/>
          <w:lang w:eastAsia="zh-CN"/>
        </w:rPr>
        <w:t xml:space="preserve"> ClueWeb09B (</w:t>
      </w:r>
      <w:proofErr w:type="spellStart"/>
      <w:r>
        <w:rPr>
          <w:rFonts w:eastAsiaTheme="minorEastAsia"/>
          <w:lang w:eastAsia="zh-CN"/>
        </w:rPr>
        <w:t>mis</w:t>
      </w:r>
      <w:proofErr w:type="spellEnd"/>
      <w:r>
        <w:rPr>
          <w:rFonts w:eastAsiaTheme="minorEastAsia"/>
          <w:lang w:eastAsia="zh-CN"/>
        </w:rPr>
        <w:t>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311A252D" w:rsidR="00A63241" w:rsidRDefault="00A63241" w:rsidP="003414AB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3414AB">
              <w:rPr>
                <w:rFonts w:hint="eastAsia"/>
                <w:lang w:eastAsia="zh-CN"/>
              </w:rPr>
              <w:t>bas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Titre3"/>
      </w:pPr>
      <w:r>
        <w:t>Decoding Speed</w:t>
      </w:r>
    </w:p>
    <w:p w14:paraId="1A56D326" w14:textId="0DFADF6D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</w:t>
      </w:r>
      <w:ins w:id="228" w:author="Zhao Xin" w:date="2014-11-15T10:09:00Z">
        <w:r w:rsidR="00F52D72">
          <w:rPr>
            <w:rFonts w:hint="eastAsia"/>
          </w:rPr>
          <w:t>II</w:t>
        </w:r>
      </w:ins>
      <w:r>
        <w:rPr>
          <w:rFonts w:hint="eastAsia"/>
        </w:rPr>
        <w:t>, nearly all</w:t>
      </w:r>
      <w:r w:rsidR="00776D3C">
        <w:t xml:space="preserve"> SIMD-based </w:t>
      </w:r>
      <w:r w:rsidR="001F5AC1">
        <w:t>Group</w:t>
      </w:r>
      <w:r w:rsidR="00776D3C">
        <w:t xml:space="preserve">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 xml:space="preserve">non-SIMD group algorithms (e.g. Group-Simple) and original </w:t>
      </w:r>
      <w:r w:rsidR="00913ABE">
        <w:t>scalar</w:t>
      </w:r>
      <w:r w:rsidR="00776D3C">
        <w:t xml:space="preserve">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a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72FDB612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slow decod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 xml:space="preserve">much low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3B05487F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</w:t>
      </w:r>
      <w:r w:rsidR="00450EE7">
        <w:rPr>
          <w:rFonts w:hint="eastAsia"/>
        </w:rPr>
        <w:t>data components</w:t>
      </w:r>
      <w:r w:rsidR="00776D3C">
        <w:t xml:space="preserve"> while Simple-9/16 </w:t>
      </w:r>
      <w:r w:rsidR="00146B87">
        <w:t>relates</w:t>
      </w:r>
      <w:r w:rsidR="00776D3C">
        <w:t xml:space="preserve"> a control pattern to only </w:t>
      </w:r>
      <w:r w:rsidR="0063300A">
        <w:rPr>
          <w:rFonts w:hint="eastAsia"/>
        </w:rPr>
        <w:t>a</w:t>
      </w:r>
      <w:r w:rsidR="00776D3C">
        <w:t xml:space="preserve"> 28-bit data. </w:t>
      </w:r>
      <w:del w:id="229" w:author="Zhao Xin" w:date="2014-11-15T09:57:00Z">
        <w:r w:rsidR="00973DF5" w:rsidRPr="00127902" w:rsidDel="00A41B01">
          <w:delText xml:space="preserve">The incorporation of the shared pattern </w:delText>
        </w:r>
        <w:r w:rsidR="00F95AE3" w:rsidRPr="00127902" w:rsidDel="00A41B01">
          <w:rPr>
            <w:rFonts w:hint="eastAsia"/>
          </w:rPr>
          <w:delText xml:space="preserve">will also </w:delText>
        </w:r>
        <w:r w:rsidR="00973DF5" w:rsidRPr="00127902" w:rsidDel="00A41B01">
          <w:delText xml:space="preserve">improve the hit rate of </w:delText>
        </w:r>
      </w:del>
      <w:ins w:id="230" w:author="Daniel" w:date="2014-11-14T18:13:00Z">
        <w:del w:id="231" w:author="Zhao Xin" w:date="2014-11-15T09:57:00Z">
          <w:r w:rsidR="00EA3081" w:rsidDel="00A41B01">
            <w:delText xml:space="preserve">the </w:delText>
          </w:r>
        </w:del>
      </w:ins>
      <w:del w:id="232" w:author="Zhao Xin" w:date="2014-11-15T09:57:00Z">
        <w:r w:rsidR="00973DF5" w:rsidRPr="00127902" w:rsidDel="00A41B01">
          <w:delText>CPU cache.</w:delText>
        </w:r>
        <w:r w:rsidR="00973DF5" w:rsidRPr="003A079D" w:rsidDel="00A41B01">
          <w:rPr>
            <w:b/>
          </w:rPr>
          <w:delText xml:space="preserve"> </w:delText>
        </w:r>
        <w:r w:rsidR="003C6F22" w:rsidDel="00F07655">
          <w:delText xml:space="preserve">Furthermore, </w:delText>
        </w:r>
      </w:del>
      <w:r w:rsidR="00776D3C">
        <w:t xml:space="preserve">SIMD-Group-Simple is significantly faster than Group-Simple (1.5~2 times) and traditional Simple algorithms (3~3.8 times). </w:t>
      </w:r>
    </w:p>
    <w:p w14:paraId="7C75AD53" w14:textId="08F146AE" w:rsidR="00820BD0" w:rsidRDefault="00AD1783" w:rsidP="00ED0F39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E24E48">
        <w:rPr>
          <w:rFonts w:hint="eastAsia"/>
        </w:rPr>
        <w:t>based</w:t>
      </w:r>
      <w:r w:rsidR="00776D3C" w:rsidRPr="0003274E">
        <w:t xml:space="preserve">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406D88">
        <w:t xml:space="preserve">is similar to </w:t>
      </w:r>
      <w:proofErr w:type="spellStart"/>
      <w:r w:rsidR="00406D88">
        <w:t>Lemire</w:t>
      </w:r>
      <w:proofErr w:type="spellEnd"/>
      <w:r w:rsidR="00406D88">
        <w:t xml:space="preserve"> and </w:t>
      </w:r>
      <w:proofErr w:type="spellStart"/>
      <w:r w:rsidR="00406D88">
        <w:t>Boytsov’s</w:t>
      </w:r>
      <w:proofErr w:type="spellEnd"/>
      <w:r w:rsidR="00406D88">
        <w:t xml:space="preserve"> finding </w:t>
      </w:r>
      <w:r w:rsidR="00597945">
        <w:t>[</w:t>
      </w:r>
      <w:proofErr w:type="spellStart"/>
      <w:r w:rsidR="00597945">
        <w:t>Lemir</w:t>
      </w:r>
      <w:r w:rsidR="00D40777">
        <w:t>e</w:t>
      </w:r>
      <w:proofErr w:type="spellEnd"/>
      <w:r w:rsidR="00D40777">
        <w:t xml:space="preserve"> and </w:t>
      </w:r>
      <w:proofErr w:type="spellStart"/>
      <w:r w:rsidR="00D40777">
        <w:t>Boytsov</w:t>
      </w:r>
      <w:proofErr w:type="spellEnd"/>
      <w:r w:rsidR="00D40777">
        <w:t xml:space="preserve"> 2015</w:t>
      </w:r>
      <w:r w:rsidR="00776D3C" w:rsidRPr="0003274E">
        <w:t xml:space="preserve">]. As dis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</w:t>
      </w:r>
      <w:r w:rsidR="008F501D">
        <w:t>approach</w:t>
      </w:r>
      <w:r w:rsidR="00776D3C" w:rsidRPr="0003274E">
        <w:t xml:space="preserve">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</w:t>
      </w:r>
      <w:proofErr w:type="spellStart"/>
      <w:r w:rsidR="00776D3C" w:rsidRPr="0003274E">
        <w:t>FastPFor</w:t>
      </w:r>
      <w:proofErr w:type="spellEnd"/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competitive decoding speed</w:t>
      </w:r>
      <w:r w:rsidR="00776D3C" w:rsidRPr="0003274E">
        <w:t xml:space="preserve">. SIMD-Group-AFOR is </w:t>
      </w:r>
      <w:r w:rsidR="005B479D" w:rsidRPr="0003274E">
        <w:t xml:space="preserve">two times </w:t>
      </w:r>
      <w:ins w:id="233" w:author="Daniel" w:date="2014-11-14T18:14:00Z">
        <w:r w:rsidR="00EA3081">
          <w:t xml:space="preserve">as </w:t>
        </w:r>
      </w:ins>
      <w:r w:rsidR="005B479D" w:rsidRPr="0003274E">
        <w:t>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30A9C84B" w:rsidR="00312A79" w:rsidRDefault="00726D6F" w:rsidP="00434EBC">
      <w:pPr>
        <w:pStyle w:val="Titre3"/>
      </w:pPr>
      <w:r>
        <w:t>Encoding Speed</w:t>
      </w:r>
    </w:p>
    <w:p w14:paraId="7BD5B7A4" w14:textId="31D794AE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EA3081">
        <w:t>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</w:t>
      </w:r>
      <w:r w:rsidR="0050621F">
        <w:t>n</w:t>
      </w:r>
      <w:r w:rsidR="0050621F">
        <w:t>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e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ins w:id="234" w:author="Zhao Xin" w:date="2014-11-15T10:09:00Z">
        <w:r w:rsidR="007E0046">
          <w:rPr>
            <w:rFonts w:hint="eastAsia"/>
          </w:rPr>
          <w:t>II</w:t>
        </w:r>
      </w:ins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09879918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 xml:space="preserve">ur </w:t>
      </w:r>
      <w:r w:rsidR="001F5AC1">
        <w:t xml:space="preserve">Group </w:t>
      </w:r>
      <w:r w:rsidR="00B8572F">
        <w:rPr>
          <w:rFonts w:hint="eastAsia"/>
        </w:rPr>
        <w:t>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o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Titre3"/>
      </w:pPr>
      <w:r>
        <w:lastRenderedPageBreak/>
        <w:t>Compression Ratio</w:t>
      </w:r>
    </w:p>
    <w:p w14:paraId="5FFEA1E3" w14:textId="1FBEA2FA" w:rsidR="00C55D96" w:rsidRDefault="00C55D96" w:rsidP="00496D19">
      <w:pPr>
        <w:pStyle w:val="InitialBodyTextIndent"/>
        <w:ind w:firstLine="0"/>
      </w:pPr>
      <w:r>
        <w:t>Table VI</w:t>
      </w:r>
      <w:ins w:id="235" w:author="Zhao Xin" w:date="2014-11-15T10:09:00Z">
        <w:r w:rsidR="00C40BA0">
          <w:rPr>
            <w:rFonts w:hint="eastAsia"/>
          </w:rPr>
          <w:t>II</w:t>
        </w:r>
      </w:ins>
      <w:r>
        <w:t xml:space="preserve">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SIMD algorithms.</w:t>
      </w:r>
      <w:r>
        <w:t xml:space="preserve"> </w:t>
      </w:r>
      <w:r>
        <w:rPr>
          <w:rFonts w:hint="eastAsia"/>
        </w:rPr>
        <w:t xml:space="preserve">Overall, </w:t>
      </w:r>
      <w:ins w:id="236" w:author="Zhao Xin" w:date="2014-11-15T09:55:00Z">
        <w:r w:rsidR="004A2466">
          <w:rPr>
            <w:rFonts w:hint="eastAsia"/>
          </w:rPr>
          <w:t xml:space="preserve">the proposed </w:t>
        </w:r>
      </w:ins>
      <w:del w:id="237" w:author="Zhao Xin" w:date="2014-11-15T09:55:00Z">
        <w:r w:rsidR="001F5AC1" w:rsidDel="004A2466">
          <w:delText xml:space="preserve">Group </w:delText>
        </w:r>
      </w:del>
      <w:ins w:id="238" w:author="Zhao Xin" w:date="2014-11-15T09:55:00Z">
        <w:r w:rsidR="004A2466">
          <w:rPr>
            <w:rFonts w:hint="eastAsia"/>
          </w:rPr>
          <w:t>g</w:t>
        </w:r>
        <w:r w:rsidR="004A2466">
          <w:t xml:space="preserve">roup </w:t>
        </w:r>
      </w:ins>
      <w:r>
        <w:rPr>
          <w:rFonts w:hint="eastAsia"/>
        </w:rPr>
        <w:t xml:space="preserve">algorithms have relatively lower compression ratio compared to the corresponding </w:t>
      </w:r>
      <w:del w:id="239" w:author="Zhao Xin" w:date="2014-11-15T09:55:00Z">
        <w:r w:rsidR="00913ABE" w:rsidDel="00BE54A8">
          <w:delText>non-SIMD</w:delText>
        </w:r>
      </w:del>
      <w:ins w:id="240" w:author="Zhao Xin" w:date="2014-11-15T09:55:00Z">
        <w:r w:rsidR="00BE54A8">
          <w:rPr>
            <w:rFonts w:hint="eastAsia"/>
          </w:rPr>
          <w:t>original</w:t>
        </w:r>
        <w:r w:rsidR="0069251F">
          <w:rPr>
            <w:rFonts w:hint="eastAsia"/>
          </w:rPr>
          <w:t xml:space="preserve"> </w:t>
        </w:r>
      </w:ins>
      <w:del w:id="241" w:author="Zhao Xin" w:date="2014-11-15T09:55:00Z">
        <w:r w:rsidR="00C17706" w:rsidDel="00F172BC">
          <w:delText xml:space="preserve"> </w:delText>
        </w:r>
      </w:del>
      <w:r w:rsidR="00C17706">
        <w:t>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</w:t>
      </w:r>
      <w:r>
        <w:t>a</w:t>
      </w:r>
      <w:r>
        <w:t>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</w:t>
      </w:r>
      <w:r w:rsidR="000C6B62">
        <w:t>width</w:t>
      </w:r>
      <w:r w:rsidR="000C6B62">
        <w:rPr>
          <w:rFonts w:hint="eastAsia"/>
        </w:rPr>
        <w:t xml:space="preserve"> </w:t>
      </w:r>
      <w:r>
        <w:rPr>
          <w:rFonts w:hint="eastAsia"/>
        </w:rPr>
        <w:t xml:space="preserve">is determined by the maximum integer in </w:t>
      </w:r>
      <w:r w:rsidR="005C7649">
        <w:t>a</w:t>
      </w:r>
      <w:r>
        <w:rPr>
          <w:rFonts w:hint="eastAsia"/>
        </w:rPr>
        <w:t xml:space="preserve"> group, which </w:t>
      </w:r>
      <w:r w:rsidR="00EA3081">
        <w:t xml:space="preserve">may potentially lead to more </w:t>
      </w:r>
      <w:r w:rsidR="002A33F8">
        <w:t>wasted storage</w:t>
      </w:r>
      <w:r>
        <w:rPr>
          <w:rFonts w:hint="eastAsia"/>
        </w:rPr>
        <w:t xml:space="preserve">. </w:t>
      </w:r>
      <w:r w:rsidR="002A33F8">
        <w:t>T</w:t>
      </w:r>
      <w:r w:rsidRPr="009941D8">
        <w:t xml:space="preserve">o achieve better </w:t>
      </w:r>
      <w:proofErr w:type="spellStart"/>
      <w:r w:rsidR="00DB4432">
        <w:rPr>
          <w:rFonts w:hint="eastAsia"/>
        </w:rPr>
        <w:t>vectorization</w:t>
      </w:r>
      <w:proofErr w:type="spellEnd"/>
      <w:r w:rsidRPr="009941D8">
        <w:t xml:space="preserve">, our </w:t>
      </w:r>
      <w:r>
        <w:t>alg</w:t>
      </w:r>
      <w:r>
        <w:t>o</w:t>
      </w:r>
      <w:r>
        <w:t xml:space="preserve">rithms </w:t>
      </w:r>
      <w:r w:rsidR="002A33F8">
        <w:t>use</w:t>
      </w:r>
      <w:r w:rsidR="002A33F8" w:rsidRPr="009941D8">
        <w:t xml:space="preserve"> </w:t>
      </w:r>
      <w:r w:rsidRPr="009941D8">
        <w:t>ex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2CBCAD07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27962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ins w:id="242" w:author="Zhao Xin" w:date="2014-11-15T10:00:00Z">
        <w:r w:rsidR="007B17A8">
          <w:rPr>
            <w:rFonts w:hint="eastAsia"/>
            <w:b w:val="0"/>
            <w:bCs w:val="0"/>
            <w:sz w:val="18"/>
            <w:lang w:val="de-DE" w:eastAsia="zh-CN"/>
          </w:rPr>
          <w:t>I</w:t>
        </w:r>
      </w:ins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Comparison</w:t>
      </w:r>
      <w:proofErr w:type="spellEnd"/>
      <w:r w:rsidR="0009123A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4861DE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4861DE">
        <w:rPr>
          <w:rFonts w:hint="eastAsia"/>
          <w:b w:val="0"/>
          <w:bCs w:val="0"/>
          <w:sz w:val="18"/>
          <w:lang w:val="de-DE" w:eastAsia="zh-CN"/>
        </w:rPr>
        <w:t>c</w:t>
      </w:r>
      <w:r>
        <w:rPr>
          <w:b w:val="0"/>
          <w:bCs w:val="0"/>
          <w:sz w:val="18"/>
          <w:lang w:val="de-DE" w:eastAsia="zh-CN"/>
        </w:rPr>
        <w:t>ompression</w:t>
      </w:r>
      <w:proofErr w:type="spellEnd"/>
      <w:r w:rsidR="00266D10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="00266D10">
        <w:rPr>
          <w:b w:val="0"/>
          <w:bCs w:val="0"/>
          <w:sz w:val="18"/>
          <w:lang w:val="de-DE" w:eastAsia="zh-CN"/>
        </w:rPr>
        <w:t>r</w:t>
      </w:r>
      <w:r>
        <w:rPr>
          <w:b w:val="0"/>
          <w:bCs w:val="0"/>
          <w:sz w:val="18"/>
          <w:lang w:val="de-DE" w:eastAsia="zh-CN"/>
        </w:rPr>
        <w:t>atio</w:t>
      </w:r>
      <w:proofErr w:type="spellEnd"/>
      <w:r>
        <w:rPr>
          <w:b w:val="0"/>
          <w:bCs w:val="0"/>
          <w:sz w:val="18"/>
          <w:lang w:val="de-DE" w:eastAsia="zh-CN"/>
        </w:rPr>
        <w:t xml:space="preserve"> on GOV2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</w:t>
      </w:r>
      <w:proofErr w:type="spellStart"/>
      <w:r>
        <w:rPr>
          <w:b w:val="0"/>
          <w:bCs w:val="0"/>
          <w:sz w:val="18"/>
          <w:lang w:val="de-DE" w:eastAsia="zh-CN"/>
        </w:rPr>
        <w:t>bits</w:t>
      </w:r>
      <w:proofErr w:type="spellEnd"/>
      <w:r>
        <w:rPr>
          <w:b w:val="0"/>
          <w:bCs w:val="0"/>
          <w:sz w:val="18"/>
          <w:lang w:val="de-DE" w:eastAsia="zh-CN"/>
        </w:rPr>
        <w:t xml:space="preserve"> per integer).</w:t>
      </w:r>
    </w:p>
    <w:tbl>
      <w:tblPr>
        <w:tblW w:w="6291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09370F6" w:rsidR="00776D3C" w:rsidRDefault="00BA1979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 bas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ackedBinary</w:t>
            </w:r>
            <w:proofErr w:type="spellEnd"/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Titre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04F6E014" w:rsidR="00DB4F9F" w:rsidRPr="00014D72" w:rsidRDefault="00776D3C" w:rsidP="00014D72">
      <w:pPr>
        <w:pStyle w:val="InitialBodyTextIndent"/>
      </w:pPr>
      <w:r w:rsidRPr="00E8240A">
        <w:t xml:space="preserve">In Table </w:t>
      </w:r>
      <w:ins w:id="243" w:author="Zhao Xin" w:date="2014-11-15T10:08:00Z">
        <w:r w:rsidR="00B66A6C">
          <w:rPr>
            <w:rFonts w:hint="eastAsia"/>
          </w:rPr>
          <w:t>IX</w:t>
        </w:r>
      </w:ins>
      <w:r w:rsidRPr="00E8240A">
        <w:t xml:space="preserve">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</w:t>
      </w:r>
      <w:r w:rsidR="00913ABE">
        <w:t>non-SIMD</w:t>
      </w:r>
      <w:r w:rsidRPr="00E8240A">
        <w:t xml:space="preserve"> alg</w:t>
      </w:r>
      <w:r w:rsidRPr="00E8240A">
        <w:t>o</w:t>
      </w:r>
      <w:r w:rsidRPr="00E8240A">
        <w:t xml:space="preserve">rithms. 2) Rice </w:t>
      </w:r>
      <w:r w:rsidR="002A33F8">
        <w:t xml:space="preserve">has the </w:t>
      </w:r>
      <w:r w:rsidRPr="00E8240A">
        <w:t xml:space="preserve">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>SIMD-Group-PFD and SIMD-</w:t>
      </w:r>
      <w:proofErr w:type="spellStart"/>
      <w:r w:rsidRPr="00E8240A">
        <w:t>FastPFor</w:t>
      </w:r>
      <w:proofErr w:type="spellEnd"/>
      <w:r w:rsidRPr="00E8240A">
        <w:t xml:space="preserve">. 4) </w:t>
      </w:r>
      <w:r w:rsidR="00877F5E">
        <w:t>Frame</w:t>
      </w:r>
      <w:r w:rsidR="00877F5E" w:rsidRPr="008E0FD4">
        <w:t xml:space="preserve"> </w:t>
      </w:r>
      <w:r w:rsidR="00853946">
        <w:rPr>
          <w:rFonts w:hint="eastAsia"/>
        </w:rPr>
        <w:t>based</w:t>
      </w:r>
      <w:r w:rsidRPr="00E8240A">
        <w:t xml:space="preserve">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lower</w:t>
      </w:r>
      <w:r w:rsidR="00F701DD">
        <w:rPr>
          <w:rFonts w:hint="eastAsia"/>
        </w:rPr>
        <w:t xml:space="preserve"> compression ratio</w:t>
      </w:r>
      <w:r w:rsidR="002A33F8">
        <w:t xml:space="preserve"> (-15%)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22AAE601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ins w:id="244" w:author="Zhao Xin" w:date="2014-11-15T10:00:00Z">
        <w:r w:rsidR="00B6240E">
          <w:rPr>
            <w:rFonts w:hint="eastAsia"/>
            <w:b w:val="0"/>
            <w:bCs w:val="0"/>
            <w:sz w:val="18"/>
            <w:lang w:val="de-DE" w:eastAsia="zh-CN"/>
          </w:rPr>
          <w:t>IX</w:t>
        </w:r>
      </w:ins>
      <w:r>
        <w:rPr>
          <w:b w:val="0"/>
          <w:bCs w:val="0"/>
          <w:sz w:val="18"/>
          <w:lang w:val="de-DE" w:eastAsia="zh-CN"/>
        </w:rPr>
        <w:t xml:space="preserve">. Performance </w:t>
      </w:r>
      <w:proofErr w:type="spellStart"/>
      <w:r w:rsidR="00AD0577">
        <w:rPr>
          <w:rFonts w:hint="eastAsia"/>
          <w:b w:val="0"/>
          <w:bCs w:val="0"/>
          <w:sz w:val="18"/>
          <w:lang w:val="de-DE" w:eastAsia="zh-CN"/>
        </w:rPr>
        <w:t>comparsion</w:t>
      </w:r>
      <w:proofErr w:type="spellEnd"/>
      <w:r w:rsidR="00AD0577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 xml:space="preserve">on d-gaps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Twitter Datasets.</w:t>
      </w:r>
    </w:p>
    <w:tbl>
      <w:tblPr>
        <w:tblW w:w="8010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sz w:val="18"/>
                <w:lang w:val="de-DE" w:eastAsia="zh-CN"/>
              </w:rPr>
              <w:t>bits</w:t>
            </w:r>
            <w:proofErr w:type="spellEnd"/>
            <w:r w:rsidRPr="00132F89">
              <w:rPr>
                <w:sz w:val="18"/>
                <w:lang w:val="de-DE" w:eastAsia="zh-CN"/>
              </w:rPr>
              <w:t xml:space="preserve">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18DFFDB8" w:rsidR="00776D3C" w:rsidRDefault="005D7B20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 bas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</w:t>
            </w: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Titre2"/>
      </w:pPr>
      <w:r>
        <w:t xml:space="preserve">Evaluation on query processing </w:t>
      </w:r>
      <w:r w:rsidR="00CA47D9">
        <w:t>performance</w:t>
      </w:r>
    </w:p>
    <w:p w14:paraId="00D7A489" w14:textId="6CD754FC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is to examine the overall performance of query evaluation with different compression algorithms. The time cost for per query pr</w:t>
      </w:r>
      <w:r>
        <w:t>o</w:t>
      </w:r>
      <w:r>
        <w:t xml:space="preserve">cessing typically includes the following steps: loading posting lists from disks to memory, decoding d-gaps, decoding TFs, recovering </w:t>
      </w:r>
      <w:proofErr w:type="spellStart"/>
      <w:r>
        <w:t>DocID</w:t>
      </w:r>
      <w:proofErr w:type="spellEnd"/>
      <w:r>
        <w:t xml:space="preserve">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133F68E7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>herefore, we follow the method of using</w:t>
      </w:r>
      <w:r w:rsidR="002A33F8">
        <w:t xml:space="preserve"> a</w:t>
      </w:r>
      <w:r>
        <w:t xml:space="preserve"> </w:t>
      </w:r>
      <w:r w:rsidRPr="00155445">
        <w:t>warm cache</w:t>
      </w:r>
      <w:r>
        <w:t xml:space="preserve"> [</w:t>
      </w:r>
      <w:proofErr w:type="spellStart"/>
      <w:r w:rsidR="00A87663">
        <w:rPr>
          <w:rFonts w:hint="eastAsia"/>
        </w:rPr>
        <w:t>Delbru</w:t>
      </w:r>
      <w:proofErr w:type="spellEnd"/>
      <w:r w:rsidR="00A87663">
        <w:rPr>
          <w:rFonts w:hint="eastAsia"/>
        </w:rPr>
        <w:t xml:space="preserve"> et al. 2012</w:t>
      </w:r>
      <w:r>
        <w:t>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ten times, and take the average of ten runs as the final pe</w:t>
      </w:r>
      <w:r>
        <w:t>r</w:t>
      </w:r>
      <w:r>
        <w:t>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</w:t>
      </w:r>
      <w:proofErr w:type="spellStart"/>
      <w:r>
        <w:t>Broder</w:t>
      </w:r>
      <w:proofErr w:type="spellEnd"/>
      <w:r>
        <w:t xml:space="preserve"> et al. 2003; Ding and </w:t>
      </w:r>
      <w:proofErr w:type="spellStart"/>
      <w:r>
        <w:t>Suel</w:t>
      </w:r>
      <w:proofErr w:type="spellEnd"/>
      <w:r>
        <w:t xml:space="preserve"> 2011] and </w:t>
      </w:r>
      <w:proofErr w:type="spellStart"/>
      <w:r>
        <w:t>MaxScore</w:t>
      </w:r>
      <w:proofErr w:type="spellEnd"/>
      <w:r>
        <w:t xml:space="preserve"> [</w:t>
      </w:r>
      <w:proofErr w:type="spellStart"/>
      <w:r>
        <w:t>Jonassen</w:t>
      </w:r>
      <w:proofErr w:type="spellEnd"/>
      <w:r>
        <w:t xml:space="preserve"> et al. 2011; Shan et al. 2012]. </w:t>
      </w:r>
    </w:p>
    <w:p w14:paraId="17D2FA60" w14:textId="3BEA1AF1" w:rsidR="004C0D12" w:rsidRDefault="002A33F8" w:rsidP="004C0D12">
      <w:pPr>
        <w:pStyle w:val="InitialBodyTextIndent"/>
      </w:pPr>
      <w:r>
        <w:t>T</w:t>
      </w:r>
      <w:r w:rsidR="004C0D12">
        <w:t>o better see the advantage of SIMD-based algorithms, we present the r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 w:rsidR="004C0D12">
        <w:t xml:space="preserve">query processing performance </w:t>
      </w:r>
      <w:proofErr w:type="spellStart"/>
      <w:r w:rsidR="004C0D12">
        <w:t>descendingly</w:t>
      </w:r>
      <w:proofErr w:type="spellEnd"/>
      <w:r w:rsidR="004C7A2B">
        <w:t xml:space="preserve"> in Table </w:t>
      </w:r>
      <w:ins w:id="245" w:author="Zhao Xin" w:date="2014-11-15T10:08:00Z">
        <w:r w:rsidR="00D676D6">
          <w:rPr>
            <w:rFonts w:hint="eastAsia"/>
          </w:rPr>
          <w:t>X</w:t>
        </w:r>
      </w:ins>
      <w:r w:rsidR="004C0D12">
        <w:t xml:space="preserve">. We can ob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 w:rsidR="004C0D12">
        <w:t xml:space="preserve">; 2) the </w:t>
      </w:r>
      <w:r w:rsidR="002E5B93">
        <w:t xml:space="preserve">proposed </w:t>
      </w:r>
      <w:r w:rsidR="001F5AC1">
        <w:t>Group</w:t>
      </w:r>
      <w:r w:rsidR="00520013">
        <w:t xml:space="preserve"> compression</w:t>
      </w:r>
      <w:r w:rsidR="004C0D12">
        <w:t xml:space="preserve"> algorithms with SIMD instructions have outperformed the </w:t>
      </w:r>
      <w:r w:rsidR="00913ABE">
        <w:t>non-SIMD</w:t>
      </w:r>
      <w:r w:rsidR="00947443">
        <w:t xml:space="preserve"> </w:t>
      </w:r>
      <w:r w:rsidR="001F5AC1">
        <w:t>Group</w:t>
      </w:r>
      <w:r w:rsidR="004C0D12">
        <w:t xml:space="preserve"> algorithms. 3) </w:t>
      </w:r>
      <w:r w:rsidR="00363AFB">
        <w:t xml:space="preserve">The </w:t>
      </w:r>
      <w:r w:rsidR="004C0D12">
        <w:t xml:space="preserve">SIMD-BP128 and SIMD-Group-Simple </w:t>
      </w:r>
      <w:r w:rsidR="00210C17">
        <w:t xml:space="preserve">achieve competitive </w:t>
      </w:r>
      <w:r w:rsidR="00726C03">
        <w:t>performance</w:t>
      </w:r>
      <w:r w:rsidR="004C0D12"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 w:rsidR="004C0D12"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1F185D7B" w:rsidR="00D52D54" w:rsidRDefault="00D702DE" w:rsidP="00176D79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</w:t>
      </w:r>
      <w:ins w:id="246" w:author="Zhao Xin" w:date="2014-11-15T10:01:00Z">
        <w:r w:rsidR="00930435">
          <w:rPr>
            <w:rFonts w:hint="eastAsia"/>
            <w:b w:val="0"/>
            <w:bCs w:val="0"/>
            <w:sz w:val="18"/>
            <w:lang w:val="de-DE" w:eastAsia="zh-CN"/>
          </w:rPr>
          <w:t>X</w:t>
        </w:r>
      </w:ins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proofErr w:type="spellStart"/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 w:rsidRPr="008E0FD4">
        <w:rPr>
          <w:b w:val="0"/>
          <w:bCs w:val="0"/>
          <w:sz w:val="18"/>
          <w:lang w:val="de-DE" w:eastAsia="zh-CN"/>
        </w:rPr>
        <w:t>average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query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processing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Lgende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proofErr w:type="spellStart"/>
      <w:r w:rsidR="00150C69">
        <w:rPr>
          <w:rFonts w:hint="eastAsia"/>
          <w:b w:val="0"/>
          <w:bCs w:val="0"/>
          <w:sz w:val="18"/>
          <w:lang w:val="de-DE" w:eastAsia="zh-CN"/>
        </w:rPr>
        <w:t>the</w:t>
      </w:r>
      <w:proofErr w:type="spellEnd"/>
      <w:r w:rsidR="00150C69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number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b w:val="0"/>
          <w:bCs w:val="0"/>
          <w:sz w:val="18"/>
          <w:lang w:val="de-DE" w:eastAsia="zh-CN"/>
        </w:rPr>
        <w:t>queries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processed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er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second</w:t>
      </w:r>
      <w:proofErr w:type="spellEnd"/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AD69E9" w14:paraId="3D3EB621" w14:textId="77777777" w:rsidTr="00A638DA">
        <w:trPr>
          <w:trHeight w:val="97"/>
          <w:jc w:val="center"/>
        </w:trPr>
        <w:tc>
          <w:tcPr>
            <w:tcW w:w="2570" w:type="dxa"/>
            <w:gridSpan w:val="2"/>
          </w:tcPr>
          <w:p w14:paraId="39C13CB8" w14:textId="77777777" w:rsidR="00AD69E9" w:rsidRPr="00D71717" w:rsidRDefault="00AD69E9" w:rsidP="00A638DA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45432DBE" w14:textId="77777777" w:rsidR="00AD69E9" w:rsidRPr="00D71717" w:rsidRDefault="00AD69E9" w:rsidP="00A638DA">
            <w:pPr>
              <w:jc w:val="center"/>
              <w:rPr>
                <w:i/>
                <w:sz w:val="18"/>
              </w:rPr>
            </w:pPr>
            <w:proofErr w:type="spellStart"/>
            <w:r w:rsidRPr="00D71717">
              <w:rPr>
                <w:rFonts w:hint="eastAsia"/>
                <w:i/>
                <w:sz w:val="18"/>
              </w:rPr>
              <w:t>ClueWeb</w:t>
            </w:r>
            <w:proofErr w:type="spellEnd"/>
          </w:p>
        </w:tc>
      </w:tr>
      <w:tr w:rsidR="00AD69E9" w14:paraId="42872AC9" w14:textId="77777777" w:rsidTr="00A638DA">
        <w:trPr>
          <w:jc w:val="center"/>
        </w:trPr>
        <w:tc>
          <w:tcPr>
            <w:tcW w:w="1398" w:type="dxa"/>
            <w:vAlign w:val="bottom"/>
          </w:tcPr>
          <w:p w14:paraId="29DDDD3E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3F7D516A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5A92AB2" w14:textId="77777777" w:rsidR="00AD69E9" w:rsidRDefault="00AD69E9" w:rsidP="00A638DA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05D7CAAE" w14:textId="77777777" w:rsidR="00AD69E9" w:rsidRDefault="00AD69E9" w:rsidP="00A638DA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AD69E9" w14:paraId="792D3152" w14:textId="77777777" w:rsidTr="00A638DA">
        <w:trPr>
          <w:jc w:val="center"/>
        </w:trPr>
        <w:tc>
          <w:tcPr>
            <w:tcW w:w="1398" w:type="dxa"/>
            <w:vAlign w:val="bottom"/>
          </w:tcPr>
          <w:p w14:paraId="568135F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lastRenderedPageBreak/>
              <w:t>SIMD-BP128</w:t>
            </w:r>
          </w:p>
        </w:tc>
        <w:tc>
          <w:tcPr>
            <w:tcW w:w="1172" w:type="dxa"/>
            <w:vAlign w:val="bottom"/>
          </w:tcPr>
          <w:p w14:paraId="3601040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8.4 </w:t>
            </w:r>
          </w:p>
        </w:tc>
        <w:tc>
          <w:tcPr>
            <w:tcW w:w="1559" w:type="dxa"/>
            <w:vAlign w:val="bottom"/>
          </w:tcPr>
          <w:p w14:paraId="60034CB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79A2E4B7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8.2 </w:t>
            </w:r>
          </w:p>
        </w:tc>
      </w:tr>
      <w:tr w:rsidR="00AD69E9" w14:paraId="445DC623" w14:textId="77777777" w:rsidTr="00A638DA">
        <w:trPr>
          <w:jc w:val="center"/>
        </w:trPr>
        <w:tc>
          <w:tcPr>
            <w:tcW w:w="1398" w:type="dxa"/>
            <w:vAlign w:val="bottom"/>
          </w:tcPr>
          <w:p w14:paraId="55CA05E8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42517D82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7 </w:t>
            </w:r>
          </w:p>
        </w:tc>
        <w:tc>
          <w:tcPr>
            <w:tcW w:w="1559" w:type="dxa"/>
            <w:vAlign w:val="bottom"/>
          </w:tcPr>
          <w:p w14:paraId="4B48B11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SIM</w:t>
            </w:r>
          </w:p>
        </w:tc>
        <w:tc>
          <w:tcPr>
            <w:tcW w:w="1165" w:type="dxa"/>
            <w:vAlign w:val="bottom"/>
          </w:tcPr>
          <w:p w14:paraId="3EBF1A3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7.9 </w:t>
            </w:r>
          </w:p>
        </w:tc>
      </w:tr>
      <w:tr w:rsidR="00AD69E9" w14:paraId="0177281C" w14:textId="77777777" w:rsidTr="00A638DA">
        <w:trPr>
          <w:jc w:val="center"/>
        </w:trPr>
        <w:tc>
          <w:tcPr>
            <w:tcW w:w="1398" w:type="dxa"/>
            <w:vAlign w:val="bottom"/>
          </w:tcPr>
          <w:p w14:paraId="5C8706DA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431EC6BE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4 </w:t>
            </w:r>
          </w:p>
        </w:tc>
        <w:tc>
          <w:tcPr>
            <w:tcW w:w="1559" w:type="dxa"/>
            <w:vAlign w:val="bottom"/>
          </w:tcPr>
          <w:p w14:paraId="0EBB2FEF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3E2A8D2F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8 </w:t>
            </w:r>
          </w:p>
        </w:tc>
      </w:tr>
      <w:tr w:rsidR="00AD69E9" w14:paraId="500F532F" w14:textId="77777777" w:rsidTr="00A638DA">
        <w:trPr>
          <w:jc w:val="center"/>
        </w:trPr>
        <w:tc>
          <w:tcPr>
            <w:tcW w:w="1398" w:type="dxa"/>
            <w:vAlign w:val="bottom"/>
          </w:tcPr>
          <w:p w14:paraId="534A5A1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</w:t>
            </w:r>
            <w:proofErr w:type="spellStart"/>
            <w:r w:rsidRPr="00A947BD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72" w:type="dxa"/>
            <w:vAlign w:val="bottom"/>
          </w:tcPr>
          <w:p w14:paraId="666F0CB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4.2 </w:t>
            </w:r>
          </w:p>
        </w:tc>
        <w:tc>
          <w:tcPr>
            <w:tcW w:w="1559" w:type="dxa"/>
            <w:vAlign w:val="bottom"/>
          </w:tcPr>
          <w:p w14:paraId="4D484836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PFD</w:t>
            </w:r>
          </w:p>
        </w:tc>
        <w:tc>
          <w:tcPr>
            <w:tcW w:w="1165" w:type="dxa"/>
            <w:vAlign w:val="bottom"/>
          </w:tcPr>
          <w:p w14:paraId="69071722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6 </w:t>
            </w:r>
          </w:p>
        </w:tc>
      </w:tr>
      <w:tr w:rsidR="00AD69E9" w14:paraId="2EBFC829" w14:textId="77777777" w:rsidTr="00A638DA">
        <w:trPr>
          <w:jc w:val="center"/>
        </w:trPr>
        <w:tc>
          <w:tcPr>
            <w:tcW w:w="1398" w:type="dxa"/>
            <w:vAlign w:val="bottom"/>
          </w:tcPr>
          <w:p w14:paraId="76F71820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IU</w:t>
            </w:r>
          </w:p>
        </w:tc>
        <w:tc>
          <w:tcPr>
            <w:tcW w:w="1172" w:type="dxa"/>
            <w:vAlign w:val="bottom"/>
          </w:tcPr>
          <w:p w14:paraId="00656C9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2.9 </w:t>
            </w:r>
          </w:p>
        </w:tc>
        <w:tc>
          <w:tcPr>
            <w:tcW w:w="1559" w:type="dxa"/>
            <w:vAlign w:val="bottom"/>
          </w:tcPr>
          <w:p w14:paraId="4E0415D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</w:t>
            </w:r>
            <w:proofErr w:type="spellStart"/>
            <w:r w:rsidRPr="00D42055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65" w:type="dxa"/>
            <w:vAlign w:val="bottom"/>
          </w:tcPr>
          <w:p w14:paraId="0DC7381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2 </w:t>
            </w:r>
          </w:p>
        </w:tc>
      </w:tr>
      <w:tr w:rsidR="00AD69E9" w14:paraId="6D152262" w14:textId="77777777" w:rsidTr="00A638DA">
        <w:trPr>
          <w:jc w:val="center"/>
        </w:trPr>
        <w:tc>
          <w:tcPr>
            <w:tcW w:w="1398" w:type="dxa"/>
            <w:vAlign w:val="bottom"/>
          </w:tcPr>
          <w:p w14:paraId="0E6EA5C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AFOR</w:t>
            </w:r>
          </w:p>
        </w:tc>
        <w:tc>
          <w:tcPr>
            <w:tcW w:w="1172" w:type="dxa"/>
            <w:vAlign w:val="bottom"/>
          </w:tcPr>
          <w:p w14:paraId="45D9EDA6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1.8 </w:t>
            </w:r>
          </w:p>
        </w:tc>
        <w:tc>
          <w:tcPr>
            <w:tcW w:w="1559" w:type="dxa"/>
            <w:vAlign w:val="bottom"/>
          </w:tcPr>
          <w:p w14:paraId="547EE1E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AFOR</w:t>
            </w:r>
          </w:p>
        </w:tc>
        <w:tc>
          <w:tcPr>
            <w:tcW w:w="1165" w:type="dxa"/>
            <w:vAlign w:val="bottom"/>
          </w:tcPr>
          <w:p w14:paraId="22AD4AA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5.1 </w:t>
            </w:r>
          </w:p>
        </w:tc>
      </w:tr>
      <w:tr w:rsidR="00AD69E9" w14:paraId="315C4C7F" w14:textId="77777777" w:rsidTr="00A638DA">
        <w:trPr>
          <w:jc w:val="center"/>
        </w:trPr>
        <w:tc>
          <w:tcPr>
            <w:tcW w:w="1398" w:type="dxa"/>
            <w:vAlign w:val="bottom"/>
          </w:tcPr>
          <w:p w14:paraId="5ED4FB44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2BB84EA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0.5 </w:t>
            </w:r>
          </w:p>
        </w:tc>
        <w:tc>
          <w:tcPr>
            <w:tcW w:w="1559" w:type="dxa"/>
            <w:vAlign w:val="bottom"/>
          </w:tcPr>
          <w:p w14:paraId="58AEF6B2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65" w:type="dxa"/>
            <w:vAlign w:val="bottom"/>
          </w:tcPr>
          <w:p w14:paraId="4B3AFF2D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3.4 </w:t>
            </w:r>
          </w:p>
        </w:tc>
      </w:tr>
      <w:tr w:rsidR="00AD69E9" w14:paraId="0A1C5FD5" w14:textId="77777777" w:rsidTr="00A638DA">
        <w:trPr>
          <w:jc w:val="center"/>
        </w:trPr>
        <w:tc>
          <w:tcPr>
            <w:tcW w:w="1398" w:type="dxa"/>
            <w:vAlign w:val="bottom"/>
          </w:tcPr>
          <w:p w14:paraId="3CEF743C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72" w:type="dxa"/>
            <w:vAlign w:val="bottom"/>
          </w:tcPr>
          <w:p w14:paraId="494B024E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56.0 </w:t>
            </w:r>
          </w:p>
        </w:tc>
        <w:tc>
          <w:tcPr>
            <w:tcW w:w="1559" w:type="dxa"/>
            <w:vAlign w:val="bottom"/>
          </w:tcPr>
          <w:p w14:paraId="5DA4426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01934721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2.6 </w:t>
            </w:r>
          </w:p>
        </w:tc>
      </w:tr>
      <w:tr w:rsidR="00AD69E9" w14:paraId="5B2727E7" w14:textId="77777777" w:rsidTr="00A638DA">
        <w:trPr>
          <w:jc w:val="center"/>
        </w:trPr>
        <w:tc>
          <w:tcPr>
            <w:tcW w:w="1398" w:type="dxa"/>
            <w:vAlign w:val="bottom"/>
          </w:tcPr>
          <w:p w14:paraId="7D95339C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5FE9ED15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8.1 </w:t>
            </w:r>
          </w:p>
        </w:tc>
        <w:tc>
          <w:tcPr>
            <w:tcW w:w="1559" w:type="dxa"/>
            <w:vAlign w:val="bottom"/>
          </w:tcPr>
          <w:p w14:paraId="2C39152C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24EE0AF5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0.5 </w:t>
            </w:r>
          </w:p>
        </w:tc>
      </w:tr>
      <w:tr w:rsidR="00AD69E9" w14:paraId="267A7EA3" w14:textId="77777777" w:rsidTr="00A638DA">
        <w:trPr>
          <w:jc w:val="center"/>
        </w:trPr>
        <w:tc>
          <w:tcPr>
            <w:tcW w:w="1398" w:type="dxa"/>
            <w:vAlign w:val="bottom"/>
          </w:tcPr>
          <w:p w14:paraId="0832AD0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SIM</w:t>
            </w:r>
          </w:p>
        </w:tc>
        <w:tc>
          <w:tcPr>
            <w:tcW w:w="1172" w:type="dxa"/>
            <w:vAlign w:val="bottom"/>
          </w:tcPr>
          <w:p w14:paraId="1B248C6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6.0 </w:t>
            </w:r>
          </w:p>
        </w:tc>
        <w:tc>
          <w:tcPr>
            <w:tcW w:w="1559" w:type="dxa"/>
            <w:vAlign w:val="bottom"/>
          </w:tcPr>
          <w:p w14:paraId="642C3C3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Simple</w:t>
            </w:r>
          </w:p>
        </w:tc>
        <w:tc>
          <w:tcPr>
            <w:tcW w:w="1165" w:type="dxa"/>
            <w:vAlign w:val="bottom"/>
          </w:tcPr>
          <w:p w14:paraId="100EE52C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9.7 </w:t>
            </w:r>
          </w:p>
        </w:tc>
      </w:tr>
      <w:tr w:rsidR="00AD69E9" w14:paraId="31F16A89" w14:textId="77777777" w:rsidTr="00A638DA">
        <w:trPr>
          <w:jc w:val="center"/>
        </w:trPr>
        <w:tc>
          <w:tcPr>
            <w:tcW w:w="1398" w:type="dxa"/>
            <w:vAlign w:val="bottom"/>
          </w:tcPr>
          <w:p w14:paraId="4458E8CA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72" w:type="dxa"/>
            <w:vAlign w:val="bottom"/>
          </w:tcPr>
          <w:p w14:paraId="21E7625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3.1 </w:t>
            </w:r>
          </w:p>
        </w:tc>
        <w:tc>
          <w:tcPr>
            <w:tcW w:w="1559" w:type="dxa"/>
            <w:vAlign w:val="bottom"/>
          </w:tcPr>
          <w:p w14:paraId="44B4EFC9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65" w:type="dxa"/>
            <w:vAlign w:val="bottom"/>
          </w:tcPr>
          <w:p w14:paraId="6C5FCABB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7.1 </w:t>
            </w:r>
          </w:p>
        </w:tc>
      </w:tr>
      <w:tr w:rsidR="00AD69E9" w14:paraId="208925A8" w14:textId="77777777" w:rsidTr="00A638DA">
        <w:trPr>
          <w:jc w:val="center"/>
        </w:trPr>
        <w:tc>
          <w:tcPr>
            <w:tcW w:w="1398" w:type="dxa"/>
            <w:vAlign w:val="bottom"/>
          </w:tcPr>
          <w:p w14:paraId="1590D45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702E43B9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4.4 </w:t>
            </w:r>
          </w:p>
        </w:tc>
        <w:tc>
          <w:tcPr>
            <w:tcW w:w="1559" w:type="dxa"/>
            <w:vAlign w:val="bottom"/>
          </w:tcPr>
          <w:p w14:paraId="39E90CA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65" w:type="dxa"/>
            <w:vAlign w:val="bottom"/>
          </w:tcPr>
          <w:p w14:paraId="3C97A45C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7 </w:t>
            </w:r>
          </w:p>
        </w:tc>
      </w:tr>
      <w:tr w:rsidR="00AD69E9" w14:paraId="5DA6C6E3" w14:textId="77777777" w:rsidTr="00A638DA">
        <w:trPr>
          <w:jc w:val="center"/>
        </w:trPr>
        <w:tc>
          <w:tcPr>
            <w:tcW w:w="1398" w:type="dxa"/>
            <w:vAlign w:val="bottom"/>
          </w:tcPr>
          <w:p w14:paraId="4876556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72" w:type="dxa"/>
            <w:vAlign w:val="bottom"/>
          </w:tcPr>
          <w:p w14:paraId="7EB7332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0.7 </w:t>
            </w:r>
          </w:p>
        </w:tc>
        <w:tc>
          <w:tcPr>
            <w:tcW w:w="1559" w:type="dxa"/>
            <w:vAlign w:val="bottom"/>
          </w:tcPr>
          <w:p w14:paraId="55330842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AFOR</w:t>
            </w:r>
          </w:p>
        </w:tc>
        <w:tc>
          <w:tcPr>
            <w:tcW w:w="1165" w:type="dxa"/>
            <w:vAlign w:val="bottom"/>
          </w:tcPr>
          <w:p w14:paraId="21D0ADC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4 </w:t>
            </w:r>
          </w:p>
        </w:tc>
      </w:tr>
      <w:tr w:rsidR="00AD69E9" w14:paraId="28199A08" w14:textId="77777777" w:rsidTr="00A638DA">
        <w:trPr>
          <w:jc w:val="center"/>
        </w:trPr>
        <w:tc>
          <w:tcPr>
            <w:tcW w:w="1398" w:type="dxa"/>
            <w:vAlign w:val="bottom"/>
          </w:tcPr>
          <w:p w14:paraId="6228E361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55A7F62D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7.1 </w:t>
            </w:r>
          </w:p>
        </w:tc>
        <w:tc>
          <w:tcPr>
            <w:tcW w:w="1559" w:type="dxa"/>
            <w:vAlign w:val="bottom"/>
          </w:tcPr>
          <w:p w14:paraId="279BF271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24B0A794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0.7 </w:t>
            </w:r>
          </w:p>
        </w:tc>
      </w:tr>
      <w:tr w:rsidR="00AD69E9" w14:paraId="47EAD314" w14:textId="77777777" w:rsidTr="00A638DA">
        <w:trPr>
          <w:jc w:val="center"/>
        </w:trPr>
        <w:tc>
          <w:tcPr>
            <w:tcW w:w="1398" w:type="dxa"/>
            <w:vAlign w:val="bottom"/>
          </w:tcPr>
          <w:p w14:paraId="7936E065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494B8B6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6.1 </w:t>
            </w:r>
          </w:p>
        </w:tc>
        <w:tc>
          <w:tcPr>
            <w:tcW w:w="1559" w:type="dxa"/>
            <w:vAlign w:val="bottom"/>
          </w:tcPr>
          <w:p w14:paraId="72310E31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5EFA6B14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8 </w:t>
            </w:r>
          </w:p>
        </w:tc>
      </w:tr>
      <w:tr w:rsidR="00AD69E9" w14:paraId="1E045052" w14:textId="77777777" w:rsidTr="00A638DA">
        <w:trPr>
          <w:jc w:val="center"/>
        </w:trPr>
        <w:tc>
          <w:tcPr>
            <w:tcW w:w="1398" w:type="dxa"/>
            <w:vAlign w:val="bottom"/>
          </w:tcPr>
          <w:p w14:paraId="16B086E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0D34F1B7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2.2 </w:t>
            </w:r>
          </w:p>
        </w:tc>
        <w:tc>
          <w:tcPr>
            <w:tcW w:w="1559" w:type="dxa"/>
            <w:vAlign w:val="bottom"/>
          </w:tcPr>
          <w:p w14:paraId="4329B52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9</w:t>
            </w:r>
          </w:p>
        </w:tc>
        <w:tc>
          <w:tcPr>
            <w:tcW w:w="1165" w:type="dxa"/>
            <w:vAlign w:val="bottom"/>
          </w:tcPr>
          <w:p w14:paraId="32165695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5 </w:t>
            </w:r>
          </w:p>
        </w:tc>
      </w:tr>
      <w:tr w:rsidR="00AD69E9" w14:paraId="65E7991F" w14:textId="77777777" w:rsidTr="00A638DA">
        <w:trPr>
          <w:jc w:val="center"/>
        </w:trPr>
        <w:tc>
          <w:tcPr>
            <w:tcW w:w="1398" w:type="dxa"/>
            <w:vAlign w:val="bottom"/>
          </w:tcPr>
          <w:p w14:paraId="268A2A7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1D8CC8F1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9.3 </w:t>
            </w:r>
          </w:p>
        </w:tc>
        <w:tc>
          <w:tcPr>
            <w:tcW w:w="1559" w:type="dxa"/>
            <w:vAlign w:val="bottom"/>
          </w:tcPr>
          <w:p w14:paraId="3D057CA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168ACD0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0 </w:t>
            </w:r>
          </w:p>
        </w:tc>
      </w:tr>
      <w:tr w:rsidR="00AD69E9" w14:paraId="42E5EC8D" w14:textId="77777777" w:rsidTr="00A638DA">
        <w:trPr>
          <w:jc w:val="center"/>
        </w:trPr>
        <w:tc>
          <w:tcPr>
            <w:tcW w:w="1398" w:type="dxa"/>
            <w:vAlign w:val="bottom"/>
          </w:tcPr>
          <w:p w14:paraId="00EA1A79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3006502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8 </w:t>
            </w:r>
          </w:p>
        </w:tc>
        <w:tc>
          <w:tcPr>
            <w:tcW w:w="1559" w:type="dxa"/>
            <w:vAlign w:val="bottom"/>
          </w:tcPr>
          <w:p w14:paraId="7D3CAFFE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16</w:t>
            </w:r>
          </w:p>
        </w:tc>
        <w:tc>
          <w:tcPr>
            <w:tcW w:w="1165" w:type="dxa"/>
            <w:vAlign w:val="bottom"/>
          </w:tcPr>
          <w:p w14:paraId="1C389CD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8.9 </w:t>
            </w:r>
          </w:p>
        </w:tc>
      </w:tr>
      <w:tr w:rsidR="00AD69E9" w14:paraId="787D15D9" w14:textId="77777777" w:rsidTr="00A638DA">
        <w:trPr>
          <w:jc w:val="center"/>
        </w:trPr>
        <w:tc>
          <w:tcPr>
            <w:tcW w:w="1398" w:type="dxa"/>
            <w:vAlign w:val="bottom"/>
          </w:tcPr>
          <w:p w14:paraId="09B0AE26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5A15A1D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2 </w:t>
            </w:r>
          </w:p>
        </w:tc>
        <w:tc>
          <w:tcPr>
            <w:tcW w:w="1559" w:type="dxa"/>
            <w:vAlign w:val="bottom"/>
          </w:tcPr>
          <w:p w14:paraId="0AEFDF73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2F5C06C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7.6 </w:t>
            </w:r>
          </w:p>
        </w:tc>
      </w:tr>
      <w:tr w:rsidR="00AD69E9" w14:paraId="562FE502" w14:textId="77777777" w:rsidTr="00A638DA">
        <w:trPr>
          <w:jc w:val="center"/>
        </w:trPr>
        <w:tc>
          <w:tcPr>
            <w:tcW w:w="1398" w:type="dxa"/>
            <w:vAlign w:val="bottom"/>
          </w:tcPr>
          <w:p w14:paraId="71BC14F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77C968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7.4 </w:t>
            </w:r>
          </w:p>
        </w:tc>
        <w:tc>
          <w:tcPr>
            <w:tcW w:w="1559" w:type="dxa"/>
            <w:vAlign w:val="bottom"/>
          </w:tcPr>
          <w:p w14:paraId="61A69FD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504DDD4E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6.9 </w:t>
            </w:r>
          </w:p>
        </w:tc>
      </w:tr>
      <w:tr w:rsidR="00AD69E9" w14:paraId="0B5FB567" w14:textId="77777777" w:rsidTr="00A638DA">
        <w:trPr>
          <w:jc w:val="center"/>
        </w:trPr>
        <w:tc>
          <w:tcPr>
            <w:tcW w:w="1398" w:type="dxa"/>
            <w:vAlign w:val="bottom"/>
          </w:tcPr>
          <w:p w14:paraId="0671583E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4553062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07.8 </w:t>
            </w:r>
          </w:p>
        </w:tc>
        <w:tc>
          <w:tcPr>
            <w:tcW w:w="1559" w:type="dxa"/>
            <w:vAlign w:val="bottom"/>
          </w:tcPr>
          <w:p w14:paraId="1D2113BD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18FF0B4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2.5 </w:t>
            </w:r>
          </w:p>
        </w:tc>
      </w:tr>
      <w:tr w:rsidR="00AD69E9" w14:paraId="77B63289" w14:textId="77777777" w:rsidTr="00A638DA">
        <w:trPr>
          <w:jc w:val="center"/>
        </w:trPr>
        <w:tc>
          <w:tcPr>
            <w:tcW w:w="1398" w:type="dxa"/>
            <w:vAlign w:val="bottom"/>
          </w:tcPr>
          <w:p w14:paraId="71BEDC66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Rice</w:t>
            </w:r>
          </w:p>
        </w:tc>
        <w:tc>
          <w:tcPr>
            <w:tcW w:w="1172" w:type="dxa"/>
            <w:vAlign w:val="bottom"/>
          </w:tcPr>
          <w:p w14:paraId="421A26C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32.1 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004F2FC3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Rice</w:t>
            </w:r>
          </w:p>
        </w:tc>
        <w:tc>
          <w:tcPr>
            <w:tcW w:w="1165" w:type="dxa"/>
            <w:vAlign w:val="bottom"/>
          </w:tcPr>
          <w:p w14:paraId="78E8028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13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Titre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1CF381E3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</w:t>
      </w:r>
      <w:commentRangeStart w:id="247"/>
      <w:commentRangeStart w:id="248"/>
      <w:ins w:id="249" w:author="Daniel" w:date="2014-11-14T18:24:00Z">
        <w:r w:rsidR="002A33F8">
          <w:t>creat</w:t>
        </w:r>
      </w:ins>
      <w:ins w:id="250" w:author="Daniel" w:date="2014-11-17T17:01:00Z">
        <w:r w:rsidR="00F10A2A">
          <w:t>ion</w:t>
        </w:r>
        <w:commentRangeEnd w:id="248"/>
        <w:r w:rsidR="00F10A2A">
          <w:rPr>
            <w:rStyle w:val="Marquedecommentaire"/>
            <w:rFonts w:ascii="Times New Roman" w:hAnsi="Times New Roman"/>
            <w:lang w:eastAsia="en-US"/>
          </w:rPr>
          <w:commentReference w:id="248"/>
        </w:r>
      </w:ins>
      <w:ins w:id="251" w:author="Daniel" w:date="2014-11-14T18:24:00Z">
        <w:r w:rsidR="002A33F8">
          <w:rPr>
            <w:rFonts w:hint="eastAsia"/>
          </w:rPr>
          <w:t xml:space="preserve"> </w:t>
        </w:r>
      </w:ins>
      <w:commentRangeEnd w:id="247"/>
      <w:r w:rsidR="008A109B">
        <w:rPr>
          <w:rStyle w:val="Marquedecommentaire"/>
          <w:rFonts w:ascii="Times New Roman" w:hAnsi="Times New Roman"/>
          <w:lang w:eastAsia="en-US"/>
        </w:rPr>
        <w:commentReference w:id="247"/>
      </w:r>
      <w:commentRangeStart w:id="252"/>
      <w:r>
        <w:t>includes</w:t>
      </w:r>
      <w:commentRangeEnd w:id="252"/>
      <w:r w:rsidR="00F10A2A">
        <w:rPr>
          <w:rStyle w:val="Marquedecommentaire"/>
          <w:rFonts w:ascii="Times New Roman" w:hAnsi="Times New Roman"/>
          <w:lang w:eastAsia="en-US"/>
        </w:rPr>
        <w:commentReference w:id="252"/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3DC00D49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</w:t>
      </w:r>
      <w:r w:rsidR="002A33F8">
        <w:t>creation</w:t>
      </w:r>
      <w:r>
        <w:rPr>
          <w:rFonts w:hint="eastAsia"/>
        </w:rPr>
        <w:t>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3E7690A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</w:t>
      </w:r>
      <w:r w:rsidRPr="00BE0F98">
        <w:t>o</w:t>
      </w:r>
      <w:r w:rsidRPr="00BE0F98">
        <w:t>rithm</w:t>
      </w:r>
      <w:r>
        <w:t>s</w:t>
      </w:r>
      <w:r w:rsidRPr="00BE0F98">
        <w:t xml:space="preserve"> </w:t>
      </w:r>
      <w:r>
        <w:t>take up</w:t>
      </w:r>
      <w:r w:rsidRPr="008E0FD4">
        <w:t xml:space="preserve"> at least 128 bits no matter how small the size of post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t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 xml:space="preserve">yte encoding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6FB17B1D" w:rsidR="00914081" w:rsidRDefault="00914081" w:rsidP="00914081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27962">
        <w:rPr>
          <w:b w:val="0"/>
          <w:bCs w:val="0"/>
          <w:noProof/>
          <w:sz w:val="18"/>
          <w:lang w:val="de-DE" w:eastAsia="zh-CN"/>
        </w:rPr>
        <w:t>X</w:t>
      </w:r>
      <w:r>
        <w:rPr>
          <w:b w:val="0"/>
          <w:bCs w:val="0"/>
          <w:sz w:val="18"/>
          <w:lang w:val="de-DE" w:eastAsia="zh-CN"/>
        </w:rPr>
        <w:fldChar w:fldCharType="end"/>
      </w:r>
      <w:ins w:id="253" w:author="Zhao Xin" w:date="2014-11-15T10:02:00Z">
        <w:r w:rsidR="003F6030">
          <w:rPr>
            <w:rFonts w:hint="eastAsia"/>
            <w:b w:val="0"/>
            <w:bCs w:val="0"/>
            <w:sz w:val="18"/>
            <w:lang w:val="de-DE" w:eastAsia="zh-CN"/>
          </w:rPr>
          <w:t>I</w:t>
        </w:r>
      </w:ins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>
        <w:rPr>
          <w:b w:val="0"/>
          <w:bCs w:val="0"/>
          <w:sz w:val="18"/>
          <w:lang w:val="de-DE" w:eastAsia="zh-CN"/>
        </w:rPr>
        <w:t>Comparis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index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sizes</w:t>
      </w:r>
      <w:proofErr w:type="spellEnd"/>
      <w:r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>
        <w:rPr>
          <w:b w:val="0"/>
          <w:bCs w:val="0"/>
          <w:sz w:val="18"/>
          <w:lang w:val="de-DE" w:eastAsia="zh-CN"/>
        </w:rPr>
        <w:t>four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datasets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with</w:t>
      </w:r>
      <w:proofErr w:type="spellEnd"/>
      <w:r>
        <w:rPr>
          <w:b w:val="0"/>
          <w:bCs w:val="0"/>
          <w:sz w:val="18"/>
          <w:lang w:val="de-DE" w:eastAsia="zh-CN"/>
        </w:rPr>
        <w:t xml:space="preserve"> different </w:t>
      </w:r>
      <w:proofErr w:type="spellStart"/>
      <w:r>
        <w:rPr>
          <w:b w:val="0"/>
          <w:bCs w:val="0"/>
          <w:sz w:val="18"/>
          <w:lang w:val="de-DE" w:eastAsia="zh-CN"/>
        </w:rPr>
        <w:t>compressi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lgorithms</w:t>
      </w:r>
      <w:proofErr w:type="spellEnd"/>
      <w:r>
        <w:rPr>
          <w:b w:val="0"/>
          <w:bCs w:val="0"/>
          <w:sz w:val="18"/>
          <w:lang w:val="de-DE" w:eastAsia="zh-CN"/>
        </w:rPr>
        <w:t xml:space="preserve"> (MB)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VarByte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65CA709E" w:rsidR="00914081" w:rsidRDefault="00797318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 ba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ackedBinary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ForDelta</w:t>
            </w:r>
            <w:proofErr w:type="spellEnd"/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116169A0" w:rsidR="00D702DE" w:rsidRPr="008E0FD4" w:rsidRDefault="00914081" w:rsidP="00B13BB9">
      <w:pPr>
        <w:pStyle w:val="InitialBodyTextIndent"/>
      </w:pPr>
      <w:r w:rsidRPr="00CD023F">
        <w:t xml:space="preserve">Table </w:t>
      </w:r>
      <w:ins w:id="254" w:author="Zhao Xin" w:date="2014-11-15T10:07:00Z">
        <w:r w:rsidR="00A7603C">
          <w:rPr>
            <w:rFonts w:hint="eastAsia"/>
          </w:rPr>
          <w:t>XI</w:t>
        </w:r>
      </w:ins>
      <w:r w:rsidRPr="00CD023F">
        <w:t xml:space="preserve">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 xml:space="preserve">coded data due to the alignment requirement. </w:t>
      </w:r>
      <w:r w:rsidR="0046185E">
        <w:t>T</w:t>
      </w:r>
      <w:r w:rsidRPr="008E0FD4">
        <w:t xml:space="preserve">he final index size is </w:t>
      </w:r>
      <w:r w:rsidR="0046185E">
        <w:t>impacted</w:t>
      </w:r>
      <w:r w:rsidR="0046185E" w:rsidRPr="008E0FD4">
        <w:t xml:space="preserve"> </w:t>
      </w:r>
      <w:r w:rsidRPr="008E0FD4">
        <w:t xml:space="preserve">by </w:t>
      </w:r>
      <w:r w:rsidR="0046185E">
        <w:t>this</w:t>
      </w:r>
      <w:r w:rsidR="0046185E" w:rsidRPr="008E0FD4">
        <w:t xml:space="preserve"> </w:t>
      </w:r>
      <w:r w:rsidRPr="008E0FD4">
        <w:t xml:space="preserve">trade-off. For ex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</w:t>
      </w:r>
      <w:r w:rsidR="00913ABE">
        <w:t>scalar</w:t>
      </w:r>
      <w:r w:rsidRPr="00CD023F">
        <w:t xml:space="preserve">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 xml:space="preserve">our algo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>e</w:t>
      </w:r>
      <w:r w:rsidRPr="008E0FD4">
        <w:t>x</w:t>
      </w:r>
      <w:r w:rsidRPr="008E0FD4">
        <w:t xml:space="preserve">tended </w:t>
      </w:r>
      <w:r w:rsidRPr="00CD023F">
        <w:t xml:space="preserve">from G8IU) </w:t>
      </w:r>
      <w:r>
        <w:t>result in</w:t>
      </w:r>
      <w:r w:rsidRPr="008E0FD4">
        <w:t xml:space="preserve">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Titre1"/>
      </w:pPr>
      <w:r>
        <w:t>CONCLUSIONS AND FUTURE WORK</w:t>
      </w:r>
    </w:p>
    <w:p w14:paraId="503336E3" w14:textId="2B5E14D5" w:rsidR="00A77E85" w:rsidRDefault="002F46C2" w:rsidP="00797C48">
      <w:pPr>
        <w:pStyle w:val="InitialBodyText"/>
      </w:pPr>
      <w:r>
        <w:t>In this paper, we 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2A33F8">
        <w:t>d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 xml:space="preserve">for </w:t>
      </w:r>
      <w:r w:rsidR="00315B58">
        <w:t xml:space="preserve">SIMD-based </w:t>
      </w:r>
      <w:proofErr w:type="spellStart"/>
      <w:r w:rsidR="00B326BF">
        <w:rPr>
          <w:rFonts w:hint="eastAsia"/>
        </w:rPr>
        <w:t>vectorization</w:t>
      </w:r>
      <w:proofErr w:type="spellEnd"/>
      <w:r w:rsidR="00315B58">
        <w:t xml:space="preserve">, </w:t>
      </w:r>
      <w:r w:rsidR="00900FC7">
        <w:t>and propose</w:t>
      </w:r>
      <w:r w:rsidR="002A33F8">
        <w:t>d</w:t>
      </w:r>
      <w:r w:rsidR="00900FC7">
        <w:t xml:space="preserve"> </w:t>
      </w:r>
      <w:r w:rsidR="00EB2FDB">
        <w:t xml:space="preserve">a general </w:t>
      </w:r>
      <w:r w:rsidR="00E61DD9">
        <w:t>approach</w:t>
      </w:r>
      <w:r w:rsidR="00EB2FDB">
        <w:t xml:space="preserve">. </w:t>
      </w:r>
      <w:r w:rsidR="004466FB">
        <w:t xml:space="preserve">Based on </w:t>
      </w:r>
      <w:r w:rsidR="009D4855">
        <w:t xml:space="preserve">this </w:t>
      </w:r>
      <w:r w:rsidR="003C347B">
        <w:t>appro</w:t>
      </w:r>
      <w:r w:rsidR="002A33F8">
        <w:t>a</w:t>
      </w:r>
      <w:r w:rsidR="003C347B">
        <w:t>ch</w:t>
      </w:r>
      <w:r w:rsidR="009D4855">
        <w:t>,</w:t>
      </w:r>
      <w:r w:rsidR="004466FB">
        <w:t xml:space="preserve"> we deve</w:t>
      </w:r>
      <w:r w:rsidR="004466FB">
        <w:t>l</w:t>
      </w:r>
      <w:r w:rsidR="004466FB">
        <w:t>op</w:t>
      </w:r>
      <w:r w:rsidR="002A33F8">
        <w:t>ed</w:t>
      </w:r>
      <w:r w:rsidR="004466FB">
        <w:t xml:space="preserve">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proofErr w:type="spellStart"/>
      <w:r w:rsidR="0044538F">
        <w:rPr>
          <w:rFonts w:hint="eastAsia"/>
        </w:rPr>
        <w:t>vectorized</w:t>
      </w:r>
      <w:proofErr w:type="spellEnd"/>
      <w:r w:rsidR="00437720">
        <w:t xml:space="preserve"> </w:t>
      </w:r>
      <w:r w:rsidR="00F351CF">
        <w:t>impl</w:t>
      </w:r>
      <w:r w:rsidR="00F351CF">
        <w:t>e</w:t>
      </w:r>
      <w:r w:rsidR="00F351CF">
        <w:t>mentations</w:t>
      </w:r>
      <w:r>
        <w:t xml:space="preserve">. We </w:t>
      </w:r>
      <w:r w:rsidR="002A33F8">
        <w:t xml:space="preserve">ran </w:t>
      </w:r>
      <w:r>
        <w:t xml:space="preserve">extensive experi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>the pr</w:t>
      </w:r>
      <w:r w:rsidR="0020734E">
        <w:t>o</w:t>
      </w:r>
      <w:r w:rsidR="0020734E">
        <w:t xml:space="preserve">posed </w:t>
      </w:r>
      <w:r>
        <w:t xml:space="preserve">SIMD-Group-Simple has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>larger compression granularity have more co</w:t>
      </w:r>
      <w:r>
        <w:t>m</w:t>
      </w:r>
      <w:r>
        <w:t xml:space="preserve">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</w:t>
      </w:r>
      <w:r>
        <w:t>u</w:t>
      </w:r>
      <w:r>
        <w:t>larity have more competitive compression ratio.</w:t>
      </w:r>
      <w:r w:rsidR="00BB17F0">
        <w:t xml:space="preserve"> We summarize the major </w:t>
      </w:r>
      <w:r w:rsidR="00565283">
        <w:t>highlights of our work in Table X</w:t>
      </w:r>
      <w:ins w:id="255" w:author="Zhao Xin" w:date="2014-11-15T10:07:00Z">
        <w:r w:rsidR="009A5D1B">
          <w:rPr>
            <w:rFonts w:hint="eastAsia"/>
          </w:rPr>
          <w:t>II</w:t>
        </w:r>
      </w:ins>
      <w:r w:rsidR="00565283">
        <w:t>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2918BC5E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27962">
        <w:rPr>
          <w:noProof/>
        </w:rPr>
        <w:t>X</w:t>
      </w:r>
      <w:r w:rsidR="001D6086">
        <w:fldChar w:fldCharType="end"/>
      </w:r>
      <w:ins w:id="256" w:author="Zhao Xin" w:date="2014-11-15T10:02:00Z">
        <w:r w:rsidR="00F97E25">
          <w:rPr>
            <w:rFonts w:hint="eastAsia"/>
          </w:rPr>
          <w:t>II</w:t>
        </w:r>
      </w:ins>
      <w:r>
        <w:rPr>
          <w:rFonts w:hint="eastAsia"/>
        </w:rPr>
        <w:t xml:space="preserve">. </w:t>
      </w:r>
      <w:proofErr w:type="gramStart"/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  <w:proofErr w:type="gramEnd"/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4FF05047" w:rsidR="00A77E85" w:rsidRPr="00845F96" w:rsidRDefault="00C917E1" w:rsidP="00B90BD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</w:t>
            </w:r>
            <w:r w:rsidR="00A77E85">
              <w:rPr>
                <w:rFonts w:hint="eastAsia"/>
                <w:b/>
                <w:lang w:eastAsia="zh-CN"/>
              </w:rPr>
              <w:t xml:space="preserve">ased on our </w:t>
            </w:r>
            <w:r w:rsidR="00B90BDF">
              <w:rPr>
                <w:b/>
                <w:lang w:eastAsia="zh-CN"/>
              </w:rPr>
              <w:t>approach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54417A4A" w:rsidR="00A77E85" w:rsidRPr="00845F96" w:rsidRDefault="006F103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ame based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3AD29740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4DD09B92" w:rsidR="002F46C2" w:rsidRDefault="002F46C2" w:rsidP="00E34369">
      <w:pPr>
        <w:pStyle w:val="InitialBodyTextIndent"/>
      </w:pPr>
      <w:commentRangeStart w:id="257"/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</w:t>
      </w:r>
      <w:r>
        <w:t>o</w:t>
      </w:r>
      <w:r>
        <w:t xml:space="preserve">rithms on other domains, such as database and image </w:t>
      </w:r>
      <w:commentRangeStart w:id="258"/>
      <w:r>
        <w:t>processing</w:t>
      </w:r>
      <w:commentRangeEnd w:id="258"/>
      <w:r w:rsidR="00F10A2A">
        <w:rPr>
          <w:rStyle w:val="Marquedecommentaire"/>
          <w:rFonts w:ascii="Times New Roman" w:hAnsi="Times New Roman"/>
          <w:lang w:eastAsia="en-US"/>
        </w:rPr>
        <w:commentReference w:id="258"/>
      </w:r>
      <w:r>
        <w:t xml:space="preserve">. </w:t>
      </w:r>
      <w:commentRangeEnd w:id="257"/>
      <w:r w:rsidR="00BF13D7">
        <w:rPr>
          <w:rStyle w:val="Marquedecommentaire"/>
          <w:rFonts w:ascii="Times New Roman" w:hAnsi="Times New Roman"/>
          <w:lang w:eastAsia="en-US"/>
        </w:rPr>
        <w:commentReference w:id="257"/>
      </w:r>
    </w:p>
    <w:p w14:paraId="2F8C24FD" w14:textId="77777777" w:rsidR="0096417F" w:rsidRPr="00694EB5" w:rsidRDefault="00563DB0" w:rsidP="00694EB5">
      <w:pPr>
        <w:pStyle w:val="ReferenceHead"/>
      </w:pPr>
      <w:commentRangeStart w:id="259"/>
      <w:r w:rsidRPr="00BC35E8">
        <w:t>REFERENCES</w:t>
      </w:r>
      <w:commentRangeEnd w:id="259"/>
      <w:r w:rsidR="00D40777">
        <w:rPr>
          <w:rStyle w:val="Marquedecommentaire"/>
          <w:rFonts w:ascii="Times New Roman" w:hAnsi="Times New Roman" w:cs="Times New Roman"/>
          <w:b w:val="0"/>
          <w:bCs w:val="0"/>
          <w:caps w:val="0"/>
          <w:lang w:eastAsia="en-US"/>
        </w:rPr>
        <w:commentReference w:id="259"/>
      </w:r>
    </w:p>
    <w:p w14:paraId="7465B09D" w14:textId="3F056606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8378B">
        <w:rPr>
          <w:rFonts w:cs="Arial"/>
          <w:color w:val="222222"/>
          <w:shd w:val="clear" w:color="auto" w:fill="FFFFFF"/>
        </w:rPr>
        <w:t>Anh</w:t>
      </w:r>
      <w:proofErr w:type="spellEnd"/>
      <w:r w:rsidRPr="00B8378B">
        <w:rPr>
          <w:rFonts w:cs="Arial"/>
          <w:color w:val="222222"/>
          <w:shd w:val="clear" w:color="auto" w:fill="FFFFFF"/>
        </w:rPr>
        <w:t xml:space="preserve"> V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 N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, </w:t>
      </w:r>
      <w:r w:rsidR="00A96439">
        <w:rPr>
          <w:rFonts w:cs="Arial" w:hint="eastAsia"/>
          <w:color w:val="222222"/>
          <w:shd w:val="clear" w:color="auto" w:fill="FFFFFF"/>
        </w:rPr>
        <w:t xml:space="preserve">and </w:t>
      </w:r>
      <w:r w:rsidRPr="00B8378B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5060A6">
        <w:rPr>
          <w:rFonts w:cs="Arial" w:hint="eastAsia"/>
          <w:color w:val="222222"/>
          <w:shd w:val="clear" w:color="auto" w:fill="FFFFFF"/>
        </w:rPr>
        <w:t xml:space="preserve">2005.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.1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51-166.</w:t>
      </w:r>
    </w:p>
    <w:p w14:paraId="7C357283" w14:textId="36632C8C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B1578">
        <w:rPr>
          <w:rFonts w:cs="Arial"/>
          <w:color w:val="222222"/>
          <w:shd w:val="clear" w:color="auto" w:fill="FFFFFF"/>
        </w:rPr>
        <w:lastRenderedPageBreak/>
        <w:t>Anh</w:t>
      </w:r>
      <w:proofErr w:type="spellEnd"/>
      <w:r w:rsidRPr="006B1578">
        <w:rPr>
          <w:rFonts w:cs="Arial"/>
          <w:color w:val="222222"/>
          <w:shd w:val="clear" w:color="auto" w:fill="FFFFFF"/>
        </w:rPr>
        <w:t xml:space="preserve"> V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 N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, </w:t>
      </w:r>
      <w:r w:rsidR="00E70327">
        <w:rPr>
          <w:rFonts w:cs="Arial" w:hint="eastAsia"/>
          <w:color w:val="222222"/>
          <w:shd w:val="clear" w:color="auto" w:fill="FFFFFF"/>
        </w:rPr>
        <w:t xml:space="preserve">and </w:t>
      </w:r>
      <w:r w:rsidRPr="006B1578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2A4994">
        <w:rPr>
          <w:rFonts w:cs="Arial" w:hint="eastAsia"/>
          <w:color w:val="222222"/>
          <w:shd w:val="clear" w:color="auto" w:fill="FFFFFF"/>
        </w:rPr>
        <w:t xml:space="preserve">2006. </w:t>
      </w:r>
      <w:r w:rsidRPr="000D44A6">
        <w:rPr>
          <w:rFonts w:cs="Arial"/>
          <w:color w:val="222222"/>
          <w:shd w:val="clear" w:color="auto" w:fill="FFFFFF"/>
        </w:rPr>
        <w:t>Improv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.6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57-861.</w:t>
      </w:r>
    </w:p>
    <w:p w14:paraId="24E974DA" w14:textId="7357EE36" w:rsidR="00F14F3B" w:rsidRDefault="00F14F3B" w:rsidP="00F14F3B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3F6CF7">
        <w:rPr>
          <w:rFonts w:cs="Arial"/>
          <w:color w:val="222222"/>
          <w:shd w:val="clear" w:color="auto" w:fill="FFFFFF"/>
        </w:rPr>
        <w:t>Anh</w:t>
      </w:r>
      <w:proofErr w:type="spellEnd"/>
      <w:r w:rsidRPr="003F6CF7">
        <w:rPr>
          <w:rFonts w:cs="Arial"/>
          <w:color w:val="222222"/>
          <w:shd w:val="clear" w:color="auto" w:fill="FFFFFF"/>
        </w:rPr>
        <w:t xml:space="preserve"> V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 N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, </w:t>
      </w:r>
      <w:r w:rsidR="00020EC2">
        <w:rPr>
          <w:rFonts w:cs="Arial" w:hint="eastAsia"/>
          <w:color w:val="222222"/>
          <w:shd w:val="clear" w:color="auto" w:fill="FFFFFF"/>
        </w:rPr>
        <w:t xml:space="preserve">and </w:t>
      </w:r>
      <w:r w:rsidRPr="003F6CF7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D14C5C">
        <w:rPr>
          <w:rFonts w:cs="Arial" w:hint="eastAsia"/>
          <w:color w:val="222222"/>
          <w:shd w:val="clear" w:color="auto" w:fill="FFFFFF"/>
        </w:rPr>
        <w:t xml:space="preserve">2010.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4</w:t>
      </w:r>
      <w:r w:rsidR="006626ED">
        <w:rPr>
          <w:rFonts w:cs="Arial" w:hint="eastAsia"/>
          <w:color w:val="222222"/>
          <w:shd w:val="clear" w:color="auto" w:fill="FFFFFF"/>
        </w:rPr>
        <w:t>-</w:t>
      </w:r>
      <w:r w:rsidRPr="000D44A6">
        <w:rPr>
          <w:rFonts w:cs="Arial"/>
          <w:color w:val="222222"/>
          <w:shd w:val="clear" w:color="auto" w:fill="FFFFFF"/>
        </w:rPr>
        <w:t>b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s.</w:t>
      </w:r>
      <w:r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40.2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31-147.</w:t>
      </w:r>
    </w:p>
    <w:p w14:paraId="2C539955" w14:textId="54A36476" w:rsidR="00EF2106" w:rsidRPr="000D44A6" w:rsidRDefault="00EF2106" w:rsidP="00EF2106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271F43">
        <w:rPr>
          <w:rFonts w:cs="Arial"/>
          <w:color w:val="222222"/>
          <w:shd w:val="clear" w:color="auto" w:fill="FFFFFF"/>
        </w:rPr>
        <w:t>Broder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A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 Z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 Carmel D</w:t>
      </w:r>
      <w:r w:rsidR="00E550BA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271F43">
        <w:rPr>
          <w:rFonts w:cs="Arial"/>
          <w:color w:val="222222"/>
          <w:shd w:val="clear" w:color="auto" w:fill="FFFFFF"/>
        </w:rPr>
        <w:t>Herscovici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M</w:t>
      </w:r>
      <w:r w:rsidR="007F64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</w:t>
      </w:r>
      <w:r w:rsidR="002A1634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="002A1634">
        <w:rPr>
          <w:rFonts w:cs="Arial" w:hint="eastAsia"/>
          <w:color w:val="222222"/>
          <w:shd w:val="clear" w:color="auto" w:fill="FFFFFF"/>
        </w:rPr>
        <w:t>Soffer</w:t>
      </w:r>
      <w:proofErr w:type="spellEnd"/>
      <w:r w:rsidR="002A1634">
        <w:rPr>
          <w:rFonts w:cs="Arial" w:hint="eastAsia"/>
          <w:color w:val="222222"/>
          <w:shd w:val="clear" w:color="auto" w:fill="FFFFFF"/>
        </w:rPr>
        <w:t xml:space="preserve">, </w:t>
      </w:r>
      <w:r w:rsidR="007432DE">
        <w:rPr>
          <w:rFonts w:cs="Arial" w:hint="eastAsia"/>
          <w:color w:val="222222"/>
          <w:shd w:val="clear" w:color="auto" w:fill="FFFFFF"/>
        </w:rPr>
        <w:t>M</w:t>
      </w:r>
      <w:r w:rsidR="001024DA">
        <w:rPr>
          <w:rFonts w:cs="Arial" w:hint="eastAsia"/>
          <w:color w:val="222222"/>
          <w:shd w:val="clear" w:color="auto" w:fill="FFFFFF"/>
        </w:rPr>
        <w:t>.</w:t>
      </w:r>
      <w:r w:rsidR="007432DE">
        <w:rPr>
          <w:rFonts w:cs="Arial" w:hint="eastAsia"/>
          <w:color w:val="222222"/>
          <w:shd w:val="clear" w:color="auto" w:fill="FFFFFF"/>
        </w:rPr>
        <w:t xml:space="preserve">, </w:t>
      </w:r>
      <w:r w:rsidR="00B0644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214759">
        <w:rPr>
          <w:rFonts w:cs="Arial" w:hint="eastAsia"/>
          <w:color w:val="222222"/>
          <w:shd w:val="clear" w:color="auto" w:fill="FFFFFF"/>
        </w:rPr>
        <w:t>Zien</w:t>
      </w:r>
      <w:proofErr w:type="spellEnd"/>
      <w:r w:rsidR="00214759">
        <w:rPr>
          <w:rFonts w:cs="Arial" w:hint="eastAsia"/>
          <w:color w:val="222222"/>
          <w:shd w:val="clear" w:color="auto" w:fill="FFFFFF"/>
        </w:rPr>
        <w:t xml:space="preserve"> J</w:t>
      </w:r>
      <w:r w:rsidR="00DB739A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E05626">
        <w:rPr>
          <w:rFonts w:cs="Arial" w:hint="eastAsia"/>
          <w:color w:val="222222"/>
          <w:shd w:val="clear" w:color="auto" w:fill="FFFFFF"/>
        </w:rPr>
        <w:t>2003.</w:t>
      </w:r>
      <w:proofErr w:type="gramEnd"/>
      <w:r w:rsidR="00E05626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valu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o-lev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 xml:space="preserve">ACM </w:t>
      </w:r>
      <w:r w:rsidR="008A6796" w:rsidRPr="008A6796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A7745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9EAD1C0" w14:textId="3218747D" w:rsidR="0099278C" w:rsidRPr="000D44A6" w:rsidRDefault="0099278C" w:rsidP="0099278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8E55AC">
        <w:rPr>
          <w:rFonts w:cs="Arial"/>
          <w:color w:val="222222"/>
          <w:shd w:val="clear" w:color="auto" w:fill="FFFFFF"/>
        </w:rPr>
        <w:t>Büttcher</w:t>
      </w:r>
      <w:proofErr w:type="spellEnd"/>
      <w:r w:rsidRPr="008E55AC">
        <w:rPr>
          <w:rFonts w:cs="Arial"/>
          <w:color w:val="222222"/>
          <w:shd w:val="clear" w:color="auto" w:fill="FFFFFF"/>
        </w:rPr>
        <w:t xml:space="preserve"> S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>, Clarke C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, </w:t>
      </w:r>
      <w:r w:rsidR="00524B48">
        <w:rPr>
          <w:rFonts w:cs="Arial" w:hint="eastAsia"/>
          <w:color w:val="222222"/>
          <w:shd w:val="clear" w:color="auto" w:fill="FFFFFF"/>
        </w:rPr>
        <w:t xml:space="preserve">and </w:t>
      </w:r>
      <w:r w:rsidRPr="008E55AC">
        <w:rPr>
          <w:rFonts w:cs="Arial"/>
          <w:color w:val="222222"/>
          <w:shd w:val="clear" w:color="auto" w:fill="FFFFFF"/>
        </w:rPr>
        <w:t>Cormack G</w:t>
      </w:r>
      <w:r w:rsidR="00C4745F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 V</w:t>
      </w:r>
      <w:r w:rsidR="00CA6D89">
        <w:rPr>
          <w:rFonts w:cs="Arial" w:hint="eastAsia"/>
          <w:color w:val="222222"/>
          <w:shd w:val="clear" w:color="auto" w:fill="FFFFFF"/>
        </w:rPr>
        <w:t>. 2010</w:t>
      </w:r>
      <w:r w:rsidRPr="008E55AC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65264E18" w14:textId="1AA855AD" w:rsidR="00262287" w:rsidRPr="00D928CC" w:rsidRDefault="00262287" w:rsidP="00262287">
      <w:pPr>
        <w:pStyle w:val="ACMReference"/>
        <w:rPr>
          <w:rFonts w:eastAsiaTheme="minorEastAsia"/>
        </w:rPr>
      </w:pPr>
      <w:r w:rsidRPr="00C90F09">
        <w:rPr>
          <w:rFonts w:eastAsiaTheme="minorEastAsia"/>
        </w:rPr>
        <w:t>Chatterjee S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Bachega</w:t>
      </w:r>
      <w:proofErr w:type="spellEnd"/>
      <w:r w:rsidRPr="00C90F09">
        <w:rPr>
          <w:rFonts w:eastAsiaTheme="minorEastAsia"/>
        </w:rPr>
        <w:t xml:space="preserve"> </w:t>
      </w:r>
      <w:r>
        <w:rPr>
          <w:rFonts w:eastAsiaTheme="minorEastAsia" w:hint="eastAsia"/>
        </w:rPr>
        <w:t>L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R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Bergner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>, Kenneth A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Gunnels 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J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Gupta</w:t>
      </w:r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Gustavson</w:t>
      </w:r>
      <w:proofErr w:type="spellEnd"/>
      <w:r>
        <w:rPr>
          <w:rFonts w:eastAsiaTheme="minorEastAsia" w:hint="eastAsia"/>
        </w:rPr>
        <w:t xml:space="preserve"> F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La</w:t>
      </w:r>
      <w:r w:rsidRPr="00C90F09">
        <w:rPr>
          <w:rFonts w:eastAsiaTheme="minorEastAsia"/>
        </w:rPr>
        <w:t>p</w:t>
      </w:r>
      <w:r w:rsidRPr="00C90F09">
        <w:rPr>
          <w:rFonts w:eastAsiaTheme="minorEastAsia"/>
        </w:rPr>
        <w:t>kowski</w:t>
      </w:r>
      <w:proofErr w:type="spellEnd"/>
      <w:r w:rsidRPr="00C90F09">
        <w:rPr>
          <w:rFonts w:eastAsiaTheme="minor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Liu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K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Mendell</w:t>
      </w:r>
      <w:proofErr w:type="spellEnd"/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Nair</w:t>
      </w:r>
      <w:r>
        <w:rPr>
          <w:rFonts w:eastAsiaTheme="minorEastAsia" w:hint="eastAsia"/>
        </w:rPr>
        <w:t xml:space="preserve"> R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Wait</w:t>
      </w:r>
      <w:r>
        <w:rPr>
          <w:rFonts w:eastAsiaTheme="minorEastAsia" w:hint="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Ward </w:t>
      </w:r>
      <w:r>
        <w:rPr>
          <w:rFonts w:eastAsiaTheme="minorEastAsia" w:hint="eastAsia"/>
        </w:rPr>
        <w:t>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721106">
        <w:rPr>
          <w:rFonts w:eastAsiaTheme="minorEastAsia" w:hint="eastAsia"/>
        </w:rPr>
        <w:t xml:space="preserve">and </w:t>
      </w:r>
      <w:r w:rsidRPr="00C90F09">
        <w:rPr>
          <w:rFonts w:eastAsiaTheme="minorEastAsia"/>
        </w:rPr>
        <w:t>Wu</w:t>
      </w:r>
      <w:r>
        <w:rPr>
          <w:rFonts w:eastAsiaTheme="minorEastAsia" w:hint="eastAsia"/>
        </w:rPr>
        <w:t xml:space="preserve"> P.</w:t>
      </w:r>
      <w:r w:rsidRPr="00C90F09">
        <w:rPr>
          <w:rFonts w:eastAsiaTheme="minorEastAsia"/>
        </w:rPr>
        <w:t xml:space="preserve"> </w:t>
      </w:r>
      <w:r w:rsidR="001207CE">
        <w:rPr>
          <w:rFonts w:eastAsiaTheme="minorEastAsia" w:hint="eastAsia"/>
        </w:rPr>
        <w:t xml:space="preserve">2005. </w:t>
      </w:r>
      <w:r w:rsidRPr="00C90F09">
        <w:rPr>
          <w:rFonts w:eastAsiaTheme="minorEastAsia"/>
        </w:rPr>
        <w:t>Design and exploitation of a high-performance SIMD floating-point unit for Blue Gene/L. IBM Journal of Research and Dev</w:t>
      </w:r>
      <w:r w:rsidR="00CD7BF0">
        <w:rPr>
          <w:rFonts w:eastAsiaTheme="minorEastAsia"/>
        </w:rPr>
        <w:t>elopment 49(2-3): 377-392</w:t>
      </w:r>
      <w:r w:rsidR="00CD7BF0">
        <w:rPr>
          <w:rFonts w:eastAsiaTheme="minorEastAsia" w:hint="eastAsia"/>
        </w:rPr>
        <w:t>.</w:t>
      </w:r>
    </w:p>
    <w:p w14:paraId="2C69E27A" w14:textId="1F6D2EC8" w:rsidR="00617BF2" w:rsidRPr="00FC6389" w:rsidRDefault="00617BF2" w:rsidP="00FC6389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 xml:space="preserve">Dean </w:t>
      </w:r>
      <w:r w:rsidRPr="00431402">
        <w:rPr>
          <w:rFonts w:cs="Arial"/>
          <w:color w:val="222222"/>
          <w:shd w:val="clear" w:color="auto" w:fill="FFFFFF"/>
        </w:rPr>
        <w:t>J.</w:t>
      </w:r>
      <w:r>
        <w:rPr>
          <w:rFonts w:cs="Arial"/>
          <w:color w:val="222222"/>
          <w:shd w:val="clear" w:color="auto" w:fill="FFFFFF"/>
        </w:rPr>
        <w:t xml:space="preserve"> </w:t>
      </w:r>
      <w:r w:rsidR="00956B1D">
        <w:rPr>
          <w:rFonts w:cs="Arial" w:hint="eastAsia"/>
          <w:color w:val="222222"/>
          <w:shd w:val="clear" w:color="auto" w:fill="FFFFFF"/>
        </w:rPr>
        <w:t xml:space="preserve">2009. </w:t>
      </w:r>
      <w:r w:rsidRPr="00431402">
        <w:rPr>
          <w:rFonts w:cs="Arial"/>
          <w:color w:val="222222"/>
          <w:shd w:val="clear" w:color="auto" w:fill="FFFFFF"/>
        </w:rPr>
        <w:t>Challeng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uil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large-scal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form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ystems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i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al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co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CM.</w:t>
      </w:r>
    </w:p>
    <w:p w14:paraId="6905C4EA" w14:textId="70731C55" w:rsidR="00FE306C" w:rsidRPr="000D44A6" w:rsidRDefault="00FE306C" w:rsidP="00FE306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 xml:space="preserve">Ding S, </w:t>
      </w:r>
      <w:r w:rsidR="004A1E5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453B2C">
        <w:rPr>
          <w:rFonts w:cs="Arial"/>
          <w:color w:val="222222"/>
          <w:shd w:val="clear" w:color="auto" w:fill="FFFFFF"/>
        </w:rPr>
        <w:t>Suel</w:t>
      </w:r>
      <w:proofErr w:type="spellEnd"/>
      <w:r w:rsidRPr="00453B2C">
        <w:rPr>
          <w:rFonts w:cs="Arial"/>
          <w:color w:val="222222"/>
          <w:shd w:val="clear" w:color="auto" w:fill="FFFFFF"/>
        </w:rPr>
        <w:t xml:space="preserve">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F85BBF">
        <w:rPr>
          <w:rFonts w:cs="Arial" w:hint="eastAsia"/>
          <w:color w:val="222222"/>
          <w:shd w:val="clear" w:color="auto" w:fill="FFFFFF"/>
        </w:rPr>
        <w:t xml:space="preserve">2011. </w:t>
      </w:r>
      <w:proofErr w:type="gramStart"/>
      <w:r w:rsidRPr="000D44A6">
        <w:rPr>
          <w:rFonts w:cs="Arial"/>
          <w:color w:val="222222"/>
          <w:shd w:val="clear" w:color="auto" w:fill="FFFFFF"/>
        </w:rPr>
        <w:t>Fast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u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34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6976C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25EEA5D8" w14:textId="3B953148" w:rsidR="0098237C" w:rsidRPr="000D44A6" w:rsidRDefault="0098237C" w:rsidP="0098237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C6C14">
        <w:rPr>
          <w:rFonts w:cs="Arial"/>
          <w:color w:val="222222"/>
          <w:shd w:val="clear" w:color="auto" w:fill="FFFFFF"/>
        </w:rPr>
        <w:t>Delbru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R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>, Campinas S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 xml:space="preserve">, </w:t>
      </w:r>
      <w:r w:rsidR="005869C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8C6C14">
        <w:rPr>
          <w:rFonts w:cs="Arial"/>
          <w:color w:val="222222"/>
          <w:shd w:val="clear" w:color="auto" w:fill="FFFFFF"/>
        </w:rPr>
        <w:t>Tummarello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G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5177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Search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eb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nt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igh-performanc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odel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rvi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gent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l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id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0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2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33-58.</w:t>
      </w:r>
    </w:p>
    <w:p w14:paraId="2E73BE46" w14:textId="6FED9CC1" w:rsidR="00770A8B" w:rsidRDefault="005F2409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</w:t>
      </w:r>
      <w:r w:rsidR="00EA1417">
        <w:rPr>
          <w:rFonts w:cs="Arial" w:hint="eastAsia"/>
          <w:color w:val="222222"/>
          <w:shd w:val="clear" w:color="auto" w:fill="FFFFFF"/>
        </w:rPr>
        <w:t xml:space="preserve">1975. </w:t>
      </w:r>
      <w:r w:rsidR="00770A8B" w:rsidRPr="00431402">
        <w:rPr>
          <w:rFonts w:cs="Arial"/>
          <w:color w:val="222222"/>
          <w:shd w:val="clear" w:color="auto" w:fill="FFFFFF"/>
        </w:rPr>
        <w:t xml:space="preserve">Universal </w:t>
      </w:r>
      <w:proofErr w:type="spellStart"/>
      <w:r w:rsidR="00770A8B" w:rsidRPr="00431402">
        <w:rPr>
          <w:rFonts w:cs="Arial"/>
          <w:color w:val="222222"/>
          <w:shd w:val="clear" w:color="auto" w:fill="FFFFFF"/>
        </w:rPr>
        <w:t>codeword</w:t>
      </w:r>
      <w:proofErr w:type="spellEnd"/>
      <w:r w:rsidR="00770A8B" w:rsidRPr="00431402">
        <w:rPr>
          <w:rFonts w:cs="Arial"/>
          <w:color w:val="222222"/>
          <w:shd w:val="clear" w:color="auto" w:fill="FFFFFF"/>
        </w:rPr>
        <w:t xml:space="preserve">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c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del w:id="260" w:author="Daniel" w:date="2014-11-17T17:12:00Z">
        <w:r w:rsidR="00CF1FD4" w:rsidDel="00D40777">
          <w:rPr>
            <w:rFonts w:cs="Arial"/>
            <w:color w:val="222222"/>
            <w:shd w:val="clear" w:color="auto" w:fill="FFFFFF"/>
          </w:rPr>
          <w:delText xml:space="preserve"> </w:delText>
        </w:r>
        <w:r w:rsidR="00770A8B" w:rsidRPr="00431402" w:rsidDel="00D40777">
          <w:rPr>
            <w:rFonts w:cs="Arial"/>
            <w:color w:val="222222"/>
            <w:shd w:val="clear" w:color="auto" w:fill="FFFFFF"/>
          </w:rPr>
          <w:delText>(1975)</w:delText>
        </w:r>
      </w:del>
      <w:r w:rsidR="00770A8B" w:rsidRPr="00431402">
        <w:rPr>
          <w:rFonts w:cs="Arial"/>
          <w:color w:val="222222"/>
          <w:shd w:val="clear" w:color="auto" w:fill="FFFFFF"/>
        </w:rPr>
        <w:t>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0923CAD8" w14:textId="77187076" w:rsidR="00E115C5" w:rsidRPr="000D44A6" w:rsidRDefault="00E115C5" w:rsidP="00E115C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>
        <w:rPr>
          <w:rFonts w:cs="Arial"/>
          <w:color w:val="222222"/>
          <w:shd w:val="clear" w:color="auto" w:fill="FFFFFF"/>
        </w:rPr>
        <w:t>Heman</w:t>
      </w:r>
      <w:proofErr w:type="spell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.</w:t>
      </w:r>
      <w:r>
        <w:rPr>
          <w:rFonts w:cs="Arial"/>
          <w:color w:val="222222"/>
          <w:shd w:val="clear" w:color="auto" w:fill="FFFFFF"/>
        </w:rPr>
        <w:t xml:space="preserve"> </w:t>
      </w:r>
      <w:r w:rsidR="00B71927">
        <w:rPr>
          <w:rFonts w:cs="Arial" w:hint="eastAsia"/>
          <w:color w:val="222222"/>
          <w:shd w:val="clear" w:color="auto" w:fill="FFFFFF"/>
        </w:rPr>
        <w:t xml:space="preserve">2005. </w:t>
      </w:r>
      <w:proofErr w:type="gramStart"/>
      <w:r w:rsidRPr="000D44A6">
        <w:rPr>
          <w:rFonts w:cs="Arial"/>
          <w:color w:val="222222"/>
          <w:shd w:val="clear" w:color="auto" w:fill="FFFFFF"/>
        </w:rPr>
        <w:t>Super-scala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bas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twee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AM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PU-cache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Master'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sis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e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tru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voor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Wiskunde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msterdam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77802988" w14:textId="5E12F906" w:rsidR="005C68B1" w:rsidRPr="000D44A6" w:rsidRDefault="005C68B1" w:rsidP="005C68B1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>
        <w:rPr>
          <w:rFonts w:eastAsiaTheme="minorEastAsia"/>
        </w:rPr>
        <w:t xml:space="preserve"> </w:t>
      </w:r>
      <w:r w:rsidR="000F0BED">
        <w:rPr>
          <w:rFonts w:eastAsiaTheme="minorEastAsia" w:hint="eastAsia"/>
        </w:rPr>
        <w:t xml:space="preserve">2010.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>
        <w:rPr>
          <w:rFonts w:eastAsiaTheme="minorEastAsia"/>
        </w:rPr>
        <w:t xml:space="preserve"> </w:t>
      </w:r>
      <w:proofErr w:type="gramStart"/>
      <w:r w:rsidRPr="000D44A6">
        <w:rPr>
          <w:rFonts w:eastAsiaTheme="minorEastAsia"/>
        </w:rPr>
        <w:t>Manual(</w:t>
      </w:r>
      <w:proofErr w:type="gramEnd"/>
      <w:r w:rsidRPr="000D44A6">
        <w:rPr>
          <w:rFonts w:eastAsiaTheme="minorEastAsia"/>
        </w:rPr>
        <w:t>Version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="00646C8A">
        <w:rPr>
          <w:rFonts w:eastAsiaTheme="minorEastAsia"/>
        </w:rPr>
        <w:t>Corporation</w:t>
      </w:r>
      <w:r w:rsidRPr="000D44A6">
        <w:rPr>
          <w:rFonts w:eastAsiaTheme="minorEastAsia"/>
        </w:rPr>
        <w:t>.</w:t>
      </w:r>
    </w:p>
    <w:p w14:paraId="1010B173" w14:textId="18F2E5D7" w:rsidR="00AF396B" w:rsidRPr="007245BC" w:rsidRDefault="00AF396B" w:rsidP="00AF396B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Inkster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Zukowsk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M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 w:rsidR="00656304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7245BC">
        <w:rPr>
          <w:rFonts w:cs="Arial"/>
          <w:color w:val="222222"/>
          <w:shd w:val="clear" w:color="auto" w:fill="FFFFFF"/>
        </w:rPr>
        <w:t>Boncz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P</w:t>
      </w:r>
      <w:r w:rsidRPr="007245BC">
        <w:rPr>
          <w:rFonts w:cs="Arial"/>
          <w:color w:val="222222"/>
          <w:shd w:val="clear" w:color="auto" w:fill="FFFFFF"/>
        </w:rPr>
        <w:t xml:space="preserve">. 2011. </w:t>
      </w:r>
      <w:proofErr w:type="gramStart"/>
      <w:r w:rsidRPr="007245BC">
        <w:rPr>
          <w:rFonts w:cs="Arial"/>
          <w:color w:val="222222"/>
          <w:shd w:val="clear" w:color="auto" w:fill="FFFFFF"/>
        </w:rPr>
        <w:t xml:space="preserve">Integration of </w:t>
      </w:r>
      <w:proofErr w:type="spellStart"/>
      <w:r w:rsidRPr="007245BC">
        <w:rPr>
          <w:rFonts w:cs="Arial"/>
          <w:color w:val="222222"/>
          <w:shd w:val="clear" w:color="auto" w:fill="FFFFFF"/>
        </w:rPr>
        <w:t>VectorWis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with Ingres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</w:t>
      </w:r>
      <w:r w:rsidRPr="008C59C8">
        <w:rPr>
          <w:rFonts w:cs="Arial"/>
          <w:i/>
          <w:color w:val="222222"/>
          <w:shd w:val="clear" w:color="auto" w:fill="FFFFFF"/>
        </w:rPr>
        <w:t>SIGMOD Rec.</w:t>
      </w:r>
      <w:r w:rsidRPr="007245BC">
        <w:rPr>
          <w:rFonts w:cs="Arial"/>
          <w:color w:val="222222"/>
          <w:shd w:val="clear" w:color="auto" w:fill="FFFFFF"/>
        </w:rPr>
        <w:t xml:space="preserve"> 40, 3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7842CA8D" w14:textId="15F30CD5" w:rsidR="00234E9C" w:rsidRPr="000D44A6" w:rsidRDefault="00234E9C" w:rsidP="00234E9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97723E">
        <w:rPr>
          <w:rFonts w:cs="Arial"/>
          <w:color w:val="222222"/>
          <w:shd w:val="clear" w:color="auto" w:fill="FFFFFF"/>
        </w:rPr>
        <w:t>Jonassen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97723E">
        <w:rPr>
          <w:rFonts w:cs="Arial"/>
          <w:color w:val="222222"/>
          <w:shd w:val="clear" w:color="auto" w:fill="FFFFFF"/>
        </w:rPr>
        <w:t>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>,</w:t>
      </w:r>
      <w:proofErr w:type="gramEnd"/>
      <w:r w:rsidRPr="0097723E">
        <w:rPr>
          <w:rFonts w:cs="Arial"/>
          <w:color w:val="222222"/>
          <w:shd w:val="clear" w:color="auto" w:fill="FFFFFF"/>
        </w:rPr>
        <w:t xml:space="preserve"> </w:t>
      </w:r>
      <w:r w:rsidR="00AF62B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97723E">
        <w:rPr>
          <w:rFonts w:cs="Arial"/>
          <w:color w:val="222222"/>
          <w:shd w:val="clear" w:color="auto" w:fill="FFFFFF"/>
        </w:rPr>
        <w:t>Bratsberg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 xml:space="preserve"> E.</w:t>
      </w:r>
      <w:r>
        <w:rPr>
          <w:rFonts w:cs="Arial"/>
          <w:color w:val="222222"/>
          <w:shd w:val="clear" w:color="auto" w:fill="FFFFFF"/>
        </w:rPr>
        <w:t xml:space="preserve"> </w:t>
      </w:r>
      <w:r w:rsidR="0018318E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kipp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isjun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-queri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Advan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prin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rlin</w:t>
      </w:r>
      <w:r>
        <w:rPr>
          <w:rFonts w:cs="Arial"/>
          <w:color w:val="222222"/>
          <w:shd w:val="clear" w:color="auto" w:fill="FFFFFF"/>
        </w:rPr>
        <w:t xml:space="preserve"> </w:t>
      </w:r>
      <w:r w:rsidR="002262E5">
        <w:rPr>
          <w:rFonts w:cs="Arial"/>
          <w:color w:val="222222"/>
          <w:shd w:val="clear" w:color="auto" w:fill="FFFFFF"/>
        </w:rPr>
        <w:t>Heidelberg</w:t>
      </w:r>
      <w:r w:rsidR="001548ED">
        <w:rPr>
          <w:rFonts w:cs="Arial" w:hint="eastAsia"/>
          <w:color w:val="222222"/>
          <w:shd w:val="clear" w:color="auto" w:fill="FFFFFF"/>
        </w:rPr>
        <w:t>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530-542.</w:t>
      </w:r>
    </w:p>
    <w:p w14:paraId="47411684" w14:textId="03B54A7C" w:rsidR="00F354F3" w:rsidRPr="000D44A6" w:rsidRDefault="00F354F3" w:rsidP="00F354F3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038A9">
        <w:rPr>
          <w:rFonts w:cs="Arial"/>
          <w:color w:val="222222"/>
          <w:shd w:val="clear" w:color="auto" w:fill="FFFFFF"/>
        </w:rPr>
        <w:t>Kwak</w:t>
      </w:r>
      <w:proofErr w:type="spellEnd"/>
      <w:r w:rsidRPr="00B038A9">
        <w:rPr>
          <w:rFonts w:cs="Arial"/>
          <w:color w:val="222222"/>
          <w:shd w:val="clear" w:color="auto" w:fill="FFFFFF"/>
        </w:rPr>
        <w:t xml:space="preserve">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Lee C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Park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 xml:space="preserve">, </w:t>
      </w:r>
      <w:r w:rsidR="00293248">
        <w:rPr>
          <w:rFonts w:cs="Arial" w:hint="eastAsia"/>
          <w:color w:val="222222"/>
          <w:shd w:val="clear" w:color="auto" w:fill="FFFFFF"/>
        </w:rPr>
        <w:t xml:space="preserve">and </w:t>
      </w:r>
      <w:r w:rsidR="008E7CD2">
        <w:rPr>
          <w:rFonts w:cs="Arial" w:hint="eastAsia"/>
          <w:color w:val="222222"/>
          <w:shd w:val="clear" w:color="auto" w:fill="FFFFFF"/>
        </w:rPr>
        <w:t>Moon S</w:t>
      </w:r>
      <w:r w:rsidRPr="00B038A9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h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itter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oci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twor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w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edia</w:t>
      </w:r>
      <w:proofErr w:type="gramStart"/>
      <w:r w:rsidRPr="000D44A6">
        <w:rPr>
          <w:rFonts w:cs="Arial"/>
          <w:color w:val="222222"/>
          <w:shd w:val="clear" w:color="auto" w:fill="FFFFFF"/>
        </w:rPr>
        <w:t>?.</w:t>
      </w:r>
      <w:proofErr w:type="gramEnd"/>
      <w:r w:rsidR="00F81AEC">
        <w:rPr>
          <w:rFonts w:cs="Arial" w:hint="eastAsia"/>
          <w:color w:val="222222"/>
          <w:shd w:val="clear" w:color="auto" w:fill="FFFFFF"/>
        </w:rPr>
        <w:t xml:space="preserve"> </w:t>
      </w:r>
      <w:r w:rsidR="008F4681">
        <w:rPr>
          <w:rFonts w:cs="Arial" w:hint="eastAsia"/>
          <w:color w:val="222222"/>
          <w:shd w:val="clear" w:color="auto" w:fill="FFFFFF"/>
        </w:rPr>
        <w:t xml:space="preserve">2010. </w:t>
      </w:r>
      <w:r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Pr="000D44A6">
        <w:rPr>
          <w:rFonts w:cs="Arial"/>
          <w:i/>
          <w:iCs/>
          <w:color w:val="222222"/>
          <w:shd w:val="clear" w:color="auto" w:fill="FFFFFF"/>
        </w:rPr>
        <w:t>d</w:t>
      </w:r>
      <w:r w:rsidRPr="000D44A6">
        <w:rPr>
          <w:rFonts w:cs="Arial"/>
          <w:i/>
          <w:iCs/>
          <w:color w:val="222222"/>
          <w:shd w:val="clear" w:color="auto" w:fill="FFFFFF"/>
        </w:rPr>
        <w:t>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B741ED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21A15996" w14:textId="6EFBB829" w:rsidR="00F27CE3" w:rsidRDefault="00F27CE3" w:rsidP="00F27CE3">
      <w:pPr>
        <w:pStyle w:val="ACMReference"/>
        <w:rPr>
          <w:rFonts w:eastAsiaTheme="minorEastAsia"/>
        </w:rPr>
      </w:pPr>
      <w:r>
        <w:rPr>
          <w:rFonts w:eastAsiaTheme="minorEastAsia" w:hint="eastAsia"/>
        </w:rPr>
        <w:t>Liu</w:t>
      </w:r>
      <w:r w:rsidRPr="003478D0">
        <w:rPr>
          <w:rFonts w:eastAsiaTheme="minorEastAsia"/>
        </w:rPr>
        <w:t xml:space="preserve"> </w:t>
      </w:r>
      <w:r>
        <w:rPr>
          <w:rFonts w:eastAsiaTheme="minorEastAsia" w:hint="eastAsia"/>
        </w:rPr>
        <w:t>K</w:t>
      </w:r>
      <w:r w:rsidR="00E61D6A">
        <w:rPr>
          <w:rFonts w:eastAsiaTheme="minorEastAsia" w:hint="eastAsia"/>
        </w:rPr>
        <w:t>.</w:t>
      </w:r>
      <w:r>
        <w:rPr>
          <w:rFonts w:eastAsiaTheme="minorEastAsia" w:hint="eastAsia"/>
        </w:rPr>
        <w:t>, Qin X</w:t>
      </w:r>
      <w:r w:rsidR="00394161">
        <w:rPr>
          <w:rFonts w:eastAsiaTheme="minorEastAsia" w:hint="eastAsia"/>
        </w:rPr>
        <w:t>.</w:t>
      </w:r>
      <w:r>
        <w:rPr>
          <w:rFonts w:eastAsiaTheme="minorEastAsia" w:hint="eastAsia"/>
        </w:rPr>
        <w:t>, Yan X</w:t>
      </w:r>
      <w:r w:rsidR="00152310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4C3444">
        <w:rPr>
          <w:rFonts w:eastAsiaTheme="minorEastAsia" w:hint="eastAsia"/>
        </w:rPr>
        <w:t xml:space="preserve">and </w:t>
      </w:r>
      <w:proofErr w:type="spellStart"/>
      <w:r>
        <w:rPr>
          <w:rFonts w:eastAsiaTheme="minorEastAsia" w:hint="eastAsia"/>
        </w:rPr>
        <w:t>Quan</w:t>
      </w:r>
      <w:proofErr w:type="spellEnd"/>
      <w:r>
        <w:rPr>
          <w:rFonts w:eastAsiaTheme="minorEastAsia" w:hint="eastAsia"/>
        </w:rPr>
        <w:t xml:space="preserve"> L.</w:t>
      </w:r>
      <w:r>
        <w:rPr>
          <w:rFonts w:eastAsiaTheme="minorEastAsia"/>
        </w:rPr>
        <w:t xml:space="preserve"> </w:t>
      </w:r>
      <w:r w:rsidR="005D5AD5">
        <w:rPr>
          <w:rFonts w:eastAsiaTheme="minorEastAsia" w:hint="eastAsia"/>
        </w:rPr>
        <w:t xml:space="preserve">2006. </w:t>
      </w:r>
      <w:proofErr w:type="gramStart"/>
      <w:r w:rsidRPr="00A70335">
        <w:rPr>
          <w:rFonts w:eastAsiaTheme="minorEastAsia"/>
        </w:rPr>
        <w:t>A SIMD Video Signal Processor with Efficient Data Organiz</w:t>
      </w:r>
      <w:r w:rsidRPr="00A70335">
        <w:rPr>
          <w:rFonts w:eastAsiaTheme="minorEastAsia"/>
        </w:rPr>
        <w:t>a</w:t>
      </w:r>
      <w:r w:rsidRPr="00A70335">
        <w:rPr>
          <w:rFonts w:eastAsiaTheme="minorEastAsia"/>
        </w:rPr>
        <w:t>tion</w:t>
      </w:r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 </w:t>
      </w:r>
      <w:r w:rsidRPr="00550D8E">
        <w:rPr>
          <w:rFonts w:eastAsiaTheme="minorEastAsia"/>
          <w:i/>
        </w:rPr>
        <w:t xml:space="preserve">Proceedings of </w:t>
      </w:r>
      <w:r w:rsidRPr="00550D8E">
        <w:rPr>
          <w:rFonts w:eastAsiaTheme="minorEastAsia" w:hint="eastAsia"/>
          <w:i/>
        </w:rPr>
        <w:t xml:space="preserve">IEEE </w:t>
      </w:r>
      <w:r w:rsidRPr="00550D8E">
        <w:rPr>
          <w:rFonts w:eastAsiaTheme="minorEastAsia"/>
          <w:i/>
        </w:rPr>
        <w:t>Asian Solid-State Circuits Conference</w:t>
      </w:r>
      <w:r w:rsidRPr="003478D0">
        <w:rPr>
          <w:rFonts w:eastAsiaTheme="minorEastAsia"/>
        </w:rPr>
        <w:t xml:space="preserve">, </w:t>
      </w:r>
      <w:r>
        <w:rPr>
          <w:rFonts w:eastAsiaTheme="minorEastAsia" w:hint="eastAsia"/>
        </w:rPr>
        <w:t>115</w:t>
      </w:r>
      <w:r w:rsidRPr="003478D0">
        <w:rPr>
          <w:rFonts w:eastAsiaTheme="minorEastAsia"/>
        </w:rPr>
        <w:t>-</w:t>
      </w:r>
      <w:r>
        <w:rPr>
          <w:rFonts w:eastAsiaTheme="minorEastAsia" w:hint="eastAsia"/>
        </w:rPr>
        <w:t>118</w:t>
      </w:r>
      <w:r w:rsidRPr="003478D0">
        <w:rPr>
          <w:rFonts w:eastAsiaTheme="minorEastAsia"/>
        </w:rPr>
        <w:t>.</w:t>
      </w:r>
    </w:p>
    <w:p w14:paraId="2065E619" w14:textId="77777777" w:rsidR="00841080" w:rsidRPr="007245BC" w:rsidRDefault="00841080" w:rsidP="00841080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Lemke C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>
        <w:rPr>
          <w:rFonts w:cs="Arial" w:hint="eastAsia"/>
          <w:color w:val="222222"/>
          <w:shd w:val="clear" w:color="auto" w:fill="FFFFFF"/>
        </w:rPr>
        <w:t>Sattler K. U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Faerb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F.</w:t>
      </w:r>
      <w:r w:rsidRPr="007245BC">
        <w:rPr>
          <w:rFonts w:cs="Arial"/>
          <w:color w:val="222222"/>
          <w:shd w:val="clear" w:color="auto" w:fill="FFFFFF"/>
        </w:rPr>
        <w:t xml:space="preserve">, and </w:t>
      </w:r>
      <w:proofErr w:type="spellStart"/>
      <w:r w:rsidRPr="007245BC">
        <w:rPr>
          <w:rFonts w:cs="Arial"/>
          <w:color w:val="222222"/>
          <w:shd w:val="clear" w:color="auto" w:fill="FFFFFF"/>
        </w:rPr>
        <w:t>Zei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A</w:t>
      </w:r>
      <w:r w:rsidRPr="007245BC">
        <w:rPr>
          <w:rFonts w:cs="Arial"/>
          <w:color w:val="222222"/>
          <w:shd w:val="clear" w:color="auto" w:fill="FFFFFF"/>
        </w:rPr>
        <w:t>. 2010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Speeding up queries in column stores: a case for compression. </w:t>
      </w:r>
      <w:proofErr w:type="gramStart"/>
      <w:r w:rsidRPr="000E5870">
        <w:rPr>
          <w:rFonts w:cs="Arial"/>
          <w:i/>
          <w:color w:val="222222"/>
          <w:shd w:val="clear" w:color="auto" w:fill="FFFFFF"/>
        </w:rPr>
        <w:t>Proceedings of the 12th international conference on Data warehousing and knowledge discovery (DaWaK'10)</w:t>
      </w:r>
      <w:r w:rsidRPr="00823E8C">
        <w:rPr>
          <w:rFonts w:cs="Arial" w:hint="eastAsia"/>
          <w:color w:val="222222"/>
          <w:shd w:val="clear" w:color="auto" w:fill="FFFFFF"/>
        </w:rPr>
        <w:t>.</w:t>
      </w:r>
      <w:proofErr w:type="gramEnd"/>
    </w:p>
    <w:p w14:paraId="557D467F" w14:textId="6E8CC028" w:rsidR="008600E7" w:rsidRPr="000D44A6" w:rsidRDefault="008600E7" w:rsidP="008600E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080B09">
        <w:rPr>
          <w:rFonts w:cs="Arial"/>
          <w:color w:val="222222"/>
          <w:shd w:val="clear" w:color="auto" w:fill="FFFFFF"/>
        </w:rPr>
        <w:t>Lomont</w:t>
      </w:r>
      <w:proofErr w:type="spellEnd"/>
      <w:r w:rsidRPr="00080B09">
        <w:rPr>
          <w:rFonts w:cs="Arial"/>
          <w:color w:val="222222"/>
          <w:shd w:val="clear" w:color="auto" w:fill="FFFFFF"/>
        </w:rPr>
        <w:t xml:space="preserve"> C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600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Introduc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="000C07BE">
        <w:rPr>
          <w:rFonts w:cs="Arial"/>
          <w:color w:val="222222"/>
          <w:shd w:val="clear" w:color="auto" w:fill="FFFFFF"/>
        </w:rPr>
        <w:t>I</w:t>
      </w:r>
      <w:r w:rsidRPr="000D44A6">
        <w:rPr>
          <w:rFonts w:cs="Arial"/>
          <w:color w:val="222222"/>
          <w:shd w:val="clear" w:color="auto" w:fill="FFFFFF"/>
        </w:rPr>
        <w:t>nt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vanc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ect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xtensions.</w:t>
      </w:r>
      <w:r w:rsidR="008F47B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SCI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15286E00" w14:textId="0AFE6787" w:rsidR="003D29A7" w:rsidRPr="000D44A6" w:rsidRDefault="003D29A7" w:rsidP="003D29A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A56793">
        <w:rPr>
          <w:rFonts w:cs="Arial"/>
          <w:color w:val="222222"/>
          <w:shd w:val="clear" w:color="auto" w:fill="FFFFFF"/>
        </w:rPr>
        <w:t>Lemire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A56793">
        <w:rPr>
          <w:rFonts w:cs="Arial"/>
          <w:color w:val="222222"/>
          <w:shd w:val="clear" w:color="auto" w:fill="FFFFFF"/>
        </w:rPr>
        <w:t>D</w:t>
      </w:r>
      <w:r w:rsidR="007F394C">
        <w:rPr>
          <w:rFonts w:cs="Arial" w:hint="eastAsia"/>
          <w:color w:val="222222"/>
          <w:shd w:val="clear" w:color="auto" w:fill="FFFFFF"/>
        </w:rPr>
        <w:t>.</w:t>
      </w:r>
      <w:r w:rsidRPr="00A56793">
        <w:rPr>
          <w:rFonts w:cs="Arial"/>
          <w:color w:val="222222"/>
          <w:shd w:val="clear" w:color="auto" w:fill="FFFFFF"/>
        </w:rPr>
        <w:t>,</w:t>
      </w:r>
      <w:proofErr w:type="gramEnd"/>
      <w:r w:rsidRPr="00A56793">
        <w:rPr>
          <w:rFonts w:cs="Arial"/>
          <w:color w:val="222222"/>
          <w:shd w:val="clear" w:color="auto" w:fill="FFFFFF"/>
        </w:rPr>
        <w:t xml:space="preserve"> </w:t>
      </w:r>
      <w:r w:rsidR="0088449F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A56793">
        <w:rPr>
          <w:rFonts w:cs="Arial"/>
          <w:color w:val="222222"/>
          <w:shd w:val="clear" w:color="auto" w:fill="FFFFFF"/>
        </w:rPr>
        <w:t>Boytsov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L.</w:t>
      </w:r>
      <w:r>
        <w:rPr>
          <w:rFonts w:cs="Arial"/>
          <w:color w:val="222222"/>
          <w:shd w:val="clear" w:color="auto" w:fill="FFFFFF"/>
        </w:rPr>
        <w:t xml:space="preserve"> </w:t>
      </w:r>
      <w:r w:rsidR="000C07BE">
        <w:rPr>
          <w:rFonts w:cs="Arial" w:hint="eastAsia"/>
          <w:color w:val="222222"/>
          <w:shd w:val="clear" w:color="auto" w:fill="FFFFFF"/>
        </w:rPr>
        <w:t>201</w:t>
      </w:r>
      <w:r w:rsidR="00D40777">
        <w:rPr>
          <w:rFonts w:cs="Arial"/>
          <w:color w:val="222222"/>
          <w:shd w:val="clear" w:color="auto" w:fill="FFFFFF"/>
        </w:rPr>
        <w:t>5</w:t>
      </w:r>
      <w:r w:rsidR="00EC0F90">
        <w:rPr>
          <w:rFonts w:cs="Arial" w:hint="eastAsia"/>
          <w:color w:val="222222"/>
          <w:shd w:val="clear" w:color="auto" w:fill="FFFFFF"/>
        </w:rPr>
        <w:t xml:space="preserve">.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llion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eco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rough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color w:val="222222"/>
          <w:shd w:val="clear" w:color="auto" w:fill="FFFFFF"/>
        </w:rPr>
        <w:t>vectorization</w:t>
      </w:r>
      <w:proofErr w:type="spellEnd"/>
      <w:r w:rsidRPr="000D44A6">
        <w:rPr>
          <w:rFonts w:cs="Arial"/>
          <w:color w:val="222222"/>
          <w:shd w:val="clear" w:color="auto" w:fill="FFFFFF"/>
        </w:rPr>
        <w:t>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0C07BE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D40777">
        <w:rPr>
          <w:rFonts w:cs="Arial"/>
          <w:iCs/>
          <w:color w:val="222222"/>
          <w:shd w:val="clear" w:color="auto" w:fill="FFFFFF"/>
        </w:rPr>
        <w:t>45.1</w:t>
      </w:r>
      <w:del w:id="261" w:author="Daniel" w:date="2014-11-17T17:13:00Z">
        <w:r w:rsidR="00D40777" w:rsidDel="00D40777">
          <w:rPr>
            <w:rFonts w:cs="Arial"/>
            <w:iCs/>
            <w:color w:val="222222"/>
            <w:shd w:val="clear" w:color="auto" w:fill="FFFFFF"/>
          </w:rPr>
          <w:delText xml:space="preserve"> (2015</w:delText>
        </w:r>
        <w:r w:rsidR="000C07BE" w:rsidRPr="000C07BE" w:rsidDel="00D40777">
          <w:rPr>
            <w:rFonts w:cs="Arial"/>
            <w:iCs/>
            <w:color w:val="222222"/>
            <w:shd w:val="clear" w:color="auto" w:fill="FFFFFF"/>
          </w:rPr>
          <w:delText>)</w:delText>
        </w:r>
      </w:del>
      <w:r w:rsidRPr="000D44A6">
        <w:rPr>
          <w:rFonts w:cs="Arial"/>
          <w:color w:val="222222"/>
          <w:shd w:val="clear" w:color="auto" w:fill="FFFFFF"/>
        </w:rPr>
        <w:t>.</w:t>
      </w:r>
    </w:p>
    <w:p w14:paraId="08E0CE16" w14:textId="7FC3E3EC" w:rsidR="00E638F1" w:rsidRDefault="00E638F1" w:rsidP="00E638F1">
      <w:pPr>
        <w:pStyle w:val="ACMReference"/>
        <w:rPr>
          <w:rFonts w:eastAsiaTheme="minorEastAsia"/>
        </w:rPr>
      </w:pPr>
      <w:r w:rsidRPr="003478D0">
        <w:rPr>
          <w:rFonts w:eastAsiaTheme="minorEastAsia"/>
        </w:rPr>
        <w:t xml:space="preserve">Ma </w:t>
      </w:r>
      <w:proofErr w:type="gramStart"/>
      <w:r>
        <w:rPr>
          <w:rFonts w:eastAsiaTheme="minorEastAsia" w:hint="eastAsia"/>
        </w:rPr>
        <w:t>W,</w:t>
      </w:r>
      <w:proofErr w:type="gramEnd"/>
      <w:r>
        <w:rPr>
          <w:rFonts w:eastAsiaTheme="minorEastAsia" w:hint="eastAsia"/>
        </w:rPr>
        <w:t xml:space="preserve"> </w:t>
      </w:r>
      <w:r w:rsidRPr="003478D0">
        <w:rPr>
          <w:rFonts w:eastAsiaTheme="minorEastAsia"/>
        </w:rPr>
        <w:t>and Yang</w:t>
      </w:r>
      <w:r>
        <w:rPr>
          <w:rFonts w:eastAsiaTheme="minorEastAsia" w:hint="eastAsia"/>
        </w:rPr>
        <w:t xml:space="preserve"> C.</w:t>
      </w:r>
      <w:r>
        <w:rPr>
          <w:rFonts w:eastAsiaTheme="minorEastAsia"/>
        </w:rPr>
        <w:t xml:space="preserve"> </w:t>
      </w:r>
      <w:r w:rsidR="00264A12">
        <w:rPr>
          <w:rFonts w:eastAsiaTheme="minorEastAsia" w:hint="eastAsia"/>
        </w:rPr>
        <w:t xml:space="preserve">2002. </w:t>
      </w:r>
      <w:r w:rsidRPr="003478D0">
        <w:rPr>
          <w:rFonts w:eastAsiaTheme="minorEastAsia"/>
        </w:rPr>
        <w:t>Using Intel Streaming SIMD Extension</w:t>
      </w:r>
      <w:r>
        <w:rPr>
          <w:rFonts w:eastAsiaTheme="minorEastAsia"/>
        </w:rPr>
        <w:t xml:space="preserve">s for 3D Geometry Processing.  </w:t>
      </w:r>
      <w:proofErr w:type="gramStart"/>
      <w:r w:rsidRPr="00AE403F">
        <w:rPr>
          <w:rFonts w:eastAsiaTheme="minorEastAsia"/>
          <w:i/>
        </w:rPr>
        <w:t>Procee</w:t>
      </w:r>
      <w:r w:rsidRPr="00AE403F">
        <w:rPr>
          <w:rFonts w:eastAsiaTheme="minorEastAsia"/>
          <w:i/>
        </w:rPr>
        <w:t>d</w:t>
      </w:r>
      <w:r w:rsidRPr="00AE403F">
        <w:rPr>
          <w:rFonts w:eastAsiaTheme="minorEastAsia"/>
          <w:i/>
        </w:rPr>
        <w:t>ings of IEEE Pacific Rim Conference on Multimedia</w:t>
      </w:r>
      <w:r w:rsidRPr="003478D0">
        <w:rPr>
          <w:rFonts w:eastAsiaTheme="minorEastAsia"/>
        </w:rPr>
        <w:t>.</w:t>
      </w:r>
      <w:proofErr w:type="gramEnd"/>
      <w:r w:rsidRPr="003478D0">
        <w:rPr>
          <w:rFonts w:eastAsiaTheme="minorEastAsia"/>
        </w:rPr>
        <w:t xml:space="preserve"> 1080-1087.</w:t>
      </w:r>
    </w:p>
    <w:p w14:paraId="2C1E076E" w14:textId="67EBDAB1" w:rsidR="00907F20" w:rsidRPr="000D44A6" w:rsidRDefault="00907F20" w:rsidP="00907F2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40288">
        <w:rPr>
          <w:rFonts w:cs="Arial"/>
          <w:color w:val="222222"/>
          <w:shd w:val="clear" w:color="auto" w:fill="FFFFFF"/>
        </w:rPr>
        <w:t>Manning C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 D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640288">
        <w:rPr>
          <w:rFonts w:cs="Arial"/>
          <w:color w:val="222222"/>
          <w:shd w:val="clear" w:color="auto" w:fill="FFFFFF"/>
        </w:rPr>
        <w:t>Raghavan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P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r w:rsidR="0055526A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40288">
        <w:rPr>
          <w:rFonts w:cs="Arial"/>
          <w:color w:val="222222"/>
          <w:shd w:val="clear" w:color="auto" w:fill="FFFFFF"/>
        </w:rPr>
        <w:t>Schütze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024F12">
        <w:rPr>
          <w:rFonts w:eastAsiaTheme="minorEastAsia" w:cs="Arial" w:hint="eastAsia"/>
          <w:color w:val="222222"/>
          <w:shd w:val="clear" w:color="auto" w:fill="FFFFFF"/>
        </w:rPr>
        <w:t xml:space="preserve">2008.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o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ol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</w:t>
      </w:r>
      <w:r w:rsidRPr="000D44A6">
        <w:rPr>
          <w:rFonts w:cs="Arial"/>
          <w:color w:val="222222"/>
          <w:shd w:val="clear" w:color="auto" w:fill="FFFFFF"/>
        </w:rPr>
        <w:t>m</w:t>
      </w:r>
      <w:r w:rsidRPr="000D44A6">
        <w:rPr>
          <w:rFonts w:cs="Arial"/>
          <w:color w:val="222222"/>
          <w:shd w:val="clear" w:color="auto" w:fill="FFFFFF"/>
        </w:rPr>
        <w:t>bridge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mbrid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nivers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31D39154" w14:textId="6F25E8B0" w:rsidR="004E2B7E" w:rsidRPr="00A800BC" w:rsidRDefault="004E2B7E" w:rsidP="00A800B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>Navarro G</w:t>
      </w:r>
      <w:proofErr w:type="gramStart"/>
      <w:r w:rsidRPr="006E43DD">
        <w:rPr>
          <w:rFonts w:cs="Arial"/>
          <w:color w:val="222222"/>
          <w:shd w:val="clear" w:color="auto" w:fill="FFFFFF"/>
        </w:rPr>
        <w:t>,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proofErr w:type="gramEnd"/>
      <w:r w:rsidRPr="006E43DD">
        <w:rPr>
          <w:rFonts w:cs="Arial"/>
          <w:color w:val="222222"/>
          <w:shd w:val="clear" w:color="auto" w:fill="FFFFFF"/>
        </w:rPr>
        <w:t xml:space="preserve"> De </w:t>
      </w:r>
      <w:proofErr w:type="spellStart"/>
      <w:r w:rsidRPr="006E43DD">
        <w:rPr>
          <w:rFonts w:cs="Arial"/>
          <w:color w:val="222222"/>
          <w:shd w:val="clear" w:color="auto" w:fill="FFFFFF"/>
        </w:rPr>
        <w:t>Moura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E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 S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6E43DD">
        <w:rPr>
          <w:rFonts w:cs="Arial"/>
          <w:color w:val="222222"/>
          <w:shd w:val="clear" w:color="auto" w:fill="FFFFFF"/>
        </w:rPr>
        <w:t>Neubert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M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="00D2024A">
        <w:rPr>
          <w:rFonts w:cs="Arial" w:hint="eastAsia"/>
          <w:color w:val="222222"/>
          <w:shd w:val="clear" w:color="auto" w:fill="FFFFFF"/>
        </w:rPr>
        <w:t>Ziviani</w:t>
      </w:r>
      <w:proofErr w:type="spellEnd"/>
      <w:r w:rsidR="00D2024A">
        <w:rPr>
          <w:rFonts w:cs="Arial" w:hint="eastAsia"/>
          <w:color w:val="222222"/>
          <w:shd w:val="clear" w:color="auto" w:fill="FFFFFF"/>
        </w:rPr>
        <w:t xml:space="preserve"> N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2C1568">
        <w:rPr>
          <w:rFonts w:cs="Arial" w:hint="eastAsia"/>
          <w:color w:val="222222"/>
          <w:shd w:val="clear" w:color="auto" w:fill="FFFFFF"/>
        </w:rPr>
        <w:t xml:space="preserve">, </w:t>
      </w:r>
      <w:r w:rsidR="00714177">
        <w:rPr>
          <w:rFonts w:cs="Arial" w:hint="eastAsia"/>
          <w:color w:val="222222"/>
          <w:shd w:val="clear" w:color="auto" w:fill="FFFFFF"/>
        </w:rPr>
        <w:t xml:space="preserve">and </w:t>
      </w:r>
      <w:r w:rsidR="0033275C">
        <w:rPr>
          <w:rFonts w:cs="Arial" w:hint="eastAsia"/>
          <w:color w:val="222222"/>
          <w:shd w:val="clear" w:color="auto" w:fill="FFFFFF"/>
        </w:rPr>
        <w:t>Yates</w:t>
      </w:r>
      <w:r w:rsidR="00DD0B94">
        <w:rPr>
          <w:rFonts w:cs="Arial" w:hint="eastAsia"/>
          <w:color w:val="222222"/>
          <w:shd w:val="clear" w:color="auto" w:fill="FFFFFF"/>
        </w:rPr>
        <w:t xml:space="preserve"> R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DD0B94">
        <w:rPr>
          <w:rFonts w:cs="Arial" w:hint="eastAsia"/>
          <w:color w:val="222222"/>
          <w:shd w:val="clear" w:color="auto" w:fill="FFFFFF"/>
        </w:rPr>
        <w:t xml:space="preserve"> B</w:t>
      </w:r>
      <w:r w:rsidRPr="006E43DD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522">
        <w:rPr>
          <w:rFonts w:cs="Arial" w:hint="eastAsia"/>
          <w:color w:val="222222"/>
          <w:shd w:val="clear" w:color="auto" w:fill="FFFFFF"/>
        </w:rPr>
        <w:t xml:space="preserve">2000. </w:t>
      </w:r>
      <w:r w:rsidRPr="00431402">
        <w:rPr>
          <w:rFonts w:cs="Arial"/>
          <w:color w:val="222222"/>
          <w:shd w:val="clear" w:color="auto" w:fill="FFFFFF"/>
        </w:rPr>
        <w:t>Ad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loc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ddr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3.1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49-77.</w:t>
      </w:r>
    </w:p>
    <w:p w14:paraId="32ACFF25" w14:textId="17188198" w:rsidR="00D24062" w:rsidRPr="00431402" w:rsidRDefault="00D24062" w:rsidP="00D24062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>Rice R</w:t>
      </w:r>
      <w:r w:rsidR="00735160">
        <w:rPr>
          <w:rFonts w:cs="Arial" w:hint="eastAsia"/>
          <w:color w:val="222222"/>
          <w:shd w:val="clear" w:color="auto" w:fill="FFFFFF"/>
        </w:rPr>
        <w:t>.</w:t>
      </w:r>
      <w:r w:rsidRPr="005E7DBF">
        <w:rPr>
          <w:rFonts w:cs="Arial"/>
          <w:color w:val="222222"/>
          <w:shd w:val="clear" w:color="auto" w:fill="FFFFFF"/>
        </w:rPr>
        <w:t xml:space="preserve">, </w:t>
      </w:r>
      <w:r w:rsidR="00560612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5E7DBF">
        <w:rPr>
          <w:rFonts w:cs="Arial"/>
          <w:color w:val="222222"/>
          <w:shd w:val="clear" w:color="auto" w:fill="FFFFFF"/>
        </w:rPr>
        <w:t>Plaunt</w:t>
      </w:r>
      <w:proofErr w:type="spellEnd"/>
      <w:r w:rsidRPr="005E7DBF">
        <w:rPr>
          <w:rFonts w:cs="Arial"/>
          <w:color w:val="222222"/>
          <w:shd w:val="clear" w:color="auto" w:fill="FFFFFF"/>
        </w:rPr>
        <w:t xml:space="preserve"> J.</w:t>
      </w:r>
      <w:r>
        <w:rPr>
          <w:rFonts w:cs="Arial"/>
          <w:color w:val="222222"/>
          <w:shd w:val="clear" w:color="auto" w:fill="FFFFFF"/>
        </w:rPr>
        <w:t xml:space="preserve"> </w:t>
      </w:r>
      <w:r w:rsidR="007217DA">
        <w:rPr>
          <w:rFonts w:cs="Arial" w:hint="eastAsia"/>
          <w:color w:val="222222"/>
          <w:shd w:val="clear" w:color="auto" w:fill="FFFFFF"/>
        </w:rPr>
        <w:t xml:space="preserve">1971. </w:t>
      </w:r>
      <w:proofErr w:type="gramStart"/>
      <w:r w:rsidRPr="00431402">
        <w:rPr>
          <w:rFonts w:cs="Arial"/>
          <w:color w:val="222222"/>
          <w:shd w:val="clear" w:color="auto" w:fill="FFFFFF"/>
        </w:rPr>
        <w:t>Adap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variable-leng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pacecraf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elev</w:t>
      </w:r>
      <w:r w:rsidRPr="00431402">
        <w:rPr>
          <w:rFonts w:cs="Arial"/>
          <w:color w:val="222222"/>
          <w:shd w:val="clear" w:color="auto" w:fill="FFFFFF"/>
        </w:rPr>
        <w:t>i</w:t>
      </w:r>
      <w:r w:rsidRPr="00431402">
        <w:rPr>
          <w:rFonts w:cs="Arial"/>
          <w:color w:val="222222"/>
          <w:shd w:val="clear" w:color="auto" w:fill="FFFFFF"/>
        </w:rPr>
        <w:t>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data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19.6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(1971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889-897.</w:t>
      </w:r>
    </w:p>
    <w:p w14:paraId="7293513A" w14:textId="2CE64D46" w:rsidR="00292725" w:rsidRPr="000D44A6" w:rsidRDefault="00292725" w:rsidP="0029272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 E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Walker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Beaulieu M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, </w:t>
      </w:r>
      <w:r w:rsidR="00D32657">
        <w:rPr>
          <w:rFonts w:cs="Arial" w:hint="eastAsia"/>
          <w:color w:val="222222"/>
          <w:shd w:val="clear" w:color="auto" w:fill="FFFFFF"/>
        </w:rPr>
        <w:t xml:space="preserve">and </w:t>
      </w:r>
      <w:r w:rsidR="00D27466">
        <w:rPr>
          <w:rFonts w:cs="Arial" w:hint="eastAsia"/>
          <w:color w:val="222222"/>
          <w:shd w:val="clear" w:color="auto" w:fill="FFFFFF"/>
        </w:rPr>
        <w:t>Willett P</w:t>
      </w:r>
      <w:r w:rsidRPr="00782D9B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FD59EC">
        <w:rPr>
          <w:rFonts w:cs="Arial" w:hint="eastAsia"/>
          <w:color w:val="222222"/>
          <w:shd w:val="clear" w:color="auto" w:fill="FFFFFF"/>
        </w:rPr>
        <w:t xml:space="preserve">1999. </w:t>
      </w:r>
      <w:r w:rsidRPr="000D44A6">
        <w:rPr>
          <w:rFonts w:cs="Arial"/>
          <w:color w:val="222222"/>
          <w:shd w:val="clear" w:color="auto" w:fill="FFFFFF"/>
        </w:rPr>
        <w:t>Okapi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EC-7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utomat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oc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iltering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L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ra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ac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Nist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eci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</w:t>
      </w:r>
      <w:del w:id="262" w:author="Daniel" w:date="2014-11-17T17:13:00Z">
        <w:r w:rsidDel="00D40777">
          <w:rPr>
            <w:rStyle w:val="apple-converted-space"/>
            <w:color w:val="222222"/>
            <w:shd w:val="clear" w:color="auto" w:fill="FFFFFF"/>
          </w:rPr>
          <w:delText xml:space="preserve"> </w:delText>
        </w:r>
        <w:r w:rsidRPr="000D44A6" w:rsidDel="00D40777">
          <w:rPr>
            <w:rFonts w:cs="Arial"/>
            <w:color w:val="222222"/>
            <w:shd w:val="clear" w:color="auto" w:fill="FFFFFF"/>
          </w:rPr>
          <w:delText>(1999)</w:delText>
        </w:r>
      </w:del>
      <w:r w:rsidRPr="000D44A6">
        <w:rPr>
          <w:rFonts w:cs="Arial"/>
          <w:color w:val="222222"/>
          <w:shd w:val="clear" w:color="auto" w:fill="FFFFFF"/>
        </w:rPr>
        <w:t>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53-264.</w:t>
      </w:r>
    </w:p>
    <w:p w14:paraId="3FC8F702" w14:textId="1C549B16" w:rsidR="00DE5922" w:rsidRPr="001A1E74" w:rsidRDefault="00DE5922" w:rsidP="00DE5922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Raman</w:t>
      </w:r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Attalur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>, Barb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Chainan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N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Kalmuk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KulandaiSamy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eenstra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J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ightstone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>, Liu</w:t>
      </w:r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ohman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 xml:space="preserve"> M., </w:t>
      </w:r>
      <w:proofErr w:type="spellStart"/>
      <w:r w:rsidRPr="007245BC">
        <w:rPr>
          <w:rFonts w:cs="Arial"/>
          <w:color w:val="222222"/>
          <w:shd w:val="clear" w:color="auto" w:fill="FFFFFF"/>
        </w:rPr>
        <w:t>Malkemus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T.</w:t>
      </w:r>
      <w:r w:rsidRPr="007245BC">
        <w:rPr>
          <w:rFonts w:cs="Arial"/>
          <w:color w:val="222222"/>
          <w:shd w:val="clear" w:color="auto" w:fill="FFFFFF"/>
        </w:rPr>
        <w:t>, Muell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Pandis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I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Schief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B.</w:t>
      </w:r>
      <w:r w:rsidRPr="007245BC">
        <w:rPr>
          <w:rFonts w:cs="Arial"/>
          <w:color w:val="222222"/>
          <w:shd w:val="clear" w:color="auto" w:fill="FFFFFF"/>
        </w:rPr>
        <w:t>, Sharpe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>, Sidle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>, Storm</w:t>
      </w:r>
      <w:r>
        <w:rPr>
          <w:rFonts w:cs="Arial" w:hint="eastAsia"/>
          <w:color w:val="222222"/>
          <w:shd w:val="clear" w:color="auto" w:fill="FFFFFF"/>
        </w:rPr>
        <w:t xml:space="preserve"> A.</w:t>
      </w:r>
      <w:r w:rsidRPr="007245BC">
        <w:rPr>
          <w:rFonts w:cs="Arial"/>
          <w:color w:val="222222"/>
          <w:shd w:val="clear" w:color="auto" w:fill="FFFFFF"/>
        </w:rPr>
        <w:t>, and Zhang</w:t>
      </w:r>
      <w:r>
        <w:rPr>
          <w:rFonts w:cs="Arial" w:hint="eastAsia"/>
          <w:color w:val="222222"/>
          <w:shd w:val="clear" w:color="auto" w:fill="FFFFFF"/>
        </w:rPr>
        <w:t xml:space="preserve"> L</w:t>
      </w:r>
      <w:r w:rsidRPr="007245BC">
        <w:rPr>
          <w:rFonts w:cs="Arial"/>
          <w:color w:val="222222"/>
          <w:shd w:val="clear" w:color="auto" w:fill="FFFFFF"/>
        </w:rPr>
        <w:t xml:space="preserve">. 2013. DB2 with BLU acceleration: so much more than just a column store. </w:t>
      </w:r>
      <w:r w:rsidRPr="007A248C">
        <w:rPr>
          <w:rFonts w:cs="Arial"/>
          <w:i/>
          <w:color w:val="222222"/>
          <w:shd w:val="clear" w:color="auto" w:fill="FFFFFF"/>
        </w:rPr>
        <w:t>Proc. VLDB Endow. 6, 11</w:t>
      </w:r>
      <w:r w:rsidRPr="007245BC">
        <w:rPr>
          <w:rFonts w:cs="Arial"/>
          <w:color w:val="222222"/>
          <w:shd w:val="clear" w:color="auto" w:fill="FFFFFF"/>
        </w:rPr>
        <w:t>, 1080-1091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31C4F21A" w14:textId="42A10C4D" w:rsidR="00D24062" w:rsidRPr="00431402" w:rsidRDefault="00D24062" w:rsidP="00D24062">
      <w:pPr>
        <w:pStyle w:val="ACMReference"/>
        <w:rPr>
          <w:rFonts w:eastAsiaTheme="minorEastAsia"/>
        </w:rPr>
      </w:pPr>
      <w:proofErr w:type="spellStart"/>
      <w:r w:rsidRPr="005A0AF5">
        <w:rPr>
          <w:rFonts w:cs="Arial"/>
          <w:color w:val="222222"/>
          <w:shd w:val="clear" w:color="auto" w:fill="FFFFFF"/>
        </w:rPr>
        <w:t>Scholer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F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>, Williams H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 E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5A0AF5">
        <w:rPr>
          <w:rFonts w:cs="Arial"/>
          <w:color w:val="222222"/>
          <w:shd w:val="clear" w:color="auto" w:fill="FFFFFF"/>
        </w:rPr>
        <w:t>Yiannis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J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r w:rsidR="00386FC1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BB17FA">
        <w:rPr>
          <w:rFonts w:cs="Arial" w:hint="eastAsia"/>
          <w:color w:val="222222"/>
          <w:shd w:val="clear" w:color="auto" w:fill="FFFFFF"/>
        </w:rPr>
        <w:t>Zobel</w:t>
      </w:r>
      <w:proofErr w:type="spellEnd"/>
      <w:r w:rsidR="00BB17FA">
        <w:rPr>
          <w:rFonts w:cs="Arial" w:hint="eastAsia"/>
          <w:color w:val="222222"/>
          <w:shd w:val="clear" w:color="auto" w:fill="FFFFFF"/>
        </w:rPr>
        <w:t>, J</w:t>
      </w:r>
      <w:r w:rsidRPr="005A0AF5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721FA">
        <w:rPr>
          <w:rFonts w:cs="Arial" w:hint="eastAsia"/>
          <w:color w:val="222222"/>
          <w:shd w:val="clear" w:color="auto" w:fill="FFFFFF"/>
        </w:rPr>
        <w:t>2002</w:t>
      </w:r>
      <w:r w:rsidR="00BF044C">
        <w:rPr>
          <w:rFonts w:cs="Arial" w:hint="eastAsia"/>
          <w:color w:val="222222"/>
          <w:shd w:val="clear" w:color="auto" w:fill="FFFFFF"/>
        </w:rPr>
        <w:t xml:space="preserve">. </w:t>
      </w:r>
      <w:proofErr w:type="gramStart"/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valuation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2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</w:t>
      </w:r>
      <w:r w:rsidRPr="00431402">
        <w:rPr>
          <w:rFonts w:cs="Arial"/>
          <w:i/>
          <w:iCs/>
          <w:color w:val="222222"/>
          <w:shd w:val="clear" w:color="auto" w:fill="FFFFFF"/>
        </w:rPr>
        <w:t>e</w:t>
      </w:r>
      <w:r w:rsidRPr="00431402">
        <w:rPr>
          <w:rFonts w:cs="Arial"/>
          <w:i/>
          <w:iCs/>
          <w:color w:val="222222"/>
          <w:shd w:val="clear" w:color="auto" w:fill="FFFFFF"/>
        </w:rPr>
        <w:t>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35249D">
        <w:rPr>
          <w:rFonts w:cs="Arial"/>
          <w:color w:val="222222"/>
          <w:shd w:val="clear" w:color="auto" w:fill="FFFFFF"/>
        </w:rPr>
        <w:t>ACM</w:t>
      </w:r>
      <w:r>
        <w:rPr>
          <w:rFonts w:eastAsiaTheme="minorEastAsia" w:cs="Arial" w:hint="eastAsia"/>
          <w:color w:val="222222"/>
          <w:shd w:val="clear" w:color="auto" w:fill="FFFFFF"/>
        </w:rPr>
        <w:t>, 222-229</w:t>
      </w:r>
      <w:r w:rsidRPr="00431402">
        <w:rPr>
          <w:rFonts w:cs="Arial"/>
          <w:color w:val="222222"/>
          <w:shd w:val="clear" w:color="auto" w:fill="FFFFFF"/>
        </w:rPr>
        <w:t>.</w:t>
      </w:r>
    </w:p>
    <w:p w14:paraId="23A4A318" w14:textId="3C6891DF" w:rsidR="00402BDC" w:rsidRPr="000D44A6" w:rsidRDefault="00402BDC" w:rsidP="00402BD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8E682B">
        <w:rPr>
          <w:rFonts w:cs="Arial"/>
          <w:color w:val="222222"/>
          <w:shd w:val="clear" w:color="auto" w:fill="FFFFFF"/>
        </w:rPr>
        <w:t>Schlegel B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8E682B">
        <w:rPr>
          <w:rFonts w:cs="Arial"/>
          <w:color w:val="222222"/>
          <w:shd w:val="clear" w:color="auto" w:fill="FFFFFF"/>
        </w:rPr>
        <w:t>Gemulla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R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r w:rsidR="00B055AF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8E682B">
        <w:rPr>
          <w:rFonts w:cs="Arial"/>
          <w:color w:val="222222"/>
          <w:shd w:val="clear" w:color="auto" w:fill="FFFFFF"/>
        </w:rPr>
        <w:t>Lehner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W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7030">
        <w:rPr>
          <w:rFonts w:cs="Arial" w:hint="eastAsia"/>
          <w:color w:val="222222"/>
          <w:shd w:val="clear" w:color="auto" w:fill="FFFFFF"/>
        </w:rPr>
        <w:t>2010</w:t>
      </w:r>
      <w:r w:rsidR="00D64CC1">
        <w:rPr>
          <w:rFonts w:cs="Arial" w:hint="eastAsia"/>
          <w:color w:val="222222"/>
          <w:shd w:val="clear" w:color="auto" w:fill="FFFFFF"/>
        </w:rPr>
        <w:t>.</w:t>
      </w:r>
      <w:proofErr w:type="gramEnd"/>
      <w:r w:rsidR="00D64CC1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IM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struction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Pr="000D44A6">
        <w:rPr>
          <w:rFonts w:cs="Arial"/>
          <w:i/>
          <w:iCs/>
          <w:color w:val="222222"/>
          <w:shd w:val="clear" w:color="auto" w:fill="FFFFFF"/>
        </w:rPr>
        <w:t>d</w:t>
      </w:r>
      <w:r w:rsidRPr="000D44A6">
        <w:rPr>
          <w:rFonts w:cs="Arial"/>
          <w:i/>
          <w:iCs/>
          <w:color w:val="222222"/>
          <w:shd w:val="clear" w:color="auto" w:fill="FFFFFF"/>
        </w:rPr>
        <w:t>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x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kshop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New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4-40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79B7B626" w14:textId="75111178" w:rsidR="002108DB" w:rsidRPr="000D44A6" w:rsidRDefault="002108DB" w:rsidP="002108D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556EA">
        <w:rPr>
          <w:rFonts w:cs="Arial"/>
          <w:color w:val="222222"/>
          <w:shd w:val="clear" w:color="auto" w:fill="FFFFFF"/>
        </w:rPr>
        <w:t>Silvestr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F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6556EA">
        <w:rPr>
          <w:rFonts w:cs="Arial"/>
          <w:color w:val="222222"/>
          <w:shd w:val="clear" w:color="auto" w:fill="FFFFFF"/>
        </w:rPr>
        <w:t xml:space="preserve">, </w:t>
      </w:r>
      <w:r w:rsidR="00324AA7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556EA">
        <w:rPr>
          <w:rFonts w:cs="Arial"/>
          <w:color w:val="222222"/>
          <w:shd w:val="clear" w:color="auto" w:fill="FFFFFF"/>
        </w:rPr>
        <w:t>Venturin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R.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color w:val="222222"/>
          <w:shd w:val="clear" w:color="auto" w:fill="FFFFFF"/>
        </w:rPr>
        <w:t>VSE</w:t>
      </w:r>
      <w:r w:rsidR="001A676D">
        <w:rPr>
          <w:rFonts w:cs="Arial"/>
          <w:color w:val="222222"/>
          <w:shd w:val="clear" w:color="auto" w:fill="FFFFFF"/>
        </w:rPr>
        <w:t>ncoding</w:t>
      </w:r>
      <w:proofErr w:type="spellEnd"/>
      <w:r w:rsidR="001A676D">
        <w:rPr>
          <w:rFonts w:cs="Arial" w:hint="eastAsia"/>
          <w:color w:val="222222"/>
          <w:shd w:val="clear" w:color="auto" w:fill="FFFFFF"/>
        </w:rPr>
        <w:t>. 2010.</w:t>
      </w:r>
      <w:r>
        <w:rPr>
          <w:rFonts w:cs="Arial"/>
          <w:color w:val="222222"/>
          <w:shd w:val="clear" w:color="auto" w:fill="FFFFFF"/>
        </w:rPr>
        <w:t xml:space="preserve"> </w:t>
      </w:r>
      <w:r w:rsidR="001A676D">
        <w:rPr>
          <w:rFonts w:cs="Arial" w:hint="eastAsia"/>
          <w:color w:val="222222"/>
          <w:shd w:val="clear" w:color="auto" w:fill="FFFFFF"/>
        </w:rPr>
        <w:t>E</w:t>
      </w:r>
      <w:r w:rsidRPr="000D44A6">
        <w:rPr>
          <w:rFonts w:cs="Arial"/>
          <w:color w:val="222222"/>
          <w:shd w:val="clear" w:color="auto" w:fill="FFFFFF"/>
        </w:rPr>
        <w:t>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i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ynam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gramm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1F661C" w:rsidRPr="001F661C">
        <w:rPr>
          <w:rFonts w:cs="Arial"/>
          <w:i/>
          <w:iCs/>
          <w:color w:val="222222"/>
          <w:shd w:val="clear" w:color="auto" w:fill="FFFFFF"/>
        </w:rPr>
        <w:t xml:space="preserve">International Conference on Information and </w:t>
      </w:r>
      <w:r w:rsidR="001F661C" w:rsidRPr="001F661C">
        <w:rPr>
          <w:rFonts w:cs="Arial"/>
          <w:i/>
          <w:iCs/>
          <w:color w:val="222222"/>
          <w:shd w:val="clear" w:color="auto" w:fill="FFFFFF"/>
        </w:rPr>
        <w:lastRenderedPageBreak/>
        <w:t>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F879AA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581A1122" w14:textId="2459D879" w:rsidR="00B435B4" w:rsidRPr="000D44A6" w:rsidRDefault="00B435B4" w:rsidP="00B435B4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4D7673">
        <w:rPr>
          <w:rFonts w:cs="Arial"/>
          <w:color w:val="222222"/>
          <w:shd w:val="clear" w:color="auto" w:fill="FFFFFF"/>
        </w:rPr>
        <w:t>Stepanov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4D7673">
        <w:rPr>
          <w:rFonts w:cs="Arial"/>
          <w:color w:val="222222"/>
          <w:shd w:val="clear" w:color="auto" w:fill="FFFFFF"/>
        </w:rPr>
        <w:t>Gangolli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 Rose D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E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</w:t>
      </w:r>
      <w:r>
        <w:rPr>
          <w:rFonts w:cs="Arial" w:hint="eastAsia"/>
          <w:color w:val="222222"/>
          <w:shd w:val="clear" w:color="auto" w:fill="FFFFFF"/>
        </w:rPr>
        <w:t xml:space="preserve"> Ernst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J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, </w:t>
      </w:r>
      <w:r w:rsidR="00FA33F4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>
        <w:rPr>
          <w:rFonts w:cs="Arial" w:hint="eastAsia"/>
          <w:color w:val="222222"/>
          <w:shd w:val="clear" w:color="auto" w:fill="FFFFFF"/>
        </w:rPr>
        <w:t>Obero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S</w:t>
      </w:r>
      <w:r w:rsidRPr="004D7673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D5056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SIMD-ba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ost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.</w:t>
      </w:r>
      <w:r w:rsidR="002A40D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="000D389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141A22DC" w14:textId="5FBC5FFD" w:rsidR="006C1040" w:rsidRDefault="006C1040" w:rsidP="006C104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B5DA6">
        <w:rPr>
          <w:rFonts w:cs="Arial"/>
          <w:color w:val="222222"/>
          <w:shd w:val="clear" w:color="auto" w:fill="FFFFFF"/>
        </w:rPr>
        <w:t>Shan D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Ding S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He J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 xml:space="preserve">, </w:t>
      </w:r>
      <w:r w:rsidR="008A15D3">
        <w:rPr>
          <w:rFonts w:cs="Arial" w:hint="eastAsia"/>
          <w:color w:val="222222"/>
          <w:shd w:val="clear" w:color="auto" w:fill="FFFFFF"/>
        </w:rPr>
        <w:t>Yan H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="00821D1D">
        <w:rPr>
          <w:rFonts w:cs="Arial" w:hint="eastAsia"/>
          <w:color w:val="222222"/>
          <w:shd w:val="clear" w:color="auto" w:fill="FFFFFF"/>
        </w:rPr>
        <w:t xml:space="preserve">, </w:t>
      </w:r>
      <w:r w:rsidR="00F40D81">
        <w:rPr>
          <w:rFonts w:cs="Arial" w:hint="eastAsia"/>
          <w:color w:val="222222"/>
          <w:shd w:val="clear" w:color="auto" w:fill="FFFFFF"/>
        </w:rPr>
        <w:t xml:space="preserve">and </w:t>
      </w:r>
      <w:r w:rsidR="00821D1D">
        <w:rPr>
          <w:rFonts w:cs="Arial" w:hint="eastAsia"/>
          <w:color w:val="222222"/>
          <w:shd w:val="clear" w:color="auto" w:fill="FFFFFF"/>
        </w:rPr>
        <w:t>Li X</w:t>
      </w:r>
      <w:r w:rsidRPr="008B5D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59235B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glob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a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cor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45053">
        <w:rPr>
          <w:rFonts w:cs="Arial" w:hint="eastAsia"/>
          <w:i/>
          <w:iCs/>
          <w:color w:val="222222"/>
          <w:shd w:val="clear" w:color="auto" w:fill="FFFFFF"/>
        </w:rPr>
        <w:t>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i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ing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</w:t>
      </w:r>
      <w:r w:rsidR="001B1E9B">
        <w:rPr>
          <w:rFonts w:cs="Arial" w:hint="eastAsia"/>
          <w:color w:val="222222"/>
          <w:shd w:val="clear" w:color="auto" w:fill="FFFFFF"/>
        </w:rPr>
        <w:t>, 423-432</w:t>
      </w:r>
      <w:r>
        <w:rPr>
          <w:rFonts w:eastAsiaTheme="minorEastAsia" w:cs="Arial" w:hint="eastAsia"/>
          <w:color w:val="222222"/>
          <w:shd w:val="clear" w:color="auto" w:fill="FFFFFF"/>
        </w:rPr>
        <w:t>.</w:t>
      </w:r>
    </w:p>
    <w:p w14:paraId="4673FA4E" w14:textId="15389946" w:rsidR="00916A99" w:rsidRDefault="00916A99" w:rsidP="00682390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F0385A">
        <w:rPr>
          <w:rFonts w:cs="Arial"/>
          <w:color w:val="222222"/>
          <w:shd w:val="clear" w:color="auto" w:fill="FFFFFF"/>
        </w:rPr>
        <w:t>Willhalm</w:t>
      </w:r>
      <w:proofErr w:type="spellEnd"/>
      <w:r w:rsidR="00C2789E">
        <w:rPr>
          <w:rFonts w:cs="Arial" w:hint="eastAsia"/>
          <w:color w:val="222222"/>
          <w:shd w:val="clear" w:color="auto" w:fill="FFFFFF"/>
        </w:rPr>
        <w:t xml:space="preserve"> T.</w:t>
      </w:r>
      <w:r w:rsidR="000175A3">
        <w:rPr>
          <w:rFonts w:cs="Arial"/>
          <w:color w:val="222222"/>
          <w:shd w:val="clear" w:color="auto" w:fill="FFFFFF"/>
        </w:rPr>
        <w:t>,</w:t>
      </w:r>
      <w:r w:rsidR="000175A3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opovici</w:t>
      </w:r>
      <w:proofErr w:type="spellEnd"/>
      <w:r w:rsidR="006F32A4">
        <w:rPr>
          <w:rFonts w:cs="Arial" w:hint="eastAsia"/>
          <w:color w:val="222222"/>
          <w:shd w:val="clear" w:color="auto" w:fill="FFFFFF"/>
        </w:rPr>
        <w:t xml:space="preserve"> N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Boshmaf</w:t>
      </w:r>
      <w:proofErr w:type="spellEnd"/>
      <w:r w:rsidR="001B7DD8">
        <w:rPr>
          <w:rFonts w:cs="Arial" w:hint="eastAsia"/>
          <w:color w:val="222222"/>
          <w:shd w:val="clear" w:color="auto" w:fill="FFFFFF"/>
        </w:rPr>
        <w:t xml:space="preserve"> Y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Plattner</w:t>
      </w:r>
      <w:proofErr w:type="spellEnd"/>
      <w:r w:rsidR="00A64502">
        <w:rPr>
          <w:rFonts w:cs="Arial" w:hint="eastAsia"/>
          <w:color w:val="222222"/>
          <w:shd w:val="clear" w:color="auto" w:fill="FFFFFF"/>
        </w:rPr>
        <w:t xml:space="preserve"> H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Zeier</w:t>
      </w:r>
      <w:proofErr w:type="spellEnd"/>
      <w:r w:rsidR="006C6E5B">
        <w:rPr>
          <w:rFonts w:cs="Arial" w:hint="eastAsia"/>
          <w:color w:val="222222"/>
          <w:shd w:val="clear" w:color="auto" w:fill="FFFFFF"/>
        </w:rPr>
        <w:t xml:space="preserve"> A.</w:t>
      </w:r>
      <w:r w:rsidRPr="00F0385A">
        <w:rPr>
          <w:rFonts w:cs="Arial"/>
          <w:color w:val="222222"/>
          <w:shd w:val="clear" w:color="auto" w:fill="FFFFFF"/>
        </w:rPr>
        <w:t xml:space="preserve">, and </w:t>
      </w:r>
      <w:proofErr w:type="spellStart"/>
      <w:r w:rsidRPr="00F0385A">
        <w:rPr>
          <w:rFonts w:cs="Arial"/>
          <w:color w:val="222222"/>
          <w:shd w:val="clear" w:color="auto" w:fill="FFFFFF"/>
        </w:rPr>
        <w:t>Schaffner</w:t>
      </w:r>
      <w:proofErr w:type="spellEnd"/>
      <w:r w:rsidR="005927B8">
        <w:rPr>
          <w:rFonts w:cs="Arial" w:hint="eastAsia"/>
          <w:color w:val="222222"/>
          <w:shd w:val="clear" w:color="auto" w:fill="FFFFFF"/>
        </w:rPr>
        <w:t xml:space="preserve"> J</w:t>
      </w:r>
      <w:r w:rsidRPr="00F0385A">
        <w:rPr>
          <w:rFonts w:cs="Arial"/>
          <w:color w:val="222222"/>
          <w:shd w:val="clear" w:color="auto" w:fill="FFFFFF"/>
        </w:rPr>
        <w:t xml:space="preserve">. 2009. SIMD-scan: ultra fast in-memory table scan using on-chip vector processing units. </w:t>
      </w:r>
      <w:r w:rsidRPr="005F44D6">
        <w:rPr>
          <w:rFonts w:cs="Arial"/>
          <w:i/>
          <w:color w:val="222222"/>
          <w:shd w:val="clear" w:color="auto" w:fill="FFFFFF"/>
        </w:rPr>
        <w:t>Proc. VLDB Endow. 2, 1</w:t>
      </w:r>
      <w:del w:id="263" w:author="Daniel" w:date="2014-11-17T17:13:00Z">
        <w:r w:rsidRPr="005F44D6" w:rsidDel="00D40777">
          <w:rPr>
            <w:rFonts w:cs="Arial"/>
            <w:i/>
            <w:color w:val="222222"/>
            <w:shd w:val="clear" w:color="auto" w:fill="FFFFFF"/>
          </w:rPr>
          <w:delText xml:space="preserve"> (August 2009)</w:delText>
        </w:r>
      </w:del>
      <w:r w:rsidRPr="005F44D6">
        <w:rPr>
          <w:rFonts w:cs="Arial"/>
          <w:i/>
          <w:color w:val="222222"/>
          <w:shd w:val="clear" w:color="auto" w:fill="FFFFFF"/>
        </w:rPr>
        <w:t>,</w:t>
      </w:r>
      <w:r w:rsidRPr="00F0385A">
        <w:rPr>
          <w:rFonts w:cs="Arial"/>
          <w:color w:val="222222"/>
          <w:shd w:val="clear" w:color="auto" w:fill="FFFFFF"/>
        </w:rPr>
        <w:t xml:space="preserve">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29575E65" w14:textId="1E40A3E1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 w:hint="eastAsia"/>
          <w:color w:val="222222"/>
          <w:shd w:val="clear" w:color="auto" w:fill="FFFFFF"/>
        </w:rPr>
        <w:t xml:space="preserve">Witten H. </w:t>
      </w:r>
      <w:proofErr w:type="gramStart"/>
      <w:r>
        <w:rPr>
          <w:rFonts w:cs="Arial" w:hint="eastAsia"/>
          <w:color w:val="222222"/>
          <w:shd w:val="clear" w:color="auto" w:fill="FFFFFF"/>
        </w:rPr>
        <w:t>I</w:t>
      </w:r>
      <w:r w:rsidR="008F38C8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, </w:t>
      </w:r>
      <w:r w:rsidR="00503240">
        <w:rPr>
          <w:rFonts w:cs="Arial" w:hint="eastAsia"/>
          <w:color w:val="222222"/>
          <w:shd w:val="clear" w:color="auto" w:fill="FFFFFF"/>
        </w:rPr>
        <w:t xml:space="preserve">and </w:t>
      </w:r>
      <w:r w:rsidR="008C18C9" w:rsidRPr="008C18C9">
        <w:rPr>
          <w:rFonts w:cs="Arial"/>
          <w:color w:val="222222"/>
          <w:shd w:val="clear" w:color="auto" w:fill="FFFFFF"/>
        </w:rPr>
        <w:t>Bell T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A2159">
        <w:rPr>
          <w:rStyle w:val="apple-converted-space"/>
          <w:rFonts w:hint="eastAsia"/>
          <w:color w:val="222222"/>
          <w:shd w:val="clear" w:color="auto" w:fill="FFFFFF"/>
        </w:rPr>
        <w:t>1999.</w:t>
      </w:r>
      <w:proofErr w:type="gramEnd"/>
      <w:r w:rsidR="00CA2159">
        <w:rPr>
          <w:rStyle w:val="apple-converted-space"/>
          <w:rFonts w:hint="eastAsia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548B7">
        <w:rPr>
          <w:rFonts w:cs="Arial"/>
          <w:color w:val="222222"/>
          <w:shd w:val="clear" w:color="auto" w:fill="FFFFFF"/>
        </w:rPr>
        <w:t>Kaufmann</w:t>
      </w:r>
      <w:r w:rsidR="0054129C" w:rsidRPr="00431402">
        <w:rPr>
          <w:rFonts w:cs="Arial"/>
          <w:color w:val="222222"/>
          <w:shd w:val="clear" w:color="auto" w:fill="FFFFFF"/>
        </w:rPr>
        <w:t>.</w:t>
      </w:r>
    </w:p>
    <w:p w14:paraId="2823393E" w14:textId="4E8789C7" w:rsidR="006D48F7" w:rsidRPr="000D44A6" w:rsidRDefault="006D48F7" w:rsidP="006D48F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F401D4">
        <w:rPr>
          <w:rFonts w:cs="Arial"/>
          <w:color w:val="222222"/>
          <w:shd w:val="clear" w:color="auto" w:fill="FFFFFF"/>
        </w:rPr>
        <w:t>Walder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401D4">
        <w:rPr>
          <w:rFonts w:cs="Arial"/>
          <w:color w:val="222222"/>
          <w:shd w:val="clear" w:color="auto" w:fill="FFFFFF"/>
        </w:rPr>
        <w:t>Krátký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M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401D4">
        <w:rPr>
          <w:rFonts w:cs="Arial"/>
          <w:color w:val="222222"/>
          <w:shd w:val="clear" w:color="auto" w:fill="FFFFFF"/>
        </w:rPr>
        <w:t>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R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>,</w:t>
      </w:r>
      <w:r w:rsidR="005807AA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="008608B8">
        <w:rPr>
          <w:rFonts w:cs="Arial"/>
          <w:color w:val="222222"/>
          <w:shd w:val="clear" w:color="auto" w:fill="FFFFFF"/>
        </w:rPr>
        <w:t>Platoš</w:t>
      </w:r>
      <w:proofErr w:type="spellEnd"/>
      <w:r w:rsidR="008608B8">
        <w:rPr>
          <w:rFonts w:cs="Arial"/>
          <w:color w:val="222222"/>
          <w:shd w:val="clear" w:color="auto" w:fill="FFFFFF"/>
        </w:rPr>
        <w:t xml:space="preserve"> </w:t>
      </w:r>
      <w:r w:rsidR="00D34B3A">
        <w:rPr>
          <w:rFonts w:cs="Arial" w:hint="eastAsia"/>
          <w:color w:val="222222"/>
          <w:shd w:val="clear" w:color="auto" w:fill="FFFFFF"/>
        </w:rPr>
        <w:t>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="008608B8">
        <w:rPr>
          <w:rFonts w:cs="Arial"/>
          <w:color w:val="222222"/>
          <w:shd w:val="clear" w:color="auto" w:fill="FFFFFF"/>
        </w:rPr>
        <w:t>,</w:t>
      </w:r>
      <w:r w:rsidR="00D34B3A">
        <w:rPr>
          <w:rFonts w:cs="Arial" w:hint="eastAsia"/>
          <w:color w:val="222222"/>
          <w:shd w:val="clear" w:color="auto" w:fill="FFFFFF"/>
        </w:rPr>
        <w:t xml:space="preserve"> </w:t>
      </w:r>
      <w:r w:rsidR="0094636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5807AA" w:rsidRPr="005807AA">
        <w:rPr>
          <w:rFonts w:cs="Arial"/>
          <w:color w:val="222222"/>
          <w:shd w:val="clear" w:color="auto" w:fill="FFFFFF"/>
        </w:rPr>
        <w:t>Snášel</w:t>
      </w:r>
      <w:proofErr w:type="spellEnd"/>
      <w:r w:rsidR="008608B8">
        <w:rPr>
          <w:rFonts w:cs="Arial" w:hint="eastAsia"/>
          <w:color w:val="222222"/>
          <w:shd w:val="clear" w:color="auto" w:fill="FFFFFF"/>
        </w:rPr>
        <w:t xml:space="preserve"> V</w:t>
      </w:r>
      <w:r w:rsidRPr="00F401D4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027D65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lgorithm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ariable-length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 w:rsidR="00255900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s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3.1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6-91.</w:t>
      </w:r>
    </w:p>
    <w:p w14:paraId="4A82FA40" w14:textId="672CEF8F" w:rsidR="00D2744C" w:rsidRPr="000D44A6" w:rsidRDefault="00D2744C" w:rsidP="00D2744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>Yan H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>, Ding S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 xml:space="preserve">, </w:t>
      </w:r>
      <w:r w:rsidR="00AA4468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33019">
        <w:rPr>
          <w:rFonts w:cs="Arial"/>
          <w:color w:val="222222"/>
          <w:shd w:val="clear" w:color="auto" w:fill="FFFFFF"/>
        </w:rPr>
        <w:t>Suel</w:t>
      </w:r>
      <w:proofErr w:type="spellEnd"/>
      <w:r w:rsidRPr="00633019">
        <w:rPr>
          <w:rFonts w:cs="Arial"/>
          <w:color w:val="222222"/>
          <w:shd w:val="clear" w:color="auto" w:fill="FFFFFF"/>
        </w:rPr>
        <w:t xml:space="preserve">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442EFE">
        <w:rPr>
          <w:rFonts w:cs="Arial" w:hint="eastAsia"/>
          <w:color w:val="222222"/>
          <w:shd w:val="clear" w:color="auto" w:fill="FFFFFF"/>
        </w:rPr>
        <w:t xml:space="preserve">2009.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</w:t>
      </w:r>
      <w:r w:rsidRPr="000D44A6">
        <w:rPr>
          <w:rFonts w:cs="Arial"/>
          <w:color w:val="222222"/>
          <w:shd w:val="clear" w:color="auto" w:fill="FFFFFF"/>
        </w:rPr>
        <w:t>u</w:t>
      </w:r>
      <w:r w:rsidRPr="000D44A6">
        <w:rPr>
          <w:rFonts w:cs="Arial"/>
          <w:color w:val="222222"/>
          <w:shd w:val="clear" w:color="auto" w:fill="FFFFFF"/>
        </w:rPr>
        <w:t>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der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8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6193F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.</w:t>
      </w:r>
    </w:p>
    <w:p w14:paraId="5A1D1BC9" w14:textId="430592FF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E90836">
        <w:rPr>
          <w:rFonts w:cs="Arial"/>
          <w:color w:val="222222"/>
          <w:shd w:val="clear" w:color="auto" w:fill="FFFFFF"/>
        </w:rPr>
        <w:t>Zukowski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M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E90836">
        <w:rPr>
          <w:rFonts w:cs="Arial"/>
          <w:color w:val="222222"/>
          <w:shd w:val="clear" w:color="auto" w:fill="FFFFFF"/>
        </w:rPr>
        <w:t>Heman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S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E90836">
        <w:rPr>
          <w:rFonts w:cs="Arial"/>
          <w:color w:val="222222"/>
          <w:shd w:val="clear" w:color="auto" w:fill="FFFFFF"/>
        </w:rPr>
        <w:t>Nes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N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r w:rsidR="00CE501C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0C5BC1">
        <w:rPr>
          <w:rFonts w:cs="Arial" w:hint="eastAsia"/>
          <w:color w:val="222222"/>
          <w:shd w:val="clear" w:color="auto" w:fill="FFFFFF"/>
        </w:rPr>
        <w:t>Boncz</w:t>
      </w:r>
      <w:proofErr w:type="spellEnd"/>
      <w:r w:rsidR="000C5BC1">
        <w:rPr>
          <w:rFonts w:cs="Arial" w:hint="eastAsia"/>
          <w:color w:val="222222"/>
          <w:shd w:val="clear" w:color="auto" w:fill="FFFFFF"/>
        </w:rPr>
        <w:t>, P</w:t>
      </w:r>
      <w:r w:rsidRPr="00E9083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17034">
        <w:rPr>
          <w:rFonts w:cs="Arial" w:hint="eastAsia"/>
          <w:color w:val="222222"/>
          <w:shd w:val="clear" w:color="auto" w:fill="FFFFFF"/>
        </w:rPr>
        <w:t xml:space="preserve">2006.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7E1208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="00F15D84"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d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7F66D09C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230C17">
        <w:rPr>
          <w:rFonts w:cs="Arial"/>
          <w:color w:val="222222"/>
          <w:shd w:val="clear" w:color="auto" w:fill="FFFFFF"/>
        </w:rPr>
        <w:t>Zhang J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>, Long X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 xml:space="preserve">, </w:t>
      </w:r>
      <w:r w:rsidR="0088192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230C17">
        <w:rPr>
          <w:rFonts w:cs="Arial"/>
          <w:color w:val="222222"/>
          <w:shd w:val="clear" w:color="auto" w:fill="FFFFFF"/>
        </w:rPr>
        <w:t>Suel</w:t>
      </w:r>
      <w:proofErr w:type="spellEnd"/>
      <w:r w:rsidRPr="00230C17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A0084">
        <w:rPr>
          <w:rFonts w:cs="Arial" w:hint="eastAsia"/>
          <w:color w:val="222222"/>
          <w:shd w:val="clear" w:color="auto" w:fill="FFFFFF"/>
        </w:rPr>
        <w:t>2008.</w:t>
      </w:r>
      <w:proofErr w:type="gramEnd"/>
      <w:r w:rsidR="00AA0084">
        <w:rPr>
          <w:rFonts w:cs="Arial" w:hint="eastAsia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421DE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sectPr w:rsidR="006D3FCF" w:rsidRPr="000D44A6" w:rsidSect="006C16C6">
      <w:headerReference w:type="even" r:id="rId26"/>
      <w:headerReference w:type="default" r:id="rId27"/>
      <w:footerReference w:type="even" r:id="rId28"/>
      <w:footerReference w:type="default" r:id="rId29"/>
      <w:footerReference w:type="first" r:id="rId30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Daniel" w:date="2014-11-17T17:16:00Z" w:initials="DL">
    <w:p w14:paraId="6E1C9898" w14:textId="4A396BDE" w:rsidR="006C49F0" w:rsidRDefault="006C49F0">
      <w:pPr>
        <w:pStyle w:val="Commentaire"/>
      </w:pPr>
      <w:r>
        <w:rPr>
          <w:rStyle w:val="Marquedecommentaire"/>
        </w:rPr>
        <w:annotationRef/>
      </w:r>
      <w:r>
        <w:t xml:space="preserve">Though </w:t>
      </w:r>
      <w:proofErr w:type="spellStart"/>
      <w:r>
        <w:t>Scholer</w:t>
      </w:r>
      <w:proofErr w:type="spellEnd"/>
      <w:r>
        <w:t xml:space="preserve"> described something like this, I think it might be preferable to cite the more recent </w:t>
      </w:r>
      <w:proofErr w:type="spellStart"/>
      <w:r>
        <w:t>Stepanov</w:t>
      </w:r>
      <w:proofErr w:type="spellEnd"/>
      <w:r>
        <w:t xml:space="preserve"> et al., or to cite both </w:t>
      </w:r>
      <w:proofErr w:type="spellStart"/>
      <w:r>
        <w:t>Scholer</w:t>
      </w:r>
      <w:proofErr w:type="spellEnd"/>
      <w:r>
        <w:t xml:space="preserve"> et al. AND </w:t>
      </w:r>
      <w:proofErr w:type="spellStart"/>
      <w:r>
        <w:t>Stephanov</w:t>
      </w:r>
      <w:proofErr w:type="spellEnd"/>
      <w:r>
        <w:t xml:space="preserve"> et al.</w:t>
      </w:r>
    </w:p>
  </w:comment>
  <w:comment w:id="3" w:author="Daniel" w:date="2014-11-17T17:16:00Z" w:initials="DL">
    <w:p w14:paraId="29E1E9FF" w14:textId="041120E4" w:rsidR="006C49F0" w:rsidRDefault="006C49F0">
      <w:pPr>
        <w:pStyle w:val="Commentaire"/>
      </w:pPr>
      <w:r>
        <w:rPr>
          <w:rStyle w:val="Marquedecommentaire"/>
        </w:rPr>
        <w:annotationRef/>
      </w:r>
      <w:r>
        <w:t>Are you sure that this is correct? I think that both the control and are layout will be different. See below for my proposal.</w:t>
      </w:r>
    </w:p>
  </w:comment>
  <w:comment w:id="33" w:author="Daniel" w:date="2014-11-17T17:16:00Z" w:initials="DL">
    <w:p w14:paraId="4744D1C6" w14:textId="41BC3CA0" w:rsidR="006C49F0" w:rsidRDefault="006C49F0">
      <w:pPr>
        <w:pStyle w:val="Commentaire"/>
      </w:pPr>
      <w:r>
        <w:rPr>
          <w:rStyle w:val="Marquedecommentaire"/>
        </w:rPr>
        <w:annotationRef/>
      </w:r>
      <w:r>
        <w:t xml:space="preserve">This is not what I expect and I am not sure the reader will understand. </w:t>
      </w:r>
    </w:p>
  </w:comment>
  <w:comment w:id="42" w:author="Daniel" w:date="2014-11-17T17:16:00Z" w:initials="DL">
    <w:p w14:paraId="627D4400" w14:textId="2527D647" w:rsidR="00774698" w:rsidRDefault="00774698">
      <w:pPr>
        <w:pStyle w:val="Commentaire"/>
      </w:pPr>
      <w:r>
        <w:rPr>
          <w:rStyle w:val="Marquedecommentaire"/>
        </w:rPr>
        <w:annotationRef/>
      </w:r>
      <w:r>
        <w:t>This description may not match what you have implemen</w:t>
      </w:r>
      <w:r>
        <w:t>t</w:t>
      </w:r>
      <w:r>
        <w:t xml:space="preserve">ed, but it does match the description offered by </w:t>
      </w:r>
      <w:proofErr w:type="spellStart"/>
      <w:r>
        <w:t>Stepanov</w:t>
      </w:r>
      <w:proofErr w:type="spellEnd"/>
      <w:r>
        <w:t>. Also, if you really have implemented a VB scheme that is not byte aligned, then I think you got confused.</w:t>
      </w:r>
    </w:p>
  </w:comment>
  <w:comment w:id="77" w:author="Daniel" w:date="2014-11-17T17:16:00Z" w:initials="DL">
    <w:p w14:paraId="20F358E2" w14:textId="6C48CFF6" w:rsidR="006C49F0" w:rsidRDefault="006C49F0">
      <w:pPr>
        <w:pStyle w:val="Commentaire"/>
      </w:pPr>
      <w:r>
        <w:rPr>
          <w:rStyle w:val="Marquedecommentaire"/>
        </w:rPr>
        <w:annotationRef/>
      </w:r>
      <w:r>
        <w:t>Does it waste bits to be byte aligned, or would it waste bits to be byte aligned. These are different stat</w:t>
      </w:r>
      <w:r>
        <w:t>e</w:t>
      </w:r>
      <w:r>
        <w:t>ments. I am not sure what IU without byte alignment would mean. Do you just mean that IU wastes some bits compared to CU?</w:t>
      </w:r>
    </w:p>
  </w:comment>
  <w:comment w:id="73" w:author="Zhao Xin" w:date="2014-11-17T17:16:00Z" w:initials="ZX">
    <w:p w14:paraId="413E8427" w14:textId="561F2317" w:rsidR="006C49F0" w:rsidRDefault="006C49F0">
      <w:pPr>
        <w:pStyle w:val="Commentaire"/>
        <w:rPr>
          <w:lang w:eastAsia="zh-CN"/>
        </w:rPr>
      </w:pPr>
      <w:r>
        <w:rPr>
          <w:rStyle w:val="Marquedecommentaire"/>
        </w:rPr>
        <w:annotationRef/>
      </w:r>
      <w:r>
        <w:rPr>
          <w:rFonts w:hint="eastAsia"/>
          <w:lang w:eastAsia="zh-CN"/>
        </w:rPr>
        <w:t>I mean IU waste bits but CU do not. See the control area of Fig. 4(a) and 4(b).</w:t>
      </w:r>
    </w:p>
  </w:comment>
  <w:comment w:id="98" w:author="Daniel" w:date="2014-11-17T17:16:00Z" w:initials="DL">
    <w:p w14:paraId="70950343" w14:textId="009B969E" w:rsidR="006C49F0" w:rsidRDefault="006C49F0">
      <w:pPr>
        <w:pStyle w:val="Commentaire"/>
      </w:pPr>
      <w:r>
        <w:rPr>
          <w:rStyle w:val="Marquedecommentaire"/>
        </w:rPr>
        <w:annotationRef/>
      </w:r>
      <w:r>
        <w:t>I am not sure what probable to store means.</w:t>
      </w:r>
    </w:p>
  </w:comment>
  <w:comment w:id="99" w:author="Zhao Xin" w:date="2014-11-17T17:16:00Z" w:initials="ZX">
    <w:p w14:paraId="013358AD" w14:textId="03CCED4A" w:rsidR="006C49F0" w:rsidRPr="002470BA" w:rsidRDefault="006C49F0">
      <w:pPr>
        <w:pStyle w:val="Commentaire"/>
        <w:rPr>
          <w:lang w:eastAsia="zh-CN"/>
        </w:rPr>
      </w:pPr>
      <w:r>
        <w:rPr>
          <w:rStyle w:val="Marquedecommentaire"/>
        </w:rPr>
        <w:annotationRef/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 mean both IU and CU can store values across words. See Fig. 4(c) and 4(d). The value of </w:t>
      </w:r>
      <w:r w:rsidRPr="002470BA">
        <w:rPr>
          <w:rFonts w:hint="eastAsia"/>
          <w:i/>
          <w:lang w:eastAsia="zh-CN"/>
        </w:rPr>
        <w:t>B</w:t>
      </w:r>
      <w:r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>is stored in two different words.</w:t>
      </w:r>
    </w:p>
  </w:comment>
  <w:comment w:id="248" w:author="Daniel" w:date="2014-11-17T17:16:00Z" w:initials="DL">
    <w:p w14:paraId="3726DF5E" w14:textId="6953F323" w:rsidR="00F10A2A" w:rsidRDefault="00F10A2A">
      <w:pPr>
        <w:pStyle w:val="Commentaire"/>
      </w:pPr>
      <w:r>
        <w:rPr>
          <w:rStyle w:val="Marquedecommentaire"/>
        </w:rPr>
        <w:annotationRef/>
      </w:r>
    </w:p>
  </w:comment>
  <w:comment w:id="247" w:author="Zhao Xin" w:date="2014-11-17T17:16:00Z" w:initials="ZX">
    <w:p w14:paraId="4F84A63F" w14:textId="60878FA3" w:rsidR="006C49F0" w:rsidRDefault="006C49F0">
      <w:pPr>
        <w:pStyle w:val="Commentaire"/>
        <w:rPr>
          <w:lang w:eastAsia="zh-CN"/>
        </w:rPr>
      </w:pPr>
      <w:r>
        <w:rPr>
          <w:rStyle w:val="Marquedecommentaire"/>
        </w:rPr>
        <w:annotationRef/>
      </w:r>
      <w:r>
        <w:rPr>
          <w:rFonts w:hint="eastAsia"/>
          <w:lang w:eastAsia="zh-CN"/>
        </w:rPr>
        <w:t xml:space="preserve">What is </w:t>
      </w:r>
      <w:r>
        <w:rPr>
          <w:lang w:eastAsia="zh-CN"/>
        </w:rPr>
        <w:t>“</w:t>
      </w:r>
      <w:proofErr w:type="spellStart"/>
      <w:r>
        <w:rPr>
          <w:rFonts w:hint="eastAsia"/>
          <w:lang w:eastAsia="zh-CN"/>
        </w:rPr>
        <w:t>crea</w:t>
      </w:r>
      <w:r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opm</w:t>
      </w:r>
      <w:proofErr w:type="spellEnd"/>
      <w:r>
        <w:rPr>
          <w:lang w:eastAsia="zh-CN"/>
        </w:rPr>
        <w:t>”</w:t>
      </w:r>
      <w:r>
        <w:rPr>
          <w:rFonts w:hint="eastAsia"/>
          <w:lang w:eastAsia="zh-CN"/>
        </w:rPr>
        <w:t>? I search it, but the retrieved results were few in Google.</w:t>
      </w:r>
    </w:p>
  </w:comment>
  <w:comment w:id="252" w:author="Daniel" w:date="2014-11-17T17:16:00Z" w:initials="DL">
    <w:p w14:paraId="54A36553" w14:textId="0DACF6FF" w:rsidR="00F10A2A" w:rsidRDefault="00F10A2A">
      <w:pPr>
        <w:pStyle w:val="Commentaire"/>
      </w:pPr>
      <w:r>
        <w:rPr>
          <w:rStyle w:val="Marquedecommentaire"/>
        </w:rPr>
        <w:annotationRef/>
      </w:r>
      <w:r>
        <w:t>It is a strange new word that I had created at random by mi</w:t>
      </w:r>
      <w:r>
        <w:t>s</w:t>
      </w:r>
      <w:r>
        <w:t>typing on my keyboard. ;-)</w:t>
      </w:r>
    </w:p>
  </w:comment>
  <w:comment w:id="258" w:author="Daniel" w:date="2014-11-17T17:16:00Z" w:initials="DL">
    <w:p w14:paraId="3F8C402C" w14:textId="0C3D91FB" w:rsidR="00F10A2A" w:rsidRDefault="00F10A2A">
      <w:pPr>
        <w:pStyle w:val="Commentaire"/>
      </w:pPr>
      <w:r>
        <w:rPr>
          <w:rStyle w:val="Marquedecommentaire"/>
        </w:rPr>
        <w:annotationRef/>
      </w:r>
      <w:r>
        <w:t>It would be unreasonable to expect you to port this work to ARM or PowerPC within this project. It is fine to mention them as som</w:t>
      </w:r>
      <w:r>
        <w:t>e</w:t>
      </w:r>
      <w:r>
        <w:t>thing someone might do. PowerPC would work for sure. ARM... is less clear.</w:t>
      </w:r>
    </w:p>
  </w:comment>
  <w:comment w:id="257" w:author="Zhao Xin" w:date="2014-11-17T17:16:00Z" w:initials="ZX">
    <w:p w14:paraId="58831889" w14:textId="1F824165" w:rsidR="006C49F0" w:rsidRDefault="006C49F0">
      <w:pPr>
        <w:pStyle w:val="Commentaire"/>
        <w:rPr>
          <w:lang w:eastAsia="zh-CN"/>
        </w:rPr>
      </w:pPr>
      <w:r>
        <w:rPr>
          <w:rStyle w:val="Marquedecommentaire"/>
        </w:rPr>
        <w:annotationRef/>
      </w:r>
      <w:r>
        <w:rPr>
          <w:rFonts w:hint="eastAsia"/>
          <w:lang w:eastAsia="zh-CN"/>
        </w:rPr>
        <w:t xml:space="preserve">Do we need to mention these </w:t>
      </w:r>
      <w:r>
        <w:rPr>
          <w:lang w:eastAsia="zh-CN"/>
        </w:rPr>
        <w:t>architectures</w:t>
      </w:r>
      <w:r>
        <w:rPr>
          <w:rFonts w:hint="eastAsia"/>
          <w:lang w:eastAsia="zh-CN"/>
        </w:rPr>
        <w:t>? The reviewers suggest we do it, but we cannot do it right now.</w:t>
      </w:r>
    </w:p>
  </w:comment>
  <w:comment w:id="259" w:author="Daniel" w:date="2014-11-17T17:16:00Z" w:initials="DL">
    <w:p w14:paraId="5CD66A27" w14:textId="686CB3A8" w:rsidR="00D40777" w:rsidRDefault="00D40777">
      <w:pPr>
        <w:pStyle w:val="Commentaire"/>
      </w:pPr>
      <w:r>
        <w:rPr>
          <w:rStyle w:val="Marquedecommentaire"/>
        </w:rPr>
        <w:annotationRef/>
      </w:r>
      <w:r>
        <w:t>I am pretty sure that the reference section does not abide by the requirements of the journal. I tried to fixed a few things. Maybe you want to go over it again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15EED43" w15:done="0"/>
  <w15:commentEx w15:paraId="38048215" w15:paraIdParent="115EED43" w15:done="0"/>
  <w15:commentEx w15:paraId="22A92B12" w15:done="0"/>
  <w15:commentEx w15:paraId="622F054B" w15:paraIdParent="22A92B12" w15:done="0"/>
  <w15:commentEx w15:paraId="31653C3C" w15:done="0"/>
  <w15:commentEx w15:paraId="39E615CB" w15:done="0"/>
  <w15:commentEx w15:paraId="4EC5D2F2" w15:paraIdParent="39E615CB" w15:done="0"/>
  <w15:commentEx w15:paraId="6A33BA2B" w15:done="0"/>
  <w15:commentEx w15:paraId="3EFCFF57" w15:paraIdParent="6A33BA2B" w15:done="0"/>
  <w15:commentEx w15:paraId="58DD7C65" w15:done="0"/>
  <w15:commentEx w15:paraId="4D371681" w15:done="0"/>
  <w15:commentEx w15:paraId="64EF7657" w15:done="0"/>
  <w15:commentEx w15:paraId="297F891E" w15:done="0"/>
  <w15:commentEx w15:paraId="444BC73D" w15:paraIdParent="297F891E" w15:done="0"/>
  <w15:commentEx w15:paraId="353A4DC9" w15:done="0"/>
  <w15:commentEx w15:paraId="609BD63D" w15:paraIdParent="353A4DC9" w15:done="0"/>
  <w15:commentEx w15:paraId="063AE2BD" w15:done="0"/>
  <w15:commentEx w15:paraId="379D7617" w15:paraIdParent="063AE2BD" w15:done="0"/>
  <w15:commentEx w15:paraId="0837E230" w15:done="0"/>
  <w15:commentEx w15:paraId="4610AB9B" w15:paraIdParent="0837E230" w15:done="0"/>
  <w15:commentEx w15:paraId="0766E59E" w15:done="0"/>
  <w15:commentEx w15:paraId="38EA2A38" w15:paraIdParent="0766E59E" w15:done="0"/>
  <w15:commentEx w15:paraId="7616B88C" w15:done="0"/>
  <w15:commentEx w15:paraId="6BF38FF3" w15:done="0"/>
  <w15:commentEx w15:paraId="466D55B8" w15:done="0"/>
  <w15:commentEx w15:paraId="190E3FBA" w15:done="0"/>
  <w15:commentEx w15:paraId="748F120B" w15:paraIdParent="190E3FBA" w15:done="0"/>
  <w15:commentEx w15:paraId="742827C2" w15:done="0"/>
  <w15:commentEx w15:paraId="6E49BF3A" w15:done="0"/>
  <w15:commentEx w15:paraId="5836A6A9" w15:done="0"/>
  <w15:commentEx w15:paraId="0F3C95EE" w15:paraIdParent="5836A6A9" w15:done="0"/>
  <w15:commentEx w15:paraId="27E3B513" w15:done="0"/>
  <w15:commentEx w15:paraId="69C624D1" w15:paraIdParent="27E3B513" w15:done="0"/>
  <w15:commentEx w15:paraId="4679B3EA" w15:done="0"/>
  <w15:commentEx w15:paraId="45AE4B4F" w15:paraIdParent="4679B3EA" w15:done="0"/>
  <w15:commentEx w15:paraId="13CB1010" w15:done="0"/>
  <w15:commentEx w15:paraId="2E0E135E" w15:done="0"/>
  <w15:commentEx w15:paraId="4E4C5BCF" w15:paraIdParent="2E0E135E" w15:done="0"/>
  <w15:commentEx w15:paraId="1A092C5B" w15:done="0"/>
  <w15:commentEx w15:paraId="3B0720A3" w15:paraIdParent="1A092C5B" w15:done="0"/>
  <w15:commentEx w15:paraId="40A3C1AD" w15:done="0"/>
  <w15:commentEx w15:paraId="7BBB18B0" w15:done="0"/>
  <w15:commentEx w15:paraId="269ED5AE" w15:paraIdParent="7BBB18B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A500951" w14:textId="77777777" w:rsidR="00571A8A" w:rsidRDefault="00571A8A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1D0D1535" w14:textId="77777777" w:rsidR="00571A8A" w:rsidRDefault="00571A8A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Schoolbook">
    <w:altName w:val="Century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6C49F0" w:rsidRPr="00260E67" w:rsidRDefault="006C49F0" w:rsidP="00260E67">
    <w:pPr>
      <w:pStyle w:val="RunningFooterACMTransactionson"/>
    </w:pPr>
    <w:r>
      <w:br/>
    </w:r>
    <w:r w:rsidRPr="00260E67">
      <w:t xml:space="preserve">ACM Transactions on </w:t>
    </w:r>
    <w:proofErr w:type="spellStart"/>
    <w:r>
      <w:t>xxxxxxxx</w:t>
    </w:r>
    <w:proofErr w:type="spellEnd"/>
    <w:r>
      <w:t>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6C49F0" w:rsidRDefault="006C49F0">
    <w:pPr>
      <w:pStyle w:val="Pieddepage"/>
      <w:rPr>
        <w:sz w:val="16"/>
        <w:szCs w:val="12"/>
      </w:rPr>
    </w:pPr>
  </w:p>
  <w:p w14:paraId="2B032A76" w14:textId="77777777" w:rsidR="006C49F0" w:rsidRDefault="006C49F0" w:rsidP="00CD5ECE">
    <w:pPr>
      <w:pStyle w:val="Pieddepage"/>
      <w:jc w:val="right"/>
    </w:pP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6C49F0" w:rsidRDefault="006C49F0" w:rsidP="00A86D78">
    <w:pPr>
      <w:pStyle w:val="Pieddepage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912AA1" w14:textId="77777777" w:rsidR="00571A8A" w:rsidRDefault="00571A8A" w:rsidP="00E40852">
      <w:pPr>
        <w:pStyle w:val="Extract"/>
      </w:pPr>
    </w:p>
  </w:footnote>
  <w:footnote w:type="continuationSeparator" w:id="0">
    <w:p w14:paraId="292C8B52" w14:textId="77777777" w:rsidR="00571A8A" w:rsidRDefault="00571A8A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34E1BB62" w14:textId="77777777" w:rsidR="006C49F0" w:rsidRDefault="006C49F0" w:rsidP="00C45D9D">
      <w:pPr>
        <w:pStyle w:val="Notedebasdepage"/>
        <w:rPr>
          <w:ins w:id="61" w:author="Zhao Xin" w:date="2014-11-05T11:04:00Z"/>
          <w:lang w:eastAsia="zh-CN"/>
        </w:rPr>
      </w:pPr>
      <w:r>
        <w:rPr>
          <w:rStyle w:val="Appelnotedebasdep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</w:t>
      </w:r>
    </w:p>
    <w:p w14:paraId="219A1238" w14:textId="52DE6C14" w:rsidR="006C49F0" w:rsidRPr="00AB7C42" w:rsidRDefault="006C49F0" w:rsidP="00C45D9D">
      <w:pPr>
        <w:pStyle w:val="Notedebasdepage"/>
        <w:rPr>
          <w:lang w:eastAsia="zh-CN"/>
        </w:rPr>
      </w:pPr>
      <w:proofErr w:type="gramStart"/>
      <w:r>
        <w:t>to</w:t>
      </w:r>
      <w:proofErr w:type="gramEnd"/>
      <w:r>
        <w:t xml:space="preserve"> discriminate between cross-byte storage and byte-aligned storage</w:t>
      </w:r>
      <w:r>
        <w:rPr>
          <w:rFonts w:hint="eastAsia"/>
          <w:lang w:eastAsia="zh-CN"/>
        </w:rPr>
        <w:t xml:space="preserve"> </w:t>
      </w:r>
      <w:r w:rsidRPr="00772928">
        <w:t xml:space="preserve"> </w:t>
      </w:r>
      <w:r>
        <w:t>[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 2011</w:t>
      </w:r>
      <w:r>
        <w:t>].</w:t>
      </w:r>
    </w:p>
  </w:footnote>
  <w:footnote w:id="2">
    <w:p w14:paraId="0B7D2170" w14:textId="7884344D" w:rsidR="006C49F0" w:rsidRDefault="006C49F0">
      <w:pPr>
        <w:pStyle w:val="Notedebasdepage"/>
        <w:rPr>
          <w:lang w:eastAsia="zh-CN"/>
        </w:rPr>
      </w:pPr>
      <w:ins w:id="164" w:author="Zhao Xin" w:date="2014-11-15T15:09:00Z">
        <w:r>
          <w:rPr>
            <w:rStyle w:val="Appelnotedebasdep"/>
          </w:rPr>
          <w:footnoteRef/>
        </w:r>
        <w:r>
          <w:t xml:space="preserve"> </w:t>
        </w:r>
      </w:ins>
      <w:ins w:id="165" w:author="Zhao Xin" w:date="2014-11-15T15:17:00Z">
        <w:r>
          <w:rPr>
            <w:rFonts w:hint="eastAsia"/>
            <w:lang w:eastAsia="zh-CN"/>
          </w:rPr>
          <w:t xml:space="preserve">Recall we have four CU for binary LD (See Fig. 5). </w:t>
        </w:r>
      </w:ins>
      <w:ins w:id="166" w:author="Zhao Xin" w:date="2014-11-15T15:09:00Z">
        <w:r>
          <w:rPr>
            <w:rFonts w:hint="eastAsia"/>
            <w:lang w:eastAsia="zh-CN"/>
          </w:rPr>
          <w:t>The size of</w:t>
        </w:r>
      </w:ins>
      <w:ins w:id="167" w:author="Zhao Xin" w:date="2014-11-15T15:13:00Z">
        <w:r>
          <w:rPr>
            <w:rFonts w:hint="eastAsia"/>
            <w:lang w:eastAsia="zh-CN"/>
          </w:rPr>
          <w:t xml:space="preserve"> lookup </w:t>
        </w:r>
      </w:ins>
      <w:ins w:id="168" w:author="Zhao Xin" w:date="2014-11-15T15:09:00Z">
        <w:r>
          <w:rPr>
            <w:rFonts w:hint="eastAsia"/>
            <w:lang w:eastAsia="zh-CN"/>
          </w:rPr>
          <w:t xml:space="preserve">table </w:t>
        </w:r>
      </w:ins>
      <w:ins w:id="169" w:author="Zhao Xin" w:date="2014-11-15T15:13:00Z">
        <w:r>
          <w:rPr>
            <w:rFonts w:hint="eastAsia"/>
            <w:lang w:eastAsia="zh-CN"/>
          </w:rPr>
          <w:t>for 1-bit CG is 2</w:t>
        </w:r>
      </w:ins>
      <w:ins w:id="170" w:author="Zhao Xin" w:date="2014-11-15T15:16:00Z">
        <w:r>
          <w:rPr>
            <w:rFonts w:hint="eastAsia"/>
            <w:vertAlign w:val="superscript"/>
            <w:lang w:eastAsia="zh-CN"/>
          </w:rPr>
          <w:t>15</w:t>
        </w:r>
      </w:ins>
      <w:ins w:id="171" w:author="Zhao Xin" w:date="2014-11-15T15:13:00Z">
        <w:r>
          <w:rPr>
            <w:rFonts w:hint="eastAsia"/>
            <w:lang w:eastAsia="zh-CN"/>
          </w:rPr>
          <w:t>, while the</w:t>
        </w:r>
      </w:ins>
      <w:ins w:id="172" w:author="Zhao Xin" w:date="2014-11-15T15:15:00Z">
        <w:r>
          <w:rPr>
            <w:rFonts w:hint="eastAsia"/>
            <w:lang w:eastAsia="zh-CN"/>
          </w:rPr>
          <w:t xml:space="preserve"> size lookup table for 2-bit, 4-bit and 8-bit </w:t>
        </w:r>
      </w:ins>
      <w:ins w:id="173" w:author="Zhao Xin" w:date="2014-11-15T15:16:00Z">
        <w:r>
          <w:rPr>
            <w:rFonts w:hint="eastAsia"/>
            <w:lang w:eastAsia="zh-CN"/>
          </w:rPr>
          <w:t>CG is 2</w:t>
        </w:r>
        <w:r>
          <w:rPr>
            <w:rFonts w:hint="eastAsia"/>
            <w:vertAlign w:val="superscript"/>
            <w:lang w:eastAsia="zh-CN"/>
          </w:rPr>
          <w:t>8</w:t>
        </w:r>
        <w:r>
          <w:rPr>
            <w:rFonts w:hint="eastAsia"/>
            <w:lang w:eastAsia="zh-CN"/>
          </w:rPr>
          <w:t>.</w:t>
        </w:r>
      </w:ins>
    </w:p>
  </w:footnote>
  <w:footnote w:id="3">
    <w:p w14:paraId="610EF137" w14:textId="217CDAF4" w:rsidR="006C49F0" w:rsidRPr="00E61300" w:rsidRDefault="006C49F0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</w:t>
      </w:r>
      <w:r>
        <w:rPr>
          <w:rFonts w:hint="eastAsia"/>
          <w:lang w:eastAsia="zh-CN"/>
        </w:rPr>
        <w:t>A pattern is extended to encode 4</w:t>
      </w:r>
      <w:r w:rsidRPr="00CB586E">
        <w:rPr>
          <w:rFonts w:hint="eastAsia"/>
          <w:i/>
          <w:lang w:eastAsia="zh-CN"/>
        </w:rPr>
        <w:t>N</w:t>
      </w:r>
      <w:r>
        <w:rPr>
          <w:rFonts w:hint="eastAsia"/>
          <w:i/>
          <w:lang w:eastAsia="zh-CN"/>
        </w:rPr>
        <w:t xml:space="preserve"> </w:t>
      </w:r>
      <w:r>
        <w:rPr>
          <w:rFonts w:hint="eastAsia"/>
          <w:lang w:eastAsia="zh-CN"/>
        </w:rPr>
        <w:t xml:space="preserve">integers, while </w:t>
      </w:r>
      <w:r w:rsidRPr="009A21DC">
        <w:rPr>
          <w:rFonts w:hint="eastAsia"/>
          <w:lang w:eastAsia="zh-CN"/>
        </w:rPr>
        <w:t xml:space="preserve">a pattern </w:t>
      </w:r>
      <w:r>
        <w:rPr>
          <w:rFonts w:hint="eastAsia"/>
          <w:lang w:eastAsia="zh-CN"/>
        </w:rPr>
        <w:t xml:space="preserve">encodes </w:t>
      </w:r>
      <w:r w:rsidRPr="005079A1">
        <w:rPr>
          <w:rFonts w:hint="eastAsia"/>
          <w:i/>
          <w:lang w:eastAsia="zh-CN"/>
        </w:rPr>
        <w:t>N</w:t>
      </w:r>
      <w:r>
        <w:rPr>
          <w:rFonts w:hint="eastAsia"/>
          <w:lang w:eastAsia="zh-CN"/>
        </w:rPr>
        <w:t xml:space="preserve"> integers.</w:t>
      </w:r>
    </w:p>
  </w:footnote>
  <w:footnote w:id="4">
    <w:p w14:paraId="2EB9C569" w14:textId="77777777" w:rsidR="006C49F0" w:rsidRDefault="006C49F0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dumps.wikimedia.org/enwiki/</w:t>
      </w:r>
    </w:p>
  </w:footnote>
  <w:footnote w:id="5">
    <w:p w14:paraId="27D72988" w14:textId="77777777" w:rsidR="006C49F0" w:rsidRDefault="006C49F0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trec.nist.gov/data/terabyte/05/05.efficiency_topics.gz</w:t>
      </w:r>
    </w:p>
  </w:footnote>
  <w:footnote w:id="6">
    <w:p w14:paraId="04611ED3" w14:textId="77777777" w:rsidR="006C49F0" w:rsidRDefault="006C49F0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6C49F0" w:rsidRDefault="006C49F0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D40777" w:rsidRPr="00D40777">
      <w:rPr>
        <w:rStyle w:val="Runningheaderpage-rangeChar"/>
        <w:noProof/>
      </w:rPr>
      <w:t>2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6C49F0" w:rsidRDefault="006C49F0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6E278EC9" w:rsidR="006C49F0" w:rsidRDefault="006C49F0" w:rsidP="0014541E">
    <w:pPr>
      <w:pStyle w:val="Runningheadertitleandauthors"/>
    </w:pPr>
    <w:r w:rsidRPr="006A3E91">
      <w:t xml:space="preserve">A General SIMD-based </w:t>
    </w:r>
    <w:r>
      <w:t>Approach</w:t>
    </w:r>
    <w:r w:rsidRPr="006A3E91">
      <w:t xml:space="preserve">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D40777" w:rsidRPr="00D40777">
      <w:rPr>
        <w:rStyle w:val="Runningheaderpage-rangeChar"/>
        <w:noProof/>
      </w:rPr>
      <w:t>3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C61854"/>
    <w:multiLevelType w:val="hybridMultilevel"/>
    <w:tmpl w:val="10DC23BC"/>
    <w:lvl w:ilvl="0" w:tplc="9294B9E0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F35C56"/>
    <w:multiLevelType w:val="hybridMultilevel"/>
    <w:tmpl w:val="3694369A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8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9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11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6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C16A65"/>
    <w:multiLevelType w:val="multilevel"/>
    <w:tmpl w:val="51A6B8B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itre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8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9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0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2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3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4">
    <w:nsid w:val="5DB41B7F"/>
    <w:multiLevelType w:val="hybridMultilevel"/>
    <w:tmpl w:val="F45E74AE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6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7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8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0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31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2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3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4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7"/>
  </w:num>
  <w:num w:numId="2">
    <w:abstractNumId w:val="18"/>
  </w:num>
  <w:num w:numId="3">
    <w:abstractNumId w:val="29"/>
  </w:num>
  <w:num w:numId="4">
    <w:abstractNumId w:val="29"/>
  </w:num>
  <w:num w:numId="5">
    <w:abstractNumId w:val="11"/>
  </w:num>
  <w:num w:numId="6">
    <w:abstractNumId w:val="7"/>
  </w:num>
  <w:num w:numId="7">
    <w:abstractNumId w:val="10"/>
  </w:num>
  <w:num w:numId="8">
    <w:abstractNumId w:val="25"/>
  </w:num>
  <w:num w:numId="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4"/>
  </w:num>
  <w:num w:numId="11">
    <w:abstractNumId w:val="32"/>
  </w:num>
  <w:num w:numId="12">
    <w:abstractNumId w:val="26"/>
  </w:num>
  <w:num w:numId="13">
    <w:abstractNumId w:val="28"/>
  </w:num>
  <w:num w:numId="14">
    <w:abstractNumId w:val="20"/>
  </w:num>
  <w:num w:numId="15">
    <w:abstractNumId w:val="4"/>
  </w:num>
  <w:num w:numId="16">
    <w:abstractNumId w:val="2"/>
  </w:num>
  <w:num w:numId="17">
    <w:abstractNumId w:val="16"/>
  </w:num>
  <w:num w:numId="18">
    <w:abstractNumId w:val="24"/>
  </w:num>
  <w:num w:numId="19">
    <w:abstractNumId w:val="30"/>
  </w:num>
  <w:num w:numId="20">
    <w:abstractNumId w:val="17"/>
  </w:num>
  <w:num w:numId="2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25"/>
  </w:num>
  <w:num w:numId="24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27"/>
  </w:num>
  <w:num w:numId="27">
    <w:abstractNumId w:val="1"/>
  </w:num>
  <w:num w:numId="28">
    <w:abstractNumId w:val="23"/>
  </w:num>
  <w:num w:numId="29">
    <w:abstractNumId w:val="0"/>
  </w:num>
  <w:num w:numId="30">
    <w:abstractNumId w:val="14"/>
  </w:num>
  <w:num w:numId="31">
    <w:abstractNumId w:val="9"/>
  </w:num>
  <w:num w:numId="32">
    <w:abstractNumId w:val="33"/>
  </w:num>
  <w:num w:numId="33">
    <w:abstractNumId w:val="31"/>
  </w:num>
  <w:num w:numId="34">
    <w:abstractNumId w:val="19"/>
  </w:num>
  <w:num w:numId="35">
    <w:abstractNumId w:val="12"/>
  </w:num>
  <w:num w:numId="36">
    <w:abstractNumId w:val="13"/>
  </w:num>
  <w:num w:numId="37">
    <w:abstractNumId w:val="6"/>
  </w:num>
  <w:num w:numId="38">
    <w:abstractNumId w:val="22"/>
  </w:num>
  <w:num w:numId="39">
    <w:abstractNumId w:val="8"/>
  </w:num>
  <w:num w:numId="4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1"/>
  </w:num>
  <w:num w:numId="42">
    <w:abstractNumId w:val="5"/>
  </w:num>
  <w:num w:numId="43">
    <w:abstractNumId w:val="3"/>
  </w:num>
  <w:numIdMacAtCleanup w:val="1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p">
    <w15:presenceInfo w15:providerId="None" w15:userId="h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trackRevisions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DB0"/>
    <w:rsid w:val="00000203"/>
    <w:rsid w:val="000002EB"/>
    <w:rsid w:val="000005B3"/>
    <w:rsid w:val="0000060E"/>
    <w:rsid w:val="00000D83"/>
    <w:rsid w:val="00000EB6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348"/>
    <w:rsid w:val="00002525"/>
    <w:rsid w:val="0000289D"/>
    <w:rsid w:val="00002B3B"/>
    <w:rsid w:val="00002BE9"/>
    <w:rsid w:val="000031E1"/>
    <w:rsid w:val="0000363F"/>
    <w:rsid w:val="0000388D"/>
    <w:rsid w:val="000039EF"/>
    <w:rsid w:val="00003B2E"/>
    <w:rsid w:val="00003C22"/>
    <w:rsid w:val="00003DEF"/>
    <w:rsid w:val="00003EB3"/>
    <w:rsid w:val="00004485"/>
    <w:rsid w:val="00004671"/>
    <w:rsid w:val="00004690"/>
    <w:rsid w:val="00004732"/>
    <w:rsid w:val="0000480E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8E"/>
    <w:rsid w:val="000057A1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67EC"/>
    <w:rsid w:val="000071E8"/>
    <w:rsid w:val="000076B9"/>
    <w:rsid w:val="000076DB"/>
    <w:rsid w:val="0000789F"/>
    <w:rsid w:val="00007AEF"/>
    <w:rsid w:val="00007BF5"/>
    <w:rsid w:val="000100A0"/>
    <w:rsid w:val="000100A6"/>
    <w:rsid w:val="0001092D"/>
    <w:rsid w:val="00010C5F"/>
    <w:rsid w:val="00010D19"/>
    <w:rsid w:val="00010E8C"/>
    <w:rsid w:val="0001156F"/>
    <w:rsid w:val="000115B9"/>
    <w:rsid w:val="000116E9"/>
    <w:rsid w:val="000117A3"/>
    <w:rsid w:val="00011854"/>
    <w:rsid w:val="00011BA9"/>
    <w:rsid w:val="00011D20"/>
    <w:rsid w:val="00011D35"/>
    <w:rsid w:val="00011FA8"/>
    <w:rsid w:val="00012520"/>
    <w:rsid w:val="0001275F"/>
    <w:rsid w:val="000127AE"/>
    <w:rsid w:val="000128AF"/>
    <w:rsid w:val="00012E0D"/>
    <w:rsid w:val="00012E47"/>
    <w:rsid w:val="00012EE1"/>
    <w:rsid w:val="00013044"/>
    <w:rsid w:val="00013050"/>
    <w:rsid w:val="0001320B"/>
    <w:rsid w:val="0001344B"/>
    <w:rsid w:val="0001346B"/>
    <w:rsid w:val="000137D8"/>
    <w:rsid w:val="00013B43"/>
    <w:rsid w:val="00013E24"/>
    <w:rsid w:val="00013FA2"/>
    <w:rsid w:val="000142C4"/>
    <w:rsid w:val="000144E7"/>
    <w:rsid w:val="00014574"/>
    <w:rsid w:val="000145C3"/>
    <w:rsid w:val="00014656"/>
    <w:rsid w:val="00014672"/>
    <w:rsid w:val="0001479A"/>
    <w:rsid w:val="00014A99"/>
    <w:rsid w:val="00014ABE"/>
    <w:rsid w:val="00014C2A"/>
    <w:rsid w:val="00014D72"/>
    <w:rsid w:val="00014E6D"/>
    <w:rsid w:val="0001518C"/>
    <w:rsid w:val="000151F2"/>
    <w:rsid w:val="0001573A"/>
    <w:rsid w:val="00015832"/>
    <w:rsid w:val="000160CE"/>
    <w:rsid w:val="000160D3"/>
    <w:rsid w:val="0001626F"/>
    <w:rsid w:val="000165F8"/>
    <w:rsid w:val="00016933"/>
    <w:rsid w:val="00016AA7"/>
    <w:rsid w:val="00016B41"/>
    <w:rsid w:val="0001723D"/>
    <w:rsid w:val="000173C4"/>
    <w:rsid w:val="0001747A"/>
    <w:rsid w:val="000175A3"/>
    <w:rsid w:val="000179FE"/>
    <w:rsid w:val="00017FD3"/>
    <w:rsid w:val="000201EA"/>
    <w:rsid w:val="000202CD"/>
    <w:rsid w:val="00020480"/>
    <w:rsid w:val="0002085E"/>
    <w:rsid w:val="000208ED"/>
    <w:rsid w:val="00020974"/>
    <w:rsid w:val="00020BAF"/>
    <w:rsid w:val="00020CC9"/>
    <w:rsid w:val="00020EC2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1F5"/>
    <w:rsid w:val="000223CB"/>
    <w:rsid w:val="00022423"/>
    <w:rsid w:val="000224D7"/>
    <w:rsid w:val="000225BC"/>
    <w:rsid w:val="0002277F"/>
    <w:rsid w:val="00022788"/>
    <w:rsid w:val="00022B4D"/>
    <w:rsid w:val="00022EB5"/>
    <w:rsid w:val="00022FCE"/>
    <w:rsid w:val="00023041"/>
    <w:rsid w:val="000232EC"/>
    <w:rsid w:val="00023437"/>
    <w:rsid w:val="000234D4"/>
    <w:rsid w:val="000237D4"/>
    <w:rsid w:val="00023833"/>
    <w:rsid w:val="00023938"/>
    <w:rsid w:val="000239F6"/>
    <w:rsid w:val="00023CDF"/>
    <w:rsid w:val="00023D8D"/>
    <w:rsid w:val="0002470E"/>
    <w:rsid w:val="000247E8"/>
    <w:rsid w:val="00024DBF"/>
    <w:rsid w:val="00024F12"/>
    <w:rsid w:val="00024F1E"/>
    <w:rsid w:val="000251C3"/>
    <w:rsid w:val="000251E1"/>
    <w:rsid w:val="000252AB"/>
    <w:rsid w:val="000252B4"/>
    <w:rsid w:val="000252F9"/>
    <w:rsid w:val="00025310"/>
    <w:rsid w:val="00025744"/>
    <w:rsid w:val="00025A6D"/>
    <w:rsid w:val="00025EAA"/>
    <w:rsid w:val="00025ECA"/>
    <w:rsid w:val="00026774"/>
    <w:rsid w:val="00026797"/>
    <w:rsid w:val="00026B13"/>
    <w:rsid w:val="00026D2C"/>
    <w:rsid w:val="0002738B"/>
    <w:rsid w:val="0002746A"/>
    <w:rsid w:val="00027729"/>
    <w:rsid w:val="000277FE"/>
    <w:rsid w:val="00027801"/>
    <w:rsid w:val="00027865"/>
    <w:rsid w:val="000278B3"/>
    <w:rsid w:val="00027957"/>
    <w:rsid w:val="00027CB6"/>
    <w:rsid w:val="00027D21"/>
    <w:rsid w:val="00027D65"/>
    <w:rsid w:val="00027DE0"/>
    <w:rsid w:val="0003059E"/>
    <w:rsid w:val="00030722"/>
    <w:rsid w:val="00030988"/>
    <w:rsid w:val="00030E52"/>
    <w:rsid w:val="00030F29"/>
    <w:rsid w:val="000315B8"/>
    <w:rsid w:val="00031D03"/>
    <w:rsid w:val="00031F72"/>
    <w:rsid w:val="00031FAA"/>
    <w:rsid w:val="00031FE0"/>
    <w:rsid w:val="00032324"/>
    <w:rsid w:val="000323A2"/>
    <w:rsid w:val="0003274E"/>
    <w:rsid w:val="0003285D"/>
    <w:rsid w:val="00032961"/>
    <w:rsid w:val="00032AFB"/>
    <w:rsid w:val="00032B03"/>
    <w:rsid w:val="00032B85"/>
    <w:rsid w:val="00033113"/>
    <w:rsid w:val="0003341E"/>
    <w:rsid w:val="00033477"/>
    <w:rsid w:val="00033567"/>
    <w:rsid w:val="00033681"/>
    <w:rsid w:val="000336DD"/>
    <w:rsid w:val="0003373D"/>
    <w:rsid w:val="00033924"/>
    <w:rsid w:val="00033A25"/>
    <w:rsid w:val="00034442"/>
    <w:rsid w:val="00034733"/>
    <w:rsid w:val="0003478B"/>
    <w:rsid w:val="000348DB"/>
    <w:rsid w:val="00034BB2"/>
    <w:rsid w:val="00034EF0"/>
    <w:rsid w:val="00035178"/>
    <w:rsid w:val="0003520B"/>
    <w:rsid w:val="0003538E"/>
    <w:rsid w:val="0003593B"/>
    <w:rsid w:val="00035979"/>
    <w:rsid w:val="00035D92"/>
    <w:rsid w:val="000360F5"/>
    <w:rsid w:val="000360FF"/>
    <w:rsid w:val="000364A0"/>
    <w:rsid w:val="00036A2C"/>
    <w:rsid w:val="00036ADF"/>
    <w:rsid w:val="000373CD"/>
    <w:rsid w:val="000374DA"/>
    <w:rsid w:val="000375ED"/>
    <w:rsid w:val="00037787"/>
    <w:rsid w:val="000378EB"/>
    <w:rsid w:val="00037B0F"/>
    <w:rsid w:val="00037F7C"/>
    <w:rsid w:val="00037FA3"/>
    <w:rsid w:val="00040079"/>
    <w:rsid w:val="00040112"/>
    <w:rsid w:val="000401E3"/>
    <w:rsid w:val="00040422"/>
    <w:rsid w:val="00040448"/>
    <w:rsid w:val="000405B0"/>
    <w:rsid w:val="000409FC"/>
    <w:rsid w:val="00040B27"/>
    <w:rsid w:val="00040DC4"/>
    <w:rsid w:val="00040EB8"/>
    <w:rsid w:val="000410E6"/>
    <w:rsid w:val="00041556"/>
    <w:rsid w:val="00041AFC"/>
    <w:rsid w:val="00041EA1"/>
    <w:rsid w:val="00041FE3"/>
    <w:rsid w:val="000429B0"/>
    <w:rsid w:val="00042FAD"/>
    <w:rsid w:val="0004322A"/>
    <w:rsid w:val="000432AE"/>
    <w:rsid w:val="000434B7"/>
    <w:rsid w:val="0004351A"/>
    <w:rsid w:val="0004373C"/>
    <w:rsid w:val="00043BD7"/>
    <w:rsid w:val="00043CB0"/>
    <w:rsid w:val="00043EE5"/>
    <w:rsid w:val="0004405B"/>
    <w:rsid w:val="00044171"/>
    <w:rsid w:val="0004445E"/>
    <w:rsid w:val="000445D8"/>
    <w:rsid w:val="0004486A"/>
    <w:rsid w:val="00044C88"/>
    <w:rsid w:val="00044F85"/>
    <w:rsid w:val="00045148"/>
    <w:rsid w:val="0004514D"/>
    <w:rsid w:val="00045166"/>
    <w:rsid w:val="0004533E"/>
    <w:rsid w:val="000458C4"/>
    <w:rsid w:val="00045CFC"/>
    <w:rsid w:val="00045F70"/>
    <w:rsid w:val="0004627C"/>
    <w:rsid w:val="000464E2"/>
    <w:rsid w:val="000465B0"/>
    <w:rsid w:val="000465D2"/>
    <w:rsid w:val="000465D3"/>
    <w:rsid w:val="000466B4"/>
    <w:rsid w:val="000466DF"/>
    <w:rsid w:val="000466FE"/>
    <w:rsid w:val="00046EB5"/>
    <w:rsid w:val="000474D2"/>
    <w:rsid w:val="0004753E"/>
    <w:rsid w:val="000475A0"/>
    <w:rsid w:val="0004768C"/>
    <w:rsid w:val="00047909"/>
    <w:rsid w:val="00047CA0"/>
    <w:rsid w:val="00047E8C"/>
    <w:rsid w:val="0005004D"/>
    <w:rsid w:val="00050260"/>
    <w:rsid w:val="000505E6"/>
    <w:rsid w:val="000507F3"/>
    <w:rsid w:val="00050AE4"/>
    <w:rsid w:val="00050C6B"/>
    <w:rsid w:val="00051A77"/>
    <w:rsid w:val="00051B5B"/>
    <w:rsid w:val="00051B75"/>
    <w:rsid w:val="00051F09"/>
    <w:rsid w:val="000524B1"/>
    <w:rsid w:val="0005260B"/>
    <w:rsid w:val="000526CB"/>
    <w:rsid w:val="00052884"/>
    <w:rsid w:val="00052CC8"/>
    <w:rsid w:val="00052DB1"/>
    <w:rsid w:val="0005320B"/>
    <w:rsid w:val="00053296"/>
    <w:rsid w:val="00053754"/>
    <w:rsid w:val="00053898"/>
    <w:rsid w:val="00053916"/>
    <w:rsid w:val="000539AB"/>
    <w:rsid w:val="00053BB0"/>
    <w:rsid w:val="00053BD0"/>
    <w:rsid w:val="00053EE4"/>
    <w:rsid w:val="0005448C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BD5"/>
    <w:rsid w:val="00055CF3"/>
    <w:rsid w:val="00055E13"/>
    <w:rsid w:val="000560AB"/>
    <w:rsid w:val="000560AE"/>
    <w:rsid w:val="000562D1"/>
    <w:rsid w:val="000563A9"/>
    <w:rsid w:val="000567B6"/>
    <w:rsid w:val="0005693F"/>
    <w:rsid w:val="00056978"/>
    <w:rsid w:val="00056A01"/>
    <w:rsid w:val="00056A4A"/>
    <w:rsid w:val="00056D22"/>
    <w:rsid w:val="00056D56"/>
    <w:rsid w:val="00056FEB"/>
    <w:rsid w:val="00057341"/>
    <w:rsid w:val="0005738A"/>
    <w:rsid w:val="0005752B"/>
    <w:rsid w:val="00057538"/>
    <w:rsid w:val="000578F2"/>
    <w:rsid w:val="00057BE4"/>
    <w:rsid w:val="00057C28"/>
    <w:rsid w:val="0006044E"/>
    <w:rsid w:val="0006078F"/>
    <w:rsid w:val="00060BD1"/>
    <w:rsid w:val="00060E4D"/>
    <w:rsid w:val="00060F44"/>
    <w:rsid w:val="0006120A"/>
    <w:rsid w:val="00061256"/>
    <w:rsid w:val="00061385"/>
    <w:rsid w:val="00061599"/>
    <w:rsid w:val="00061832"/>
    <w:rsid w:val="0006194A"/>
    <w:rsid w:val="00062011"/>
    <w:rsid w:val="0006229A"/>
    <w:rsid w:val="00062602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422"/>
    <w:rsid w:val="0006465C"/>
    <w:rsid w:val="0006480E"/>
    <w:rsid w:val="00064840"/>
    <w:rsid w:val="0006499A"/>
    <w:rsid w:val="00064A0A"/>
    <w:rsid w:val="00064B06"/>
    <w:rsid w:val="00064C04"/>
    <w:rsid w:val="00064D95"/>
    <w:rsid w:val="00064F3F"/>
    <w:rsid w:val="00064FB1"/>
    <w:rsid w:val="00065042"/>
    <w:rsid w:val="00065647"/>
    <w:rsid w:val="000657FF"/>
    <w:rsid w:val="0006580D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67BBD"/>
    <w:rsid w:val="0007005B"/>
    <w:rsid w:val="0007022B"/>
    <w:rsid w:val="000709EB"/>
    <w:rsid w:val="00070A2E"/>
    <w:rsid w:val="00070AE0"/>
    <w:rsid w:val="00070DD0"/>
    <w:rsid w:val="00070EEB"/>
    <w:rsid w:val="00070F84"/>
    <w:rsid w:val="0007121E"/>
    <w:rsid w:val="0007138A"/>
    <w:rsid w:val="00071392"/>
    <w:rsid w:val="00071653"/>
    <w:rsid w:val="00071E89"/>
    <w:rsid w:val="000722AC"/>
    <w:rsid w:val="00072933"/>
    <w:rsid w:val="00072980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D04"/>
    <w:rsid w:val="00074DAD"/>
    <w:rsid w:val="00074E91"/>
    <w:rsid w:val="000751CA"/>
    <w:rsid w:val="0007545B"/>
    <w:rsid w:val="000760FE"/>
    <w:rsid w:val="0007621A"/>
    <w:rsid w:val="00076503"/>
    <w:rsid w:val="000765EF"/>
    <w:rsid w:val="0007666D"/>
    <w:rsid w:val="000767E0"/>
    <w:rsid w:val="0007695D"/>
    <w:rsid w:val="00076D71"/>
    <w:rsid w:val="000770AF"/>
    <w:rsid w:val="000770ED"/>
    <w:rsid w:val="00077268"/>
    <w:rsid w:val="000772D3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9FD"/>
    <w:rsid w:val="00082A83"/>
    <w:rsid w:val="00082B48"/>
    <w:rsid w:val="00082E1B"/>
    <w:rsid w:val="0008301C"/>
    <w:rsid w:val="0008308D"/>
    <w:rsid w:val="000830B5"/>
    <w:rsid w:val="000832AC"/>
    <w:rsid w:val="00083C92"/>
    <w:rsid w:val="00083C9A"/>
    <w:rsid w:val="00084630"/>
    <w:rsid w:val="000846CA"/>
    <w:rsid w:val="000849BF"/>
    <w:rsid w:val="000849CD"/>
    <w:rsid w:val="00084B53"/>
    <w:rsid w:val="00084B9C"/>
    <w:rsid w:val="00084CCE"/>
    <w:rsid w:val="0008512C"/>
    <w:rsid w:val="00085282"/>
    <w:rsid w:val="00085A80"/>
    <w:rsid w:val="00085E84"/>
    <w:rsid w:val="00086211"/>
    <w:rsid w:val="00086280"/>
    <w:rsid w:val="000862FC"/>
    <w:rsid w:val="0008653C"/>
    <w:rsid w:val="00086A61"/>
    <w:rsid w:val="00086B99"/>
    <w:rsid w:val="00086BDE"/>
    <w:rsid w:val="00086CFF"/>
    <w:rsid w:val="00086E6A"/>
    <w:rsid w:val="0008705C"/>
    <w:rsid w:val="00087138"/>
    <w:rsid w:val="0008728E"/>
    <w:rsid w:val="00087488"/>
    <w:rsid w:val="00087649"/>
    <w:rsid w:val="00087A19"/>
    <w:rsid w:val="00087E80"/>
    <w:rsid w:val="00090003"/>
    <w:rsid w:val="000901E8"/>
    <w:rsid w:val="0009036A"/>
    <w:rsid w:val="000903CE"/>
    <w:rsid w:val="0009123A"/>
    <w:rsid w:val="000918FA"/>
    <w:rsid w:val="00091958"/>
    <w:rsid w:val="00091B3E"/>
    <w:rsid w:val="00091D07"/>
    <w:rsid w:val="00091D7C"/>
    <w:rsid w:val="00091E3D"/>
    <w:rsid w:val="000922B4"/>
    <w:rsid w:val="0009250A"/>
    <w:rsid w:val="00092591"/>
    <w:rsid w:val="00092642"/>
    <w:rsid w:val="00092808"/>
    <w:rsid w:val="00092A68"/>
    <w:rsid w:val="00092C1C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98E"/>
    <w:rsid w:val="00093A0B"/>
    <w:rsid w:val="00093DD5"/>
    <w:rsid w:val="00094097"/>
    <w:rsid w:val="0009456D"/>
    <w:rsid w:val="0009460E"/>
    <w:rsid w:val="000947EA"/>
    <w:rsid w:val="00094E4C"/>
    <w:rsid w:val="00095095"/>
    <w:rsid w:val="000951BE"/>
    <w:rsid w:val="00095333"/>
    <w:rsid w:val="00095386"/>
    <w:rsid w:val="000954E6"/>
    <w:rsid w:val="000956A4"/>
    <w:rsid w:val="000956F1"/>
    <w:rsid w:val="00095941"/>
    <w:rsid w:val="00095972"/>
    <w:rsid w:val="00095BFA"/>
    <w:rsid w:val="00095CCC"/>
    <w:rsid w:val="00095F64"/>
    <w:rsid w:val="00096136"/>
    <w:rsid w:val="000962A4"/>
    <w:rsid w:val="00096466"/>
    <w:rsid w:val="000965AC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180"/>
    <w:rsid w:val="000A043A"/>
    <w:rsid w:val="000A04BF"/>
    <w:rsid w:val="000A0898"/>
    <w:rsid w:val="000A0A3C"/>
    <w:rsid w:val="000A0A80"/>
    <w:rsid w:val="000A0A92"/>
    <w:rsid w:val="000A0CF8"/>
    <w:rsid w:val="000A12E1"/>
    <w:rsid w:val="000A1404"/>
    <w:rsid w:val="000A1608"/>
    <w:rsid w:val="000A198F"/>
    <w:rsid w:val="000A1B2A"/>
    <w:rsid w:val="000A1B8C"/>
    <w:rsid w:val="000A1C49"/>
    <w:rsid w:val="000A2367"/>
    <w:rsid w:val="000A2607"/>
    <w:rsid w:val="000A278F"/>
    <w:rsid w:val="000A29BD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C79"/>
    <w:rsid w:val="000A3E85"/>
    <w:rsid w:val="000A3F70"/>
    <w:rsid w:val="000A3FAD"/>
    <w:rsid w:val="000A4401"/>
    <w:rsid w:val="000A441B"/>
    <w:rsid w:val="000A448E"/>
    <w:rsid w:val="000A4813"/>
    <w:rsid w:val="000A498F"/>
    <w:rsid w:val="000A4B97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2E2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750"/>
    <w:rsid w:val="000B2966"/>
    <w:rsid w:val="000B2B27"/>
    <w:rsid w:val="000B2D45"/>
    <w:rsid w:val="000B3077"/>
    <w:rsid w:val="000B3172"/>
    <w:rsid w:val="000B3176"/>
    <w:rsid w:val="000B3196"/>
    <w:rsid w:val="000B3232"/>
    <w:rsid w:val="000B328D"/>
    <w:rsid w:val="000B3807"/>
    <w:rsid w:val="000B3854"/>
    <w:rsid w:val="000B3E9F"/>
    <w:rsid w:val="000B3F1F"/>
    <w:rsid w:val="000B4039"/>
    <w:rsid w:val="000B41CA"/>
    <w:rsid w:val="000B4918"/>
    <w:rsid w:val="000B493B"/>
    <w:rsid w:val="000B4B11"/>
    <w:rsid w:val="000B4C01"/>
    <w:rsid w:val="000B4CB4"/>
    <w:rsid w:val="000B4D96"/>
    <w:rsid w:val="000B5046"/>
    <w:rsid w:val="000B50B2"/>
    <w:rsid w:val="000B51F3"/>
    <w:rsid w:val="000B5301"/>
    <w:rsid w:val="000B5600"/>
    <w:rsid w:val="000B570F"/>
    <w:rsid w:val="000B57C4"/>
    <w:rsid w:val="000B57E7"/>
    <w:rsid w:val="000B5AEC"/>
    <w:rsid w:val="000B5C0C"/>
    <w:rsid w:val="000B5C66"/>
    <w:rsid w:val="000B5CF4"/>
    <w:rsid w:val="000B5DFB"/>
    <w:rsid w:val="000B5FAD"/>
    <w:rsid w:val="000B5FB6"/>
    <w:rsid w:val="000B6073"/>
    <w:rsid w:val="000B61C9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7BE"/>
    <w:rsid w:val="000C09CA"/>
    <w:rsid w:val="000C11B3"/>
    <w:rsid w:val="000C1259"/>
    <w:rsid w:val="000C13FF"/>
    <w:rsid w:val="000C1477"/>
    <w:rsid w:val="000C1722"/>
    <w:rsid w:val="000C181E"/>
    <w:rsid w:val="000C1849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A4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1FB"/>
    <w:rsid w:val="000C520E"/>
    <w:rsid w:val="000C59E6"/>
    <w:rsid w:val="000C5BC1"/>
    <w:rsid w:val="000C5E39"/>
    <w:rsid w:val="000C600B"/>
    <w:rsid w:val="000C6207"/>
    <w:rsid w:val="000C63A7"/>
    <w:rsid w:val="000C6615"/>
    <w:rsid w:val="000C6646"/>
    <w:rsid w:val="000C666D"/>
    <w:rsid w:val="000C66F5"/>
    <w:rsid w:val="000C6847"/>
    <w:rsid w:val="000C6B30"/>
    <w:rsid w:val="000C6B62"/>
    <w:rsid w:val="000C6C50"/>
    <w:rsid w:val="000C6CDB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5F"/>
    <w:rsid w:val="000D34B6"/>
    <w:rsid w:val="000D3553"/>
    <w:rsid w:val="000D35DE"/>
    <w:rsid w:val="000D3702"/>
    <w:rsid w:val="000D3754"/>
    <w:rsid w:val="000D3891"/>
    <w:rsid w:val="000D3993"/>
    <w:rsid w:val="000D3C26"/>
    <w:rsid w:val="000D3D70"/>
    <w:rsid w:val="000D3F00"/>
    <w:rsid w:val="000D413A"/>
    <w:rsid w:val="000D41E5"/>
    <w:rsid w:val="000D44A6"/>
    <w:rsid w:val="000D4797"/>
    <w:rsid w:val="000D47DB"/>
    <w:rsid w:val="000D486D"/>
    <w:rsid w:val="000D4DAB"/>
    <w:rsid w:val="000D5100"/>
    <w:rsid w:val="000D51F4"/>
    <w:rsid w:val="000D52FB"/>
    <w:rsid w:val="000D54AA"/>
    <w:rsid w:val="000D59F6"/>
    <w:rsid w:val="000D5D05"/>
    <w:rsid w:val="000D626B"/>
    <w:rsid w:val="000D6685"/>
    <w:rsid w:val="000D68E0"/>
    <w:rsid w:val="000D69D6"/>
    <w:rsid w:val="000D6A81"/>
    <w:rsid w:val="000D6FA5"/>
    <w:rsid w:val="000D70F6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917"/>
    <w:rsid w:val="000E1AEC"/>
    <w:rsid w:val="000E1D2E"/>
    <w:rsid w:val="000E1F50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4CF3"/>
    <w:rsid w:val="000E53D2"/>
    <w:rsid w:val="000E540B"/>
    <w:rsid w:val="000E5515"/>
    <w:rsid w:val="000E580D"/>
    <w:rsid w:val="000E5818"/>
    <w:rsid w:val="000E5870"/>
    <w:rsid w:val="000E6585"/>
    <w:rsid w:val="000E6C5E"/>
    <w:rsid w:val="000E6FC3"/>
    <w:rsid w:val="000E7693"/>
    <w:rsid w:val="000E769E"/>
    <w:rsid w:val="000E76F0"/>
    <w:rsid w:val="000E7B72"/>
    <w:rsid w:val="000E7B88"/>
    <w:rsid w:val="000E7DC0"/>
    <w:rsid w:val="000E7DD5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BED"/>
    <w:rsid w:val="000F0D72"/>
    <w:rsid w:val="000F0EA4"/>
    <w:rsid w:val="000F1178"/>
    <w:rsid w:val="000F13A0"/>
    <w:rsid w:val="000F1588"/>
    <w:rsid w:val="000F1669"/>
    <w:rsid w:val="000F1693"/>
    <w:rsid w:val="000F1701"/>
    <w:rsid w:val="000F1E01"/>
    <w:rsid w:val="000F1EBE"/>
    <w:rsid w:val="000F20B7"/>
    <w:rsid w:val="000F20D0"/>
    <w:rsid w:val="000F2114"/>
    <w:rsid w:val="000F2318"/>
    <w:rsid w:val="000F250F"/>
    <w:rsid w:val="000F29D6"/>
    <w:rsid w:val="000F2B3E"/>
    <w:rsid w:val="000F2D16"/>
    <w:rsid w:val="000F2E87"/>
    <w:rsid w:val="000F2E96"/>
    <w:rsid w:val="000F2F0E"/>
    <w:rsid w:val="000F2FB9"/>
    <w:rsid w:val="000F300D"/>
    <w:rsid w:val="000F3013"/>
    <w:rsid w:val="000F382F"/>
    <w:rsid w:val="000F3885"/>
    <w:rsid w:val="000F3890"/>
    <w:rsid w:val="000F3A2B"/>
    <w:rsid w:val="000F3DDF"/>
    <w:rsid w:val="000F3F74"/>
    <w:rsid w:val="000F3FA9"/>
    <w:rsid w:val="000F40C6"/>
    <w:rsid w:val="000F4262"/>
    <w:rsid w:val="000F46D7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5FBA"/>
    <w:rsid w:val="000F638A"/>
    <w:rsid w:val="000F6507"/>
    <w:rsid w:val="000F653E"/>
    <w:rsid w:val="000F65CC"/>
    <w:rsid w:val="000F65FE"/>
    <w:rsid w:val="000F66B4"/>
    <w:rsid w:val="000F678D"/>
    <w:rsid w:val="000F67C2"/>
    <w:rsid w:val="000F6856"/>
    <w:rsid w:val="000F6B0A"/>
    <w:rsid w:val="000F6D2F"/>
    <w:rsid w:val="000F708A"/>
    <w:rsid w:val="000F70FE"/>
    <w:rsid w:val="000F7439"/>
    <w:rsid w:val="000F7697"/>
    <w:rsid w:val="000F78BB"/>
    <w:rsid w:val="000F7A2F"/>
    <w:rsid w:val="000F7B04"/>
    <w:rsid w:val="000F7FE0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82B"/>
    <w:rsid w:val="0010194E"/>
    <w:rsid w:val="00101A25"/>
    <w:rsid w:val="00101BE7"/>
    <w:rsid w:val="00101DD3"/>
    <w:rsid w:val="00101E9D"/>
    <w:rsid w:val="00101F98"/>
    <w:rsid w:val="00101FDB"/>
    <w:rsid w:val="00101FDF"/>
    <w:rsid w:val="00102180"/>
    <w:rsid w:val="0010238A"/>
    <w:rsid w:val="001024DA"/>
    <w:rsid w:val="001028AD"/>
    <w:rsid w:val="00102973"/>
    <w:rsid w:val="001029B2"/>
    <w:rsid w:val="001029E3"/>
    <w:rsid w:val="001030CF"/>
    <w:rsid w:val="0010338A"/>
    <w:rsid w:val="0010343F"/>
    <w:rsid w:val="001037AE"/>
    <w:rsid w:val="00103848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9B7"/>
    <w:rsid w:val="00105C7E"/>
    <w:rsid w:val="00105EBA"/>
    <w:rsid w:val="00105ECE"/>
    <w:rsid w:val="00105FD2"/>
    <w:rsid w:val="0010669A"/>
    <w:rsid w:val="00106961"/>
    <w:rsid w:val="001069FF"/>
    <w:rsid w:val="00106A53"/>
    <w:rsid w:val="00106B46"/>
    <w:rsid w:val="00106F89"/>
    <w:rsid w:val="0010715F"/>
    <w:rsid w:val="0010732F"/>
    <w:rsid w:val="001075F9"/>
    <w:rsid w:val="00107F40"/>
    <w:rsid w:val="0011009D"/>
    <w:rsid w:val="00110310"/>
    <w:rsid w:val="0011036E"/>
    <w:rsid w:val="00110737"/>
    <w:rsid w:val="00110788"/>
    <w:rsid w:val="0011086C"/>
    <w:rsid w:val="00110977"/>
    <w:rsid w:val="00110A66"/>
    <w:rsid w:val="00110F2F"/>
    <w:rsid w:val="00111471"/>
    <w:rsid w:val="0011177B"/>
    <w:rsid w:val="001117EA"/>
    <w:rsid w:val="00111D03"/>
    <w:rsid w:val="00111D2C"/>
    <w:rsid w:val="00112009"/>
    <w:rsid w:val="0011204B"/>
    <w:rsid w:val="001120C9"/>
    <w:rsid w:val="00112523"/>
    <w:rsid w:val="0011258F"/>
    <w:rsid w:val="00112DC5"/>
    <w:rsid w:val="00112EF4"/>
    <w:rsid w:val="00112F12"/>
    <w:rsid w:val="00112F4C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D31"/>
    <w:rsid w:val="00114E83"/>
    <w:rsid w:val="001152B6"/>
    <w:rsid w:val="001152CA"/>
    <w:rsid w:val="0011537A"/>
    <w:rsid w:val="001157C4"/>
    <w:rsid w:val="00115C3C"/>
    <w:rsid w:val="00115C47"/>
    <w:rsid w:val="00116068"/>
    <w:rsid w:val="00116313"/>
    <w:rsid w:val="00116494"/>
    <w:rsid w:val="00116686"/>
    <w:rsid w:val="001166D3"/>
    <w:rsid w:val="00116E1E"/>
    <w:rsid w:val="00117014"/>
    <w:rsid w:val="00117193"/>
    <w:rsid w:val="001175ED"/>
    <w:rsid w:val="001176F4"/>
    <w:rsid w:val="001177CB"/>
    <w:rsid w:val="00117BDC"/>
    <w:rsid w:val="00117D25"/>
    <w:rsid w:val="00117D28"/>
    <w:rsid w:val="00117E8C"/>
    <w:rsid w:val="00117FF8"/>
    <w:rsid w:val="00120199"/>
    <w:rsid w:val="00120351"/>
    <w:rsid w:val="0012065D"/>
    <w:rsid w:val="001207CE"/>
    <w:rsid w:val="00120D48"/>
    <w:rsid w:val="00120F11"/>
    <w:rsid w:val="0012103F"/>
    <w:rsid w:val="0012113F"/>
    <w:rsid w:val="00121CC0"/>
    <w:rsid w:val="00121CD7"/>
    <w:rsid w:val="00121DF5"/>
    <w:rsid w:val="00121EBE"/>
    <w:rsid w:val="00121ED3"/>
    <w:rsid w:val="00121F0C"/>
    <w:rsid w:val="0012206F"/>
    <w:rsid w:val="00122334"/>
    <w:rsid w:val="0012265B"/>
    <w:rsid w:val="00122879"/>
    <w:rsid w:val="00122AB8"/>
    <w:rsid w:val="00122C52"/>
    <w:rsid w:val="00122EC2"/>
    <w:rsid w:val="00122F47"/>
    <w:rsid w:val="001231EE"/>
    <w:rsid w:val="00123716"/>
    <w:rsid w:val="00123797"/>
    <w:rsid w:val="0012397A"/>
    <w:rsid w:val="00123F4E"/>
    <w:rsid w:val="001243C9"/>
    <w:rsid w:val="001243E7"/>
    <w:rsid w:val="0012453B"/>
    <w:rsid w:val="00124B1D"/>
    <w:rsid w:val="00124CD9"/>
    <w:rsid w:val="00124D09"/>
    <w:rsid w:val="00125A25"/>
    <w:rsid w:val="00126207"/>
    <w:rsid w:val="001263D8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39"/>
    <w:rsid w:val="00127877"/>
    <w:rsid w:val="00127902"/>
    <w:rsid w:val="00127907"/>
    <w:rsid w:val="00127976"/>
    <w:rsid w:val="00127A24"/>
    <w:rsid w:val="00127C84"/>
    <w:rsid w:val="00127E91"/>
    <w:rsid w:val="00127FE2"/>
    <w:rsid w:val="00127FE9"/>
    <w:rsid w:val="001303D6"/>
    <w:rsid w:val="00130A7D"/>
    <w:rsid w:val="00130A9F"/>
    <w:rsid w:val="00130B91"/>
    <w:rsid w:val="00130ED7"/>
    <w:rsid w:val="001316D0"/>
    <w:rsid w:val="00131858"/>
    <w:rsid w:val="00131ACA"/>
    <w:rsid w:val="00131DDA"/>
    <w:rsid w:val="00131E69"/>
    <w:rsid w:val="00132061"/>
    <w:rsid w:val="001321C5"/>
    <w:rsid w:val="00132297"/>
    <w:rsid w:val="0013254E"/>
    <w:rsid w:val="00132B78"/>
    <w:rsid w:val="00132D5A"/>
    <w:rsid w:val="00132F89"/>
    <w:rsid w:val="0013325F"/>
    <w:rsid w:val="00133A7B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27F"/>
    <w:rsid w:val="0013544E"/>
    <w:rsid w:val="00135599"/>
    <w:rsid w:val="001356C1"/>
    <w:rsid w:val="001358BD"/>
    <w:rsid w:val="001358DC"/>
    <w:rsid w:val="001359FB"/>
    <w:rsid w:val="00135A40"/>
    <w:rsid w:val="00135F9D"/>
    <w:rsid w:val="001363FE"/>
    <w:rsid w:val="0013654D"/>
    <w:rsid w:val="0013685F"/>
    <w:rsid w:val="00136A91"/>
    <w:rsid w:val="00137044"/>
    <w:rsid w:val="001374DB"/>
    <w:rsid w:val="00137527"/>
    <w:rsid w:val="00137E04"/>
    <w:rsid w:val="00137E26"/>
    <w:rsid w:val="001400A1"/>
    <w:rsid w:val="0014014B"/>
    <w:rsid w:val="00140206"/>
    <w:rsid w:val="001403F1"/>
    <w:rsid w:val="001404FE"/>
    <w:rsid w:val="001405B0"/>
    <w:rsid w:val="00140681"/>
    <w:rsid w:val="00140871"/>
    <w:rsid w:val="001409AF"/>
    <w:rsid w:val="00140C8D"/>
    <w:rsid w:val="00140D32"/>
    <w:rsid w:val="00140DF5"/>
    <w:rsid w:val="00140F36"/>
    <w:rsid w:val="00141407"/>
    <w:rsid w:val="00141597"/>
    <w:rsid w:val="00142174"/>
    <w:rsid w:val="00142687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1DA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104"/>
    <w:rsid w:val="00146263"/>
    <w:rsid w:val="001462EE"/>
    <w:rsid w:val="00146411"/>
    <w:rsid w:val="001464D6"/>
    <w:rsid w:val="0014662B"/>
    <w:rsid w:val="0014667D"/>
    <w:rsid w:val="00146926"/>
    <w:rsid w:val="00146A3C"/>
    <w:rsid w:val="00146B87"/>
    <w:rsid w:val="00146C01"/>
    <w:rsid w:val="00146CD5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6BE"/>
    <w:rsid w:val="001507D4"/>
    <w:rsid w:val="00150964"/>
    <w:rsid w:val="00150C69"/>
    <w:rsid w:val="00150EAE"/>
    <w:rsid w:val="0015126C"/>
    <w:rsid w:val="00151275"/>
    <w:rsid w:val="00151466"/>
    <w:rsid w:val="00151668"/>
    <w:rsid w:val="00151810"/>
    <w:rsid w:val="001519C7"/>
    <w:rsid w:val="00151B74"/>
    <w:rsid w:val="00151D47"/>
    <w:rsid w:val="00151DAD"/>
    <w:rsid w:val="00151E71"/>
    <w:rsid w:val="00152310"/>
    <w:rsid w:val="001523FE"/>
    <w:rsid w:val="0015244C"/>
    <w:rsid w:val="00152811"/>
    <w:rsid w:val="00152B71"/>
    <w:rsid w:val="00152FEB"/>
    <w:rsid w:val="001531A0"/>
    <w:rsid w:val="00153206"/>
    <w:rsid w:val="00153817"/>
    <w:rsid w:val="0015385D"/>
    <w:rsid w:val="00153C10"/>
    <w:rsid w:val="00153D72"/>
    <w:rsid w:val="00153F76"/>
    <w:rsid w:val="00153FD0"/>
    <w:rsid w:val="00154338"/>
    <w:rsid w:val="00154675"/>
    <w:rsid w:val="001548ED"/>
    <w:rsid w:val="00154903"/>
    <w:rsid w:val="00154956"/>
    <w:rsid w:val="00154C3B"/>
    <w:rsid w:val="00154F1A"/>
    <w:rsid w:val="001555FC"/>
    <w:rsid w:val="00155627"/>
    <w:rsid w:val="00155DE3"/>
    <w:rsid w:val="0015607D"/>
    <w:rsid w:val="00156227"/>
    <w:rsid w:val="0015628A"/>
    <w:rsid w:val="0015642A"/>
    <w:rsid w:val="0015654F"/>
    <w:rsid w:val="00156A68"/>
    <w:rsid w:val="00156DCB"/>
    <w:rsid w:val="00156DDA"/>
    <w:rsid w:val="001571F7"/>
    <w:rsid w:val="001572C4"/>
    <w:rsid w:val="00157372"/>
    <w:rsid w:val="00157564"/>
    <w:rsid w:val="00157ED8"/>
    <w:rsid w:val="00157F37"/>
    <w:rsid w:val="00160100"/>
    <w:rsid w:val="001601C8"/>
    <w:rsid w:val="0016022C"/>
    <w:rsid w:val="001602EB"/>
    <w:rsid w:val="00160473"/>
    <w:rsid w:val="001606B2"/>
    <w:rsid w:val="00160B46"/>
    <w:rsid w:val="00160B60"/>
    <w:rsid w:val="00160E29"/>
    <w:rsid w:val="00160F8D"/>
    <w:rsid w:val="00161129"/>
    <w:rsid w:val="0016121E"/>
    <w:rsid w:val="0016124C"/>
    <w:rsid w:val="001612AA"/>
    <w:rsid w:val="00161432"/>
    <w:rsid w:val="00161445"/>
    <w:rsid w:val="001617FA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3C"/>
    <w:rsid w:val="00163650"/>
    <w:rsid w:val="0016396B"/>
    <w:rsid w:val="001639FA"/>
    <w:rsid w:val="00164123"/>
    <w:rsid w:val="00164174"/>
    <w:rsid w:val="001641A6"/>
    <w:rsid w:val="001641AF"/>
    <w:rsid w:val="0016498D"/>
    <w:rsid w:val="00164CBF"/>
    <w:rsid w:val="00164FAF"/>
    <w:rsid w:val="0016507D"/>
    <w:rsid w:val="00165617"/>
    <w:rsid w:val="001658AE"/>
    <w:rsid w:val="00165A48"/>
    <w:rsid w:val="00165D08"/>
    <w:rsid w:val="00165E65"/>
    <w:rsid w:val="00165E7E"/>
    <w:rsid w:val="0016600F"/>
    <w:rsid w:val="00166025"/>
    <w:rsid w:val="00166682"/>
    <w:rsid w:val="0016671A"/>
    <w:rsid w:val="001667A5"/>
    <w:rsid w:val="001669D5"/>
    <w:rsid w:val="00166CB3"/>
    <w:rsid w:val="00166E35"/>
    <w:rsid w:val="001673A7"/>
    <w:rsid w:val="00167661"/>
    <w:rsid w:val="00167B29"/>
    <w:rsid w:val="00167F07"/>
    <w:rsid w:val="00167FDF"/>
    <w:rsid w:val="00170254"/>
    <w:rsid w:val="0017083E"/>
    <w:rsid w:val="00170EBF"/>
    <w:rsid w:val="0017118A"/>
    <w:rsid w:val="00171807"/>
    <w:rsid w:val="001718AD"/>
    <w:rsid w:val="00171E56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0B"/>
    <w:rsid w:val="00180271"/>
    <w:rsid w:val="001802B8"/>
    <w:rsid w:val="00180696"/>
    <w:rsid w:val="001806EC"/>
    <w:rsid w:val="001808DD"/>
    <w:rsid w:val="001809F0"/>
    <w:rsid w:val="00180A9A"/>
    <w:rsid w:val="00180EB2"/>
    <w:rsid w:val="00180EB5"/>
    <w:rsid w:val="001811D9"/>
    <w:rsid w:val="00181271"/>
    <w:rsid w:val="00181867"/>
    <w:rsid w:val="00181A02"/>
    <w:rsid w:val="00181CD4"/>
    <w:rsid w:val="001820C0"/>
    <w:rsid w:val="001820E3"/>
    <w:rsid w:val="001820ED"/>
    <w:rsid w:val="00182570"/>
    <w:rsid w:val="00182641"/>
    <w:rsid w:val="001826D4"/>
    <w:rsid w:val="0018278D"/>
    <w:rsid w:val="00182989"/>
    <w:rsid w:val="00182B5D"/>
    <w:rsid w:val="00182CBF"/>
    <w:rsid w:val="00182E5A"/>
    <w:rsid w:val="00182FEF"/>
    <w:rsid w:val="0018318E"/>
    <w:rsid w:val="00183274"/>
    <w:rsid w:val="0018359F"/>
    <w:rsid w:val="001836E3"/>
    <w:rsid w:val="00183704"/>
    <w:rsid w:val="001837A8"/>
    <w:rsid w:val="00183AC7"/>
    <w:rsid w:val="00183B6A"/>
    <w:rsid w:val="00183D15"/>
    <w:rsid w:val="00183E40"/>
    <w:rsid w:val="00183F0A"/>
    <w:rsid w:val="0018485C"/>
    <w:rsid w:val="00184A51"/>
    <w:rsid w:val="00184C97"/>
    <w:rsid w:val="00184CD2"/>
    <w:rsid w:val="00184FD8"/>
    <w:rsid w:val="00185034"/>
    <w:rsid w:val="00185072"/>
    <w:rsid w:val="00185148"/>
    <w:rsid w:val="001852C9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E05"/>
    <w:rsid w:val="00186F30"/>
    <w:rsid w:val="001875DC"/>
    <w:rsid w:val="001877D0"/>
    <w:rsid w:val="0018789E"/>
    <w:rsid w:val="00187905"/>
    <w:rsid w:val="00187A57"/>
    <w:rsid w:val="00187D36"/>
    <w:rsid w:val="00187EA0"/>
    <w:rsid w:val="00187F49"/>
    <w:rsid w:val="0019033D"/>
    <w:rsid w:val="00190783"/>
    <w:rsid w:val="0019091F"/>
    <w:rsid w:val="00190A63"/>
    <w:rsid w:val="00190B3C"/>
    <w:rsid w:val="00190C6F"/>
    <w:rsid w:val="00190EB4"/>
    <w:rsid w:val="0019111A"/>
    <w:rsid w:val="0019149C"/>
    <w:rsid w:val="001915A9"/>
    <w:rsid w:val="001915F3"/>
    <w:rsid w:val="001916DF"/>
    <w:rsid w:val="00191B63"/>
    <w:rsid w:val="001921A8"/>
    <w:rsid w:val="00192287"/>
    <w:rsid w:val="00192339"/>
    <w:rsid w:val="00192702"/>
    <w:rsid w:val="001927A7"/>
    <w:rsid w:val="00192872"/>
    <w:rsid w:val="00192BB9"/>
    <w:rsid w:val="00192E51"/>
    <w:rsid w:val="001931C8"/>
    <w:rsid w:val="00193254"/>
    <w:rsid w:val="00193523"/>
    <w:rsid w:val="001935A3"/>
    <w:rsid w:val="0019378D"/>
    <w:rsid w:val="001938E3"/>
    <w:rsid w:val="00193AAB"/>
    <w:rsid w:val="00193D97"/>
    <w:rsid w:val="00193DB8"/>
    <w:rsid w:val="001940AC"/>
    <w:rsid w:val="00194320"/>
    <w:rsid w:val="0019440D"/>
    <w:rsid w:val="001944CF"/>
    <w:rsid w:val="001946FE"/>
    <w:rsid w:val="00194707"/>
    <w:rsid w:val="001948F8"/>
    <w:rsid w:val="00194948"/>
    <w:rsid w:val="001949F0"/>
    <w:rsid w:val="00194AA9"/>
    <w:rsid w:val="00194C02"/>
    <w:rsid w:val="0019535F"/>
    <w:rsid w:val="00195445"/>
    <w:rsid w:val="0019559A"/>
    <w:rsid w:val="001957A0"/>
    <w:rsid w:val="001957BD"/>
    <w:rsid w:val="00195D70"/>
    <w:rsid w:val="00196205"/>
    <w:rsid w:val="001963DF"/>
    <w:rsid w:val="001964BB"/>
    <w:rsid w:val="001965D0"/>
    <w:rsid w:val="00196B02"/>
    <w:rsid w:val="00196C73"/>
    <w:rsid w:val="00196DB6"/>
    <w:rsid w:val="00196F63"/>
    <w:rsid w:val="001970A7"/>
    <w:rsid w:val="00197229"/>
    <w:rsid w:val="00197265"/>
    <w:rsid w:val="00197524"/>
    <w:rsid w:val="001975B9"/>
    <w:rsid w:val="00197737"/>
    <w:rsid w:val="001A01B4"/>
    <w:rsid w:val="001A0350"/>
    <w:rsid w:val="001A0651"/>
    <w:rsid w:val="001A089D"/>
    <w:rsid w:val="001A08CE"/>
    <w:rsid w:val="001A0921"/>
    <w:rsid w:val="001A0C97"/>
    <w:rsid w:val="001A0CC8"/>
    <w:rsid w:val="001A0CCA"/>
    <w:rsid w:val="001A0E4E"/>
    <w:rsid w:val="001A115F"/>
    <w:rsid w:val="001A11FE"/>
    <w:rsid w:val="001A1281"/>
    <w:rsid w:val="001A148A"/>
    <w:rsid w:val="001A1658"/>
    <w:rsid w:val="001A180B"/>
    <w:rsid w:val="001A1895"/>
    <w:rsid w:val="001A19C5"/>
    <w:rsid w:val="001A1A86"/>
    <w:rsid w:val="001A1B1A"/>
    <w:rsid w:val="001A1BF3"/>
    <w:rsid w:val="001A1DA2"/>
    <w:rsid w:val="001A1E74"/>
    <w:rsid w:val="001A1F95"/>
    <w:rsid w:val="001A2217"/>
    <w:rsid w:val="001A2412"/>
    <w:rsid w:val="001A2AD7"/>
    <w:rsid w:val="001A2D2E"/>
    <w:rsid w:val="001A2F50"/>
    <w:rsid w:val="001A2F74"/>
    <w:rsid w:val="001A3382"/>
    <w:rsid w:val="001A36CE"/>
    <w:rsid w:val="001A394C"/>
    <w:rsid w:val="001A3A4E"/>
    <w:rsid w:val="001A3AD7"/>
    <w:rsid w:val="001A3B9E"/>
    <w:rsid w:val="001A4021"/>
    <w:rsid w:val="001A414F"/>
    <w:rsid w:val="001A415D"/>
    <w:rsid w:val="001A4303"/>
    <w:rsid w:val="001A436A"/>
    <w:rsid w:val="001A4450"/>
    <w:rsid w:val="001A44A4"/>
    <w:rsid w:val="001A45BE"/>
    <w:rsid w:val="001A46AE"/>
    <w:rsid w:val="001A4858"/>
    <w:rsid w:val="001A48B1"/>
    <w:rsid w:val="001A490B"/>
    <w:rsid w:val="001A4DC2"/>
    <w:rsid w:val="001A5139"/>
    <w:rsid w:val="001A5338"/>
    <w:rsid w:val="001A560F"/>
    <w:rsid w:val="001A5912"/>
    <w:rsid w:val="001A59FC"/>
    <w:rsid w:val="001A5AEC"/>
    <w:rsid w:val="001A5B62"/>
    <w:rsid w:val="001A5C30"/>
    <w:rsid w:val="001A5DC9"/>
    <w:rsid w:val="001A5F53"/>
    <w:rsid w:val="001A5FE0"/>
    <w:rsid w:val="001A611E"/>
    <w:rsid w:val="001A6143"/>
    <w:rsid w:val="001A615B"/>
    <w:rsid w:val="001A618A"/>
    <w:rsid w:val="001A6293"/>
    <w:rsid w:val="001A6311"/>
    <w:rsid w:val="001A676D"/>
    <w:rsid w:val="001A67A8"/>
    <w:rsid w:val="001A67DF"/>
    <w:rsid w:val="001A6AB1"/>
    <w:rsid w:val="001A6AD5"/>
    <w:rsid w:val="001A6BF4"/>
    <w:rsid w:val="001A70B0"/>
    <w:rsid w:val="001A7757"/>
    <w:rsid w:val="001A7972"/>
    <w:rsid w:val="001A7A09"/>
    <w:rsid w:val="001A7FB6"/>
    <w:rsid w:val="001B0199"/>
    <w:rsid w:val="001B02F6"/>
    <w:rsid w:val="001B071F"/>
    <w:rsid w:val="001B092A"/>
    <w:rsid w:val="001B0984"/>
    <w:rsid w:val="001B0B2D"/>
    <w:rsid w:val="001B0ED6"/>
    <w:rsid w:val="001B1074"/>
    <w:rsid w:val="001B1101"/>
    <w:rsid w:val="001B1281"/>
    <w:rsid w:val="001B12F0"/>
    <w:rsid w:val="001B16C4"/>
    <w:rsid w:val="001B1938"/>
    <w:rsid w:val="001B1A21"/>
    <w:rsid w:val="001B1DCE"/>
    <w:rsid w:val="001B1E9B"/>
    <w:rsid w:val="001B21CD"/>
    <w:rsid w:val="001B2A54"/>
    <w:rsid w:val="001B2A64"/>
    <w:rsid w:val="001B2BE4"/>
    <w:rsid w:val="001B2D7F"/>
    <w:rsid w:val="001B2F0E"/>
    <w:rsid w:val="001B333D"/>
    <w:rsid w:val="001B37C2"/>
    <w:rsid w:val="001B3842"/>
    <w:rsid w:val="001B3AF9"/>
    <w:rsid w:val="001B3B22"/>
    <w:rsid w:val="001B3C37"/>
    <w:rsid w:val="001B41F9"/>
    <w:rsid w:val="001B421B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5FBB"/>
    <w:rsid w:val="001B608D"/>
    <w:rsid w:val="001B6122"/>
    <w:rsid w:val="001B618D"/>
    <w:rsid w:val="001B66BC"/>
    <w:rsid w:val="001B69A5"/>
    <w:rsid w:val="001B6B7F"/>
    <w:rsid w:val="001B6C91"/>
    <w:rsid w:val="001B6CE7"/>
    <w:rsid w:val="001B7133"/>
    <w:rsid w:val="001B72A4"/>
    <w:rsid w:val="001B7314"/>
    <w:rsid w:val="001B74BA"/>
    <w:rsid w:val="001B7708"/>
    <w:rsid w:val="001B7B5C"/>
    <w:rsid w:val="001B7D22"/>
    <w:rsid w:val="001B7DD8"/>
    <w:rsid w:val="001B7DEF"/>
    <w:rsid w:val="001B7DFB"/>
    <w:rsid w:val="001C005A"/>
    <w:rsid w:val="001C0061"/>
    <w:rsid w:val="001C0189"/>
    <w:rsid w:val="001C0403"/>
    <w:rsid w:val="001C06C8"/>
    <w:rsid w:val="001C0A50"/>
    <w:rsid w:val="001C0BF0"/>
    <w:rsid w:val="001C0E7B"/>
    <w:rsid w:val="001C1487"/>
    <w:rsid w:val="001C169E"/>
    <w:rsid w:val="001C1813"/>
    <w:rsid w:val="001C1E07"/>
    <w:rsid w:val="001C1FF4"/>
    <w:rsid w:val="001C2345"/>
    <w:rsid w:val="001C24DB"/>
    <w:rsid w:val="001C2BCA"/>
    <w:rsid w:val="001C2E16"/>
    <w:rsid w:val="001C2F75"/>
    <w:rsid w:val="001C344F"/>
    <w:rsid w:val="001C3597"/>
    <w:rsid w:val="001C35AB"/>
    <w:rsid w:val="001C3862"/>
    <w:rsid w:val="001C3A0B"/>
    <w:rsid w:val="001C3D4D"/>
    <w:rsid w:val="001C3D4E"/>
    <w:rsid w:val="001C4070"/>
    <w:rsid w:val="001C4092"/>
    <w:rsid w:val="001C45A7"/>
    <w:rsid w:val="001C48B7"/>
    <w:rsid w:val="001C4990"/>
    <w:rsid w:val="001C49C5"/>
    <w:rsid w:val="001C4A90"/>
    <w:rsid w:val="001C4AE5"/>
    <w:rsid w:val="001C4C36"/>
    <w:rsid w:val="001C51B2"/>
    <w:rsid w:val="001C559D"/>
    <w:rsid w:val="001C56D3"/>
    <w:rsid w:val="001C5928"/>
    <w:rsid w:val="001C6608"/>
    <w:rsid w:val="001C66FE"/>
    <w:rsid w:val="001C67A7"/>
    <w:rsid w:val="001C6800"/>
    <w:rsid w:val="001C6C5D"/>
    <w:rsid w:val="001C7085"/>
    <w:rsid w:val="001C74D8"/>
    <w:rsid w:val="001C754B"/>
    <w:rsid w:val="001C7691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5E"/>
    <w:rsid w:val="001D1AA1"/>
    <w:rsid w:val="001D1BBA"/>
    <w:rsid w:val="001D1D4B"/>
    <w:rsid w:val="001D1F7C"/>
    <w:rsid w:val="001D2355"/>
    <w:rsid w:val="001D25A1"/>
    <w:rsid w:val="001D2793"/>
    <w:rsid w:val="001D2AD6"/>
    <w:rsid w:val="001D2E09"/>
    <w:rsid w:val="001D2FF9"/>
    <w:rsid w:val="001D312B"/>
    <w:rsid w:val="001D31B4"/>
    <w:rsid w:val="001D3444"/>
    <w:rsid w:val="001D364B"/>
    <w:rsid w:val="001D390C"/>
    <w:rsid w:val="001D3CBE"/>
    <w:rsid w:val="001D3E7B"/>
    <w:rsid w:val="001D3F27"/>
    <w:rsid w:val="001D42B4"/>
    <w:rsid w:val="001D42E4"/>
    <w:rsid w:val="001D4577"/>
    <w:rsid w:val="001D473E"/>
    <w:rsid w:val="001D498D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E60"/>
    <w:rsid w:val="001D5F56"/>
    <w:rsid w:val="001D6086"/>
    <w:rsid w:val="001D6195"/>
    <w:rsid w:val="001D6299"/>
    <w:rsid w:val="001D66E0"/>
    <w:rsid w:val="001D6B7D"/>
    <w:rsid w:val="001D71A0"/>
    <w:rsid w:val="001D73D5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C5B"/>
    <w:rsid w:val="001E0DDC"/>
    <w:rsid w:val="001E0DF4"/>
    <w:rsid w:val="001E1359"/>
    <w:rsid w:val="001E15EF"/>
    <w:rsid w:val="001E18AB"/>
    <w:rsid w:val="001E19CE"/>
    <w:rsid w:val="001E19DF"/>
    <w:rsid w:val="001E19FC"/>
    <w:rsid w:val="001E1E8D"/>
    <w:rsid w:val="001E1ECB"/>
    <w:rsid w:val="001E1FC7"/>
    <w:rsid w:val="001E2A29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06E"/>
    <w:rsid w:val="001E50D7"/>
    <w:rsid w:val="001E5347"/>
    <w:rsid w:val="001E538E"/>
    <w:rsid w:val="001E5779"/>
    <w:rsid w:val="001E5944"/>
    <w:rsid w:val="001E5D13"/>
    <w:rsid w:val="001E5E59"/>
    <w:rsid w:val="001E5E84"/>
    <w:rsid w:val="001E5F4A"/>
    <w:rsid w:val="001E6032"/>
    <w:rsid w:val="001E6430"/>
    <w:rsid w:val="001E6533"/>
    <w:rsid w:val="001E68CA"/>
    <w:rsid w:val="001E691F"/>
    <w:rsid w:val="001E6B61"/>
    <w:rsid w:val="001E6FED"/>
    <w:rsid w:val="001E72D3"/>
    <w:rsid w:val="001E7395"/>
    <w:rsid w:val="001E73D4"/>
    <w:rsid w:val="001E75E3"/>
    <w:rsid w:val="001E77D3"/>
    <w:rsid w:val="001E78D2"/>
    <w:rsid w:val="001E7BE2"/>
    <w:rsid w:val="001F03D6"/>
    <w:rsid w:val="001F0797"/>
    <w:rsid w:val="001F0C6E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5BF"/>
    <w:rsid w:val="001F5673"/>
    <w:rsid w:val="001F5AC1"/>
    <w:rsid w:val="001F5D46"/>
    <w:rsid w:val="001F661C"/>
    <w:rsid w:val="001F6930"/>
    <w:rsid w:val="001F7002"/>
    <w:rsid w:val="001F70D2"/>
    <w:rsid w:val="001F71FA"/>
    <w:rsid w:val="001F76BB"/>
    <w:rsid w:val="001F7F4D"/>
    <w:rsid w:val="0020004E"/>
    <w:rsid w:val="00200174"/>
    <w:rsid w:val="002005EF"/>
    <w:rsid w:val="0020086F"/>
    <w:rsid w:val="002008B2"/>
    <w:rsid w:val="002009D1"/>
    <w:rsid w:val="00200A4C"/>
    <w:rsid w:val="00200F9E"/>
    <w:rsid w:val="00201170"/>
    <w:rsid w:val="002011A5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826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AC1"/>
    <w:rsid w:val="00204B8E"/>
    <w:rsid w:val="00204CC3"/>
    <w:rsid w:val="00204E16"/>
    <w:rsid w:val="00204EB8"/>
    <w:rsid w:val="00204F16"/>
    <w:rsid w:val="0020561E"/>
    <w:rsid w:val="002056CC"/>
    <w:rsid w:val="0020577C"/>
    <w:rsid w:val="00205E70"/>
    <w:rsid w:val="0020605D"/>
    <w:rsid w:val="00206160"/>
    <w:rsid w:val="00206480"/>
    <w:rsid w:val="00206CE0"/>
    <w:rsid w:val="0020705E"/>
    <w:rsid w:val="00207106"/>
    <w:rsid w:val="0020734E"/>
    <w:rsid w:val="002074BB"/>
    <w:rsid w:val="002076A8"/>
    <w:rsid w:val="00207781"/>
    <w:rsid w:val="00207836"/>
    <w:rsid w:val="00207CA7"/>
    <w:rsid w:val="00207CD0"/>
    <w:rsid w:val="00207CE1"/>
    <w:rsid w:val="00207DE2"/>
    <w:rsid w:val="002102D0"/>
    <w:rsid w:val="002104E4"/>
    <w:rsid w:val="0021078F"/>
    <w:rsid w:val="0021079B"/>
    <w:rsid w:val="002108DB"/>
    <w:rsid w:val="00210C02"/>
    <w:rsid w:val="00210C17"/>
    <w:rsid w:val="00210CB4"/>
    <w:rsid w:val="00210FE3"/>
    <w:rsid w:val="00211264"/>
    <w:rsid w:val="0021126C"/>
    <w:rsid w:val="002113B6"/>
    <w:rsid w:val="00211DB7"/>
    <w:rsid w:val="0021210E"/>
    <w:rsid w:val="0021213E"/>
    <w:rsid w:val="002123DC"/>
    <w:rsid w:val="0021297A"/>
    <w:rsid w:val="00212AD6"/>
    <w:rsid w:val="00212AFB"/>
    <w:rsid w:val="00212E4E"/>
    <w:rsid w:val="0021324B"/>
    <w:rsid w:val="0021331D"/>
    <w:rsid w:val="00213443"/>
    <w:rsid w:val="00213818"/>
    <w:rsid w:val="002138CD"/>
    <w:rsid w:val="00213BA6"/>
    <w:rsid w:val="00213F99"/>
    <w:rsid w:val="0021417C"/>
    <w:rsid w:val="0021418C"/>
    <w:rsid w:val="002145F1"/>
    <w:rsid w:val="002146EB"/>
    <w:rsid w:val="00214759"/>
    <w:rsid w:val="00214881"/>
    <w:rsid w:val="00214D3F"/>
    <w:rsid w:val="00214FF7"/>
    <w:rsid w:val="0021523A"/>
    <w:rsid w:val="002152CF"/>
    <w:rsid w:val="00215682"/>
    <w:rsid w:val="0021577E"/>
    <w:rsid w:val="00215797"/>
    <w:rsid w:val="002159C8"/>
    <w:rsid w:val="002159F6"/>
    <w:rsid w:val="00215AA7"/>
    <w:rsid w:val="00216026"/>
    <w:rsid w:val="00216274"/>
    <w:rsid w:val="00216372"/>
    <w:rsid w:val="002163ED"/>
    <w:rsid w:val="00216402"/>
    <w:rsid w:val="002165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5D0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74A"/>
    <w:rsid w:val="002228B3"/>
    <w:rsid w:val="00222AA1"/>
    <w:rsid w:val="00222CD5"/>
    <w:rsid w:val="00222D89"/>
    <w:rsid w:val="00223249"/>
    <w:rsid w:val="002233DF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30D"/>
    <w:rsid w:val="002257EB"/>
    <w:rsid w:val="00225940"/>
    <w:rsid w:val="00225C47"/>
    <w:rsid w:val="00225DBE"/>
    <w:rsid w:val="00225E18"/>
    <w:rsid w:val="00226162"/>
    <w:rsid w:val="00226198"/>
    <w:rsid w:val="0022628A"/>
    <w:rsid w:val="002262E5"/>
    <w:rsid w:val="0022634C"/>
    <w:rsid w:val="0022657A"/>
    <w:rsid w:val="00226652"/>
    <w:rsid w:val="002266E4"/>
    <w:rsid w:val="00226865"/>
    <w:rsid w:val="002270D0"/>
    <w:rsid w:val="002273F7"/>
    <w:rsid w:val="002274D5"/>
    <w:rsid w:val="0022752F"/>
    <w:rsid w:val="00227A3E"/>
    <w:rsid w:val="00227ABB"/>
    <w:rsid w:val="00227B2F"/>
    <w:rsid w:val="00227BAB"/>
    <w:rsid w:val="00227F33"/>
    <w:rsid w:val="00230183"/>
    <w:rsid w:val="002308C7"/>
    <w:rsid w:val="00230C17"/>
    <w:rsid w:val="00230DB2"/>
    <w:rsid w:val="00231179"/>
    <w:rsid w:val="002311B0"/>
    <w:rsid w:val="0023146F"/>
    <w:rsid w:val="0023172C"/>
    <w:rsid w:val="002317E0"/>
    <w:rsid w:val="00231D37"/>
    <w:rsid w:val="00231EF0"/>
    <w:rsid w:val="00232067"/>
    <w:rsid w:val="00232106"/>
    <w:rsid w:val="00232255"/>
    <w:rsid w:val="002322EB"/>
    <w:rsid w:val="00232347"/>
    <w:rsid w:val="00232553"/>
    <w:rsid w:val="00232581"/>
    <w:rsid w:val="00232658"/>
    <w:rsid w:val="00232712"/>
    <w:rsid w:val="0023286F"/>
    <w:rsid w:val="00232FA1"/>
    <w:rsid w:val="00232FCA"/>
    <w:rsid w:val="0023313B"/>
    <w:rsid w:val="00233219"/>
    <w:rsid w:val="00233BBC"/>
    <w:rsid w:val="00233BE6"/>
    <w:rsid w:val="00233C1A"/>
    <w:rsid w:val="00233F40"/>
    <w:rsid w:val="00234332"/>
    <w:rsid w:val="002346B3"/>
    <w:rsid w:val="00234A3D"/>
    <w:rsid w:val="00234D59"/>
    <w:rsid w:val="00234E9C"/>
    <w:rsid w:val="00234FC0"/>
    <w:rsid w:val="00235183"/>
    <w:rsid w:val="00235758"/>
    <w:rsid w:val="0023583A"/>
    <w:rsid w:val="0023583D"/>
    <w:rsid w:val="00235C53"/>
    <w:rsid w:val="00235D0C"/>
    <w:rsid w:val="002361C9"/>
    <w:rsid w:val="0023624E"/>
    <w:rsid w:val="00236677"/>
    <w:rsid w:val="0023676D"/>
    <w:rsid w:val="002369FB"/>
    <w:rsid w:val="00236C0F"/>
    <w:rsid w:val="00236CCA"/>
    <w:rsid w:val="00236E53"/>
    <w:rsid w:val="00236F8E"/>
    <w:rsid w:val="00236F90"/>
    <w:rsid w:val="00237081"/>
    <w:rsid w:val="00237618"/>
    <w:rsid w:val="00237625"/>
    <w:rsid w:val="00237B1C"/>
    <w:rsid w:val="00237B23"/>
    <w:rsid w:val="00237CF4"/>
    <w:rsid w:val="00240160"/>
    <w:rsid w:val="002406C7"/>
    <w:rsid w:val="00240753"/>
    <w:rsid w:val="00240B53"/>
    <w:rsid w:val="00240C74"/>
    <w:rsid w:val="00240DE1"/>
    <w:rsid w:val="00240F11"/>
    <w:rsid w:val="00241148"/>
    <w:rsid w:val="00241212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2EF0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4E6A"/>
    <w:rsid w:val="00245027"/>
    <w:rsid w:val="00245116"/>
    <w:rsid w:val="00245317"/>
    <w:rsid w:val="002454AD"/>
    <w:rsid w:val="002454BD"/>
    <w:rsid w:val="00245588"/>
    <w:rsid w:val="0024571B"/>
    <w:rsid w:val="0024584E"/>
    <w:rsid w:val="00245965"/>
    <w:rsid w:val="00245B91"/>
    <w:rsid w:val="00245C20"/>
    <w:rsid w:val="00245CDD"/>
    <w:rsid w:val="00245EBB"/>
    <w:rsid w:val="00246144"/>
    <w:rsid w:val="002461DA"/>
    <w:rsid w:val="002461EC"/>
    <w:rsid w:val="002464CE"/>
    <w:rsid w:val="002465B6"/>
    <w:rsid w:val="00246632"/>
    <w:rsid w:val="00246A7E"/>
    <w:rsid w:val="00246CBE"/>
    <w:rsid w:val="00246CE1"/>
    <w:rsid w:val="00246D6E"/>
    <w:rsid w:val="00246DA0"/>
    <w:rsid w:val="00246FE5"/>
    <w:rsid w:val="00247095"/>
    <w:rsid w:val="002470BA"/>
    <w:rsid w:val="002476B1"/>
    <w:rsid w:val="002476B3"/>
    <w:rsid w:val="0024797D"/>
    <w:rsid w:val="00247C33"/>
    <w:rsid w:val="00247EB2"/>
    <w:rsid w:val="002500F3"/>
    <w:rsid w:val="00250103"/>
    <w:rsid w:val="00250194"/>
    <w:rsid w:val="0025088D"/>
    <w:rsid w:val="002509F8"/>
    <w:rsid w:val="00250A77"/>
    <w:rsid w:val="00250AB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D4E"/>
    <w:rsid w:val="00251E63"/>
    <w:rsid w:val="0025243C"/>
    <w:rsid w:val="00252525"/>
    <w:rsid w:val="0025276D"/>
    <w:rsid w:val="0025283B"/>
    <w:rsid w:val="00252892"/>
    <w:rsid w:val="00252A10"/>
    <w:rsid w:val="00252B66"/>
    <w:rsid w:val="00252BCF"/>
    <w:rsid w:val="00252CAD"/>
    <w:rsid w:val="00252D26"/>
    <w:rsid w:val="0025304D"/>
    <w:rsid w:val="00253450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2F6"/>
    <w:rsid w:val="00254481"/>
    <w:rsid w:val="00254571"/>
    <w:rsid w:val="00254A05"/>
    <w:rsid w:val="00254C02"/>
    <w:rsid w:val="00254EA0"/>
    <w:rsid w:val="002554BD"/>
    <w:rsid w:val="00255580"/>
    <w:rsid w:val="00255604"/>
    <w:rsid w:val="0025571A"/>
    <w:rsid w:val="002557EA"/>
    <w:rsid w:val="00255900"/>
    <w:rsid w:val="00255B2A"/>
    <w:rsid w:val="00255D67"/>
    <w:rsid w:val="002561C7"/>
    <w:rsid w:val="0025639D"/>
    <w:rsid w:val="00256855"/>
    <w:rsid w:val="0025690C"/>
    <w:rsid w:val="00256DC6"/>
    <w:rsid w:val="00256F02"/>
    <w:rsid w:val="0025761C"/>
    <w:rsid w:val="002578C0"/>
    <w:rsid w:val="00257A5E"/>
    <w:rsid w:val="00257A96"/>
    <w:rsid w:val="00257AFF"/>
    <w:rsid w:val="00257C2B"/>
    <w:rsid w:val="00257EB6"/>
    <w:rsid w:val="00260103"/>
    <w:rsid w:val="00260208"/>
    <w:rsid w:val="00260310"/>
    <w:rsid w:val="00260517"/>
    <w:rsid w:val="0026078F"/>
    <w:rsid w:val="00260907"/>
    <w:rsid w:val="00260985"/>
    <w:rsid w:val="00260B93"/>
    <w:rsid w:val="00260E67"/>
    <w:rsid w:val="00260F2D"/>
    <w:rsid w:val="00260F93"/>
    <w:rsid w:val="002612B0"/>
    <w:rsid w:val="00261358"/>
    <w:rsid w:val="00261602"/>
    <w:rsid w:val="0026194D"/>
    <w:rsid w:val="002619B3"/>
    <w:rsid w:val="0026212D"/>
    <w:rsid w:val="00262287"/>
    <w:rsid w:val="002624AF"/>
    <w:rsid w:val="00262974"/>
    <w:rsid w:val="00262FF0"/>
    <w:rsid w:val="002632B5"/>
    <w:rsid w:val="002634BC"/>
    <w:rsid w:val="00263AB6"/>
    <w:rsid w:val="00263C14"/>
    <w:rsid w:val="00263CC3"/>
    <w:rsid w:val="00263F26"/>
    <w:rsid w:val="002642FE"/>
    <w:rsid w:val="00264416"/>
    <w:rsid w:val="0026483D"/>
    <w:rsid w:val="002648C7"/>
    <w:rsid w:val="00264A12"/>
    <w:rsid w:val="00264C57"/>
    <w:rsid w:val="00264E3D"/>
    <w:rsid w:val="00265271"/>
    <w:rsid w:val="00265285"/>
    <w:rsid w:val="002653CD"/>
    <w:rsid w:val="00265455"/>
    <w:rsid w:val="00265857"/>
    <w:rsid w:val="00265A3E"/>
    <w:rsid w:val="00265B85"/>
    <w:rsid w:val="00265C9D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6EAD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BA4"/>
    <w:rsid w:val="00271D40"/>
    <w:rsid w:val="00271F43"/>
    <w:rsid w:val="002720B6"/>
    <w:rsid w:val="002721FA"/>
    <w:rsid w:val="0027234C"/>
    <w:rsid w:val="002723BF"/>
    <w:rsid w:val="002724BB"/>
    <w:rsid w:val="002726BE"/>
    <w:rsid w:val="0027281A"/>
    <w:rsid w:val="00272924"/>
    <w:rsid w:val="00272CE7"/>
    <w:rsid w:val="00272F5D"/>
    <w:rsid w:val="00273091"/>
    <w:rsid w:val="002731A1"/>
    <w:rsid w:val="002733BD"/>
    <w:rsid w:val="002735BC"/>
    <w:rsid w:val="002735D6"/>
    <w:rsid w:val="0027362C"/>
    <w:rsid w:val="00273755"/>
    <w:rsid w:val="002738D2"/>
    <w:rsid w:val="002738D3"/>
    <w:rsid w:val="00273B03"/>
    <w:rsid w:val="00273E69"/>
    <w:rsid w:val="002741A3"/>
    <w:rsid w:val="002742F8"/>
    <w:rsid w:val="00274407"/>
    <w:rsid w:val="00274702"/>
    <w:rsid w:val="002747E7"/>
    <w:rsid w:val="00274938"/>
    <w:rsid w:val="002749EA"/>
    <w:rsid w:val="00274E27"/>
    <w:rsid w:val="00275325"/>
    <w:rsid w:val="0027534C"/>
    <w:rsid w:val="00275421"/>
    <w:rsid w:val="0027555E"/>
    <w:rsid w:val="0027580A"/>
    <w:rsid w:val="0027580C"/>
    <w:rsid w:val="00275899"/>
    <w:rsid w:val="0027589E"/>
    <w:rsid w:val="00275C58"/>
    <w:rsid w:val="00275CA5"/>
    <w:rsid w:val="00275DA2"/>
    <w:rsid w:val="00275E78"/>
    <w:rsid w:val="00276682"/>
    <w:rsid w:val="002766E5"/>
    <w:rsid w:val="00276726"/>
    <w:rsid w:val="00276970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593"/>
    <w:rsid w:val="002809BC"/>
    <w:rsid w:val="00280D59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2BB0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A92"/>
    <w:rsid w:val="00284D79"/>
    <w:rsid w:val="00284FB8"/>
    <w:rsid w:val="00285182"/>
    <w:rsid w:val="002859F8"/>
    <w:rsid w:val="00285DD3"/>
    <w:rsid w:val="002860FC"/>
    <w:rsid w:val="00286320"/>
    <w:rsid w:val="00286405"/>
    <w:rsid w:val="002867AA"/>
    <w:rsid w:val="002867C8"/>
    <w:rsid w:val="0028691C"/>
    <w:rsid w:val="00286A2E"/>
    <w:rsid w:val="0028724A"/>
    <w:rsid w:val="00287392"/>
    <w:rsid w:val="002875D8"/>
    <w:rsid w:val="00287651"/>
    <w:rsid w:val="002879B8"/>
    <w:rsid w:val="002900D8"/>
    <w:rsid w:val="0029036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1556"/>
    <w:rsid w:val="00292670"/>
    <w:rsid w:val="00292725"/>
    <w:rsid w:val="0029291B"/>
    <w:rsid w:val="00292EC9"/>
    <w:rsid w:val="00292F3F"/>
    <w:rsid w:val="00293118"/>
    <w:rsid w:val="00293180"/>
    <w:rsid w:val="00293248"/>
    <w:rsid w:val="00293394"/>
    <w:rsid w:val="00293401"/>
    <w:rsid w:val="00293411"/>
    <w:rsid w:val="002936C8"/>
    <w:rsid w:val="00293890"/>
    <w:rsid w:val="002939D6"/>
    <w:rsid w:val="00293ACB"/>
    <w:rsid w:val="00293C62"/>
    <w:rsid w:val="00293DB3"/>
    <w:rsid w:val="00293E64"/>
    <w:rsid w:val="00293E91"/>
    <w:rsid w:val="00294081"/>
    <w:rsid w:val="00294683"/>
    <w:rsid w:val="002946A0"/>
    <w:rsid w:val="00294DB7"/>
    <w:rsid w:val="00294DDA"/>
    <w:rsid w:val="00295077"/>
    <w:rsid w:val="0029582D"/>
    <w:rsid w:val="00295F1C"/>
    <w:rsid w:val="00296144"/>
    <w:rsid w:val="00296BEA"/>
    <w:rsid w:val="00296F2E"/>
    <w:rsid w:val="00297365"/>
    <w:rsid w:val="002973BC"/>
    <w:rsid w:val="002973E7"/>
    <w:rsid w:val="0029741A"/>
    <w:rsid w:val="00297937"/>
    <w:rsid w:val="00297BF9"/>
    <w:rsid w:val="00297D08"/>
    <w:rsid w:val="002A01FC"/>
    <w:rsid w:val="002A06BF"/>
    <w:rsid w:val="002A06DD"/>
    <w:rsid w:val="002A09BF"/>
    <w:rsid w:val="002A0A5A"/>
    <w:rsid w:val="002A0D42"/>
    <w:rsid w:val="002A0ED1"/>
    <w:rsid w:val="002A10E2"/>
    <w:rsid w:val="002A10FA"/>
    <w:rsid w:val="002A110C"/>
    <w:rsid w:val="002A117A"/>
    <w:rsid w:val="002A1634"/>
    <w:rsid w:val="002A1877"/>
    <w:rsid w:val="002A1B3A"/>
    <w:rsid w:val="002A1BC8"/>
    <w:rsid w:val="002A1D1F"/>
    <w:rsid w:val="002A1E7A"/>
    <w:rsid w:val="002A20A2"/>
    <w:rsid w:val="002A21C4"/>
    <w:rsid w:val="002A241B"/>
    <w:rsid w:val="002A26F6"/>
    <w:rsid w:val="002A2773"/>
    <w:rsid w:val="002A2940"/>
    <w:rsid w:val="002A2A03"/>
    <w:rsid w:val="002A2B38"/>
    <w:rsid w:val="002A3328"/>
    <w:rsid w:val="002A33F8"/>
    <w:rsid w:val="002A36C3"/>
    <w:rsid w:val="002A382C"/>
    <w:rsid w:val="002A3AFD"/>
    <w:rsid w:val="002A3C73"/>
    <w:rsid w:val="002A3E3B"/>
    <w:rsid w:val="002A3EA6"/>
    <w:rsid w:val="002A3FF4"/>
    <w:rsid w:val="002A40DF"/>
    <w:rsid w:val="002A4138"/>
    <w:rsid w:val="002A42D9"/>
    <w:rsid w:val="002A4381"/>
    <w:rsid w:val="002A43B2"/>
    <w:rsid w:val="002A43B3"/>
    <w:rsid w:val="002A4994"/>
    <w:rsid w:val="002A4AD4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49C"/>
    <w:rsid w:val="002A6676"/>
    <w:rsid w:val="002A6B29"/>
    <w:rsid w:val="002A6B5A"/>
    <w:rsid w:val="002A7338"/>
    <w:rsid w:val="002A7495"/>
    <w:rsid w:val="002A7789"/>
    <w:rsid w:val="002A779A"/>
    <w:rsid w:val="002A7800"/>
    <w:rsid w:val="002A78D7"/>
    <w:rsid w:val="002A7AE1"/>
    <w:rsid w:val="002A7BBC"/>
    <w:rsid w:val="002A7CF6"/>
    <w:rsid w:val="002A7EE5"/>
    <w:rsid w:val="002A7FDB"/>
    <w:rsid w:val="002A7FE2"/>
    <w:rsid w:val="002B14E5"/>
    <w:rsid w:val="002B179F"/>
    <w:rsid w:val="002B1B72"/>
    <w:rsid w:val="002B1CAF"/>
    <w:rsid w:val="002B1ECB"/>
    <w:rsid w:val="002B222F"/>
    <w:rsid w:val="002B2300"/>
    <w:rsid w:val="002B2851"/>
    <w:rsid w:val="002B2871"/>
    <w:rsid w:val="002B2B91"/>
    <w:rsid w:val="002B2D91"/>
    <w:rsid w:val="002B2E0A"/>
    <w:rsid w:val="002B3099"/>
    <w:rsid w:val="002B3490"/>
    <w:rsid w:val="002B3668"/>
    <w:rsid w:val="002B3972"/>
    <w:rsid w:val="002B3B2C"/>
    <w:rsid w:val="002B3B8B"/>
    <w:rsid w:val="002B3BB8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BEC"/>
    <w:rsid w:val="002B4C06"/>
    <w:rsid w:val="002B4DA1"/>
    <w:rsid w:val="002B54FE"/>
    <w:rsid w:val="002B554C"/>
    <w:rsid w:val="002B5739"/>
    <w:rsid w:val="002B5A85"/>
    <w:rsid w:val="002B5F15"/>
    <w:rsid w:val="002B5F48"/>
    <w:rsid w:val="002B5FD6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C99"/>
    <w:rsid w:val="002C0D0A"/>
    <w:rsid w:val="002C0F83"/>
    <w:rsid w:val="002C101B"/>
    <w:rsid w:val="002C142F"/>
    <w:rsid w:val="002C1568"/>
    <w:rsid w:val="002C15AA"/>
    <w:rsid w:val="002C1646"/>
    <w:rsid w:val="002C1920"/>
    <w:rsid w:val="002C1958"/>
    <w:rsid w:val="002C1D60"/>
    <w:rsid w:val="002C2077"/>
    <w:rsid w:val="002C23CB"/>
    <w:rsid w:val="002C2693"/>
    <w:rsid w:val="002C28D4"/>
    <w:rsid w:val="002C2F3B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A98"/>
    <w:rsid w:val="002C4F2F"/>
    <w:rsid w:val="002C4F99"/>
    <w:rsid w:val="002C4FBB"/>
    <w:rsid w:val="002C51FD"/>
    <w:rsid w:val="002C5433"/>
    <w:rsid w:val="002C5ABC"/>
    <w:rsid w:val="002C5B87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07B"/>
    <w:rsid w:val="002D07B9"/>
    <w:rsid w:val="002D0A06"/>
    <w:rsid w:val="002D0BC0"/>
    <w:rsid w:val="002D0D0A"/>
    <w:rsid w:val="002D127D"/>
    <w:rsid w:val="002D128F"/>
    <w:rsid w:val="002D1362"/>
    <w:rsid w:val="002D1451"/>
    <w:rsid w:val="002D15C6"/>
    <w:rsid w:val="002D15F7"/>
    <w:rsid w:val="002D16BF"/>
    <w:rsid w:val="002D1756"/>
    <w:rsid w:val="002D192F"/>
    <w:rsid w:val="002D1C93"/>
    <w:rsid w:val="002D2041"/>
    <w:rsid w:val="002D2323"/>
    <w:rsid w:val="002D24FB"/>
    <w:rsid w:val="002D2776"/>
    <w:rsid w:val="002D2883"/>
    <w:rsid w:val="002D29A3"/>
    <w:rsid w:val="002D2DD8"/>
    <w:rsid w:val="002D2F2E"/>
    <w:rsid w:val="002D2FD0"/>
    <w:rsid w:val="002D3082"/>
    <w:rsid w:val="002D30D9"/>
    <w:rsid w:val="002D31B0"/>
    <w:rsid w:val="002D322F"/>
    <w:rsid w:val="002D3272"/>
    <w:rsid w:val="002D3791"/>
    <w:rsid w:val="002D3B37"/>
    <w:rsid w:val="002D3D57"/>
    <w:rsid w:val="002D42E4"/>
    <w:rsid w:val="002D498D"/>
    <w:rsid w:val="002D49DB"/>
    <w:rsid w:val="002D49E3"/>
    <w:rsid w:val="002D4D10"/>
    <w:rsid w:val="002D5056"/>
    <w:rsid w:val="002D508B"/>
    <w:rsid w:val="002D50B9"/>
    <w:rsid w:val="002D5294"/>
    <w:rsid w:val="002D52F5"/>
    <w:rsid w:val="002D544A"/>
    <w:rsid w:val="002D5563"/>
    <w:rsid w:val="002D560D"/>
    <w:rsid w:val="002D587F"/>
    <w:rsid w:val="002D59B0"/>
    <w:rsid w:val="002D60A1"/>
    <w:rsid w:val="002D60A7"/>
    <w:rsid w:val="002D60AE"/>
    <w:rsid w:val="002D64BD"/>
    <w:rsid w:val="002D6A23"/>
    <w:rsid w:val="002D6A2A"/>
    <w:rsid w:val="002D6E13"/>
    <w:rsid w:val="002D74E3"/>
    <w:rsid w:val="002D757E"/>
    <w:rsid w:val="002D758B"/>
    <w:rsid w:val="002D7627"/>
    <w:rsid w:val="002D7B6F"/>
    <w:rsid w:val="002D7F8C"/>
    <w:rsid w:val="002E0452"/>
    <w:rsid w:val="002E05A6"/>
    <w:rsid w:val="002E0C32"/>
    <w:rsid w:val="002E0D3C"/>
    <w:rsid w:val="002E0FB9"/>
    <w:rsid w:val="002E12F1"/>
    <w:rsid w:val="002E1311"/>
    <w:rsid w:val="002E17E9"/>
    <w:rsid w:val="002E183E"/>
    <w:rsid w:val="002E1891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2AE"/>
    <w:rsid w:val="002E4700"/>
    <w:rsid w:val="002E4982"/>
    <w:rsid w:val="002E4B62"/>
    <w:rsid w:val="002E4F07"/>
    <w:rsid w:val="002E51C0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06"/>
    <w:rsid w:val="002E627A"/>
    <w:rsid w:val="002E6826"/>
    <w:rsid w:val="002E6BFC"/>
    <w:rsid w:val="002E70E2"/>
    <w:rsid w:val="002E744E"/>
    <w:rsid w:val="002E74BE"/>
    <w:rsid w:val="002E7B30"/>
    <w:rsid w:val="002E7FA2"/>
    <w:rsid w:val="002F0048"/>
    <w:rsid w:val="002F0073"/>
    <w:rsid w:val="002F0078"/>
    <w:rsid w:val="002F0482"/>
    <w:rsid w:val="002F079F"/>
    <w:rsid w:val="002F08A4"/>
    <w:rsid w:val="002F0D81"/>
    <w:rsid w:val="002F106A"/>
    <w:rsid w:val="002F174A"/>
    <w:rsid w:val="002F1AF2"/>
    <w:rsid w:val="002F1C78"/>
    <w:rsid w:val="002F1E1C"/>
    <w:rsid w:val="002F1F74"/>
    <w:rsid w:val="002F2054"/>
    <w:rsid w:val="002F2239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4D5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92F"/>
    <w:rsid w:val="002F4B53"/>
    <w:rsid w:val="002F4B8A"/>
    <w:rsid w:val="002F4C07"/>
    <w:rsid w:val="002F4C89"/>
    <w:rsid w:val="002F4FFE"/>
    <w:rsid w:val="002F50C5"/>
    <w:rsid w:val="002F531B"/>
    <w:rsid w:val="002F53A9"/>
    <w:rsid w:val="002F5641"/>
    <w:rsid w:val="002F592E"/>
    <w:rsid w:val="002F5B06"/>
    <w:rsid w:val="002F5DD6"/>
    <w:rsid w:val="002F61EA"/>
    <w:rsid w:val="002F65C3"/>
    <w:rsid w:val="002F672B"/>
    <w:rsid w:val="002F72F3"/>
    <w:rsid w:val="002F7807"/>
    <w:rsid w:val="002F7836"/>
    <w:rsid w:val="002F7A77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7A5"/>
    <w:rsid w:val="00301810"/>
    <w:rsid w:val="003018BF"/>
    <w:rsid w:val="0030190C"/>
    <w:rsid w:val="003019AC"/>
    <w:rsid w:val="00301E7D"/>
    <w:rsid w:val="00302474"/>
    <w:rsid w:val="003028F6"/>
    <w:rsid w:val="00302A1B"/>
    <w:rsid w:val="00302C97"/>
    <w:rsid w:val="00303033"/>
    <w:rsid w:val="00303150"/>
    <w:rsid w:val="00303222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3EC"/>
    <w:rsid w:val="003045ED"/>
    <w:rsid w:val="00304AD5"/>
    <w:rsid w:val="00304F52"/>
    <w:rsid w:val="00304F5D"/>
    <w:rsid w:val="00305359"/>
    <w:rsid w:val="003055DA"/>
    <w:rsid w:val="00305A55"/>
    <w:rsid w:val="00305C26"/>
    <w:rsid w:val="00305ED4"/>
    <w:rsid w:val="003068C9"/>
    <w:rsid w:val="00306924"/>
    <w:rsid w:val="0030696F"/>
    <w:rsid w:val="003069DF"/>
    <w:rsid w:val="00306BD2"/>
    <w:rsid w:val="00306E60"/>
    <w:rsid w:val="003071B6"/>
    <w:rsid w:val="003076E0"/>
    <w:rsid w:val="00307820"/>
    <w:rsid w:val="003079B9"/>
    <w:rsid w:val="00307A41"/>
    <w:rsid w:val="00307BF6"/>
    <w:rsid w:val="00307EEC"/>
    <w:rsid w:val="003102D2"/>
    <w:rsid w:val="00310AF6"/>
    <w:rsid w:val="00310C12"/>
    <w:rsid w:val="00310D98"/>
    <w:rsid w:val="00310FDD"/>
    <w:rsid w:val="0031109E"/>
    <w:rsid w:val="003110D6"/>
    <w:rsid w:val="00311246"/>
    <w:rsid w:val="003112F4"/>
    <w:rsid w:val="003114D2"/>
    <w:rsid w:val="0031151B"/>
    <w:rsid w:val="00311583"/>
    <w:rsid w:val="00311880"/>
    <w:rsid w:val="00311B43"/>
    <w:rsid w:val="003123AE"/>
    <w:rsid w:val="003124BE"/>
    <w:rsid w:val="00312721"/>
    <w:rsid w:val="003127B7"/>
    <w:rsid w:val="00312A79"/>
    <w:rsid w:val="00312D59"/>
    <w:rsid w:val="00312ECC"/>
    <w:rsid w:val="00312EDF"/>
    <w:rsid w:val="00313085"/>
    <w:rsid w:val="0031343B"/>
    <w:rsid w:val="00313F04"/>
    <w:rsid w:val="0031424E"/>
    <w:rsid w:val="00314250"/>
    <w:rsid w:val="003142A3"/>
    <w:rsid w:val="003142D4"/>
    <w:rsid w:val="00314596"/>
    <w:rsid w:val="00314AFD"/>
    <w:rsid w:val="00314B12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A3A"/>
    <w:rsid w:val="00317BB1"/>
    <w:rsid w:val="00317D0E"/>
    <w:rsid w:val="00317EF9"/>
    <w:rsid w:val="00317F51"/>
    <w:rsid w:val="00317F6B"/>
    <w:rsid w:val="003206EE"/>
    <w:rsid w:val="00320740"/>
    <w:rsid w:val="00320AB1"/>
    <w:rsid w:val="00320EAA"/>
    <w:rsid w:val="003218D1"/>
    <w:rsid w:val="00321FCE"/>
    <w:rsid w:val="003223C5"/>
    <w:rsid w:val="003226BE"/>
    <w:rsid w:val="003227D2"/>
    <w:rsid w:val="0032288A"/>
    <w:rsid w:val="00322B6B"/>
    <w:rsid w:val="00322C0F"/>
    <w:rsid w:val="00322DEF"/>
    <w:rsid w:val="00323196"/>
    <w:rsid w:val="003231DD"/>
    <w:rsid w:val="0032324E"/>
    <w:rsid w:val="003235BB"/>
    <w:rsid w:val="003237A2"/>
    <w:rsid w:val="003237F2"/>
    <w:rsid w:val="00323906"/>
    <w:rsid w:val="00323BC8"/>
    <w:rsid w:val="00323CB5"/>
    <w:rsid w:val="00323DF0"/>
    <w:rsid w:val="00323EAF"/>
    <w:rsid w:val="00323ED1"/>
    <w:rsid w:val="0032491E"/>
    <w:rsid w:val="00324AA7"/>
    <w:rsid w:val="00325319"/>
    <w:rsid w:val="003253D0"/>
    <w:rsid w:val="003255B2"/>
    <w:rsid w:val="00325709"/>
    <w:rsid w:val="00325739"/>
    <w:rsid w:val="003259AC"/>
    <w:rsid w:val="00325A4E"/>
    <w:rsid w:val="00325CA8"/>
    <w:rsid w:val="0032669B"/>
    <w:rsid w:val="003268DE"/>
    <w:rsid w:val="00326A5E"/>
    <w:rsid w:val="00326FC4"/>
    <w:rsid w:val="003274E0"/>
    <w:rsid w:val="003278B7"/>
    <w:rsid w:val="00327E65"/>
    <w:rsid w:val="00327E96"/>
    <w:rsid w:val="0033050B"/>
    <w:rsid w:val="0033082A"/>
    <w:rsid w:val="00330891"/>
    <w:rsid w:val="003308BA"/>
    <w:rsid w:val="00330926"/>
    <w:rsid w:val="00330AEF"/>
    <w:rsid w:val="00330B43"/>
    <w:rsid w:val="00330E5A"/>
    <w:rsid w:val="003310FB"/>
    <w:rsid w:val="00331207"/>
    <w:rsid w:val="003313A4"/>
    <w:rsid w:val="00331538"/>
    <w:rsid w:val="0033183A"/>
    <w:rsid w:val="00331A18"/>
    <w:rsid w:val="00331BA5"/>
    <w:rsid w:val="00331CD2"/>
    <w:rsid w:val="00331EE1"/>
    <w:rsid w:val="00332157"/>
    <w:rsid w:val="0033248A"/>
    <w:rsid w:val="00332603"/>
    <w:rsid w:val="0033275C"/>
    <w:rsid w:val="003327F0"/>
    <w:rsid w:val="0033295C"/>
    <w:rsid w:val="00332A9D"/>
    <w:rsid w:val="00332B98"/>
    <w:rsid w:val="00332DA1"/>
    <w:rsid w:val="00332E8D"/>
    <w:rsid w:val="003330A3"/>
    <w:rsid w:val="00333126"/>
    <w:rsid w:val="00333280"/>
    <w:rsid w:val="0033355E"/>
    <w:rsid w:val="00333628"/>
    <w:rsid w:val="0033375C"/>
    <w:rsid w:val="0033394F"/>
    <w:rsid w:val="00333AA9"/>
    <w:rsid w:val="00333ABE"/>
    <w:rsid w:val="0033441F"/>
    <w:rsid w:val="00334A77"/>
    <w:rsid w:val="00334ABE"/>
    <w:rsid w:val="00334BEC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2CB"/>
    <w:rsid w:val="0033730B"/>
    <w:rsid w:val="00337524"/>
    <w:rsid w:val="00337542"/>
    <w:rsid w:val="00337560"/>
    <w:rsid w:val="00337939"/>
    <w:rsid w:val="00337A9F"/>
    <w:rsid w:val="0034001A"/>
    <w:rsid w:val="0034017B"/>
    <w:rsid w:val="003403CF"/>
    <w:rsid w:val="003414AB"/>
    <w:rsid w:val="003417FB"/>
    <w:rsid w:val="003418D7"/>
    <w:rsid w:val="00341C7E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622"/>
    <w:rsid w:val="0034374F"/>
    <w:rsid w:val="0034430A"/>
    <w:rsid w:val="00344583"/>
    <w:rsid w:val="00344658"/>
    <w:rsid w:val="00344830"/>
    <w:rsid w:val="00344883"/>
    <w:rsid w:val="0034497B"/>
    <w:rsid w:val="00345053"/>
    <w:rsid w:val="00345332"/>
    <w:rsid w:val="003454FC"/>
    <w:rsid w:val="00345571"/>
    <w:rsid w:val="0034575F"/>
    <w:rsid w:val="0034580D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8D0"/>
    <w:rsid w:val="00347A72"/>
    <w:rsid w:val="00347E52"/>
    <w:rsid w:val="00347E7E"/>
    <w:rsid w:val="00350253"/>
    <w:rsid w:val="003503FE"/>
    <w:rsid w:val="00350539"/>
    <w:rsid w:val="00350974"/>
    <w:rsid w:val="003509D7"/>
    <w:rsid w:val="00350A1F"/>
    <w:rsid w:val="00350C50"/>
    <w:rsid w:val="00350EC9"/>
    <w:rsid w:val="00351014"/>
    <w:rsid w:val="003510AB"/>
    <w:rsid w:val="003510EB"/>
    <w:rsid w:val="003511D7"/>
    <w:rsid w:val="00351273"/>
    <w:rsid w:val="003518E6"/>
    <w:rsid w:val="0035249D"/>
    <w:rsid w:val="0035297C"/>
    <w:rsid w:val="00352A4E"/>
    <w:rsid w:val="00352B83"/>
    <w:rsid w:val="00352C8A"/>
    <w:rsid w:val="00352F7D"/>
    <w:rsid w:val="003531D4"/>
    <w:rsid w:val="003533F7"/>
    <w:rsid w:val="00353BD8"/>
    <w:rsid w:val="00354079"/>
    <w:rsid w:val="0035417B"/>
    <w:rsid w:val="00354750"/>
    <w:rsid w:val="00354A23"/>
    <w:rsid w:val="00354BA2"/>
    <w:rsid w:val="003552BB"/>
    <w:rsid w:val="00355410"/>
    <w:rsid w:val="003555AA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71C"/>
    <w:rsid w:val="00357B65"/>
    <w:rsid w:val="00357FAB"/>
    <w:rsid w:val="0036062E"/>
    <w:rsid w:val="003607F5"/>
    <w:rsid w:val="0036086A"/>
    <w:rsid w:val="00360D38"/>
    <w:rsid w:val="00360D6E"/>
    <w:rsid w:val="003611F0"/>
    <w:rsid w:val="003614B0"/>
    <w:rsid w:val="003616B6"/>
    <w:rsid w:val="00361775"/>
    <w:rsid w:val="00361919"/>
    <w:rsid w:val="00361E8B"/>
    <w:rsid w:val="00362069"/>
    <w:rsid w:val="00362208"/>
    <w:rsid w:val="003623BE"/>
    <w:rsid w:val="003623DA"/>
    <w:rsid w:val="00362595"/>
    <w:rsid w:val="00362A5F"/>
    <w:rsid w:val="00362B60"/>
    <w:rsid w:val="00362D92"/>
    <w:rsid w:val="00362E31"/>
    <w:rsid w:val="003630B0"/>
    <w:rsid w:val="00363228"/>
    <w:rsid w:val="00363291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5F"/>
    <w:rsid w:val="00363FBF"/>
    <w:rsid w:val="00364289"/>
    <w:rsid w:val="003642F0"/>
    <w:rsid w:val="0036453A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2E"/>
    <w:rsid w:val="003661FA"/>
    <w:rsid w:val="00366299"/>
    <w:rsid w:val="003667DA"/>
    <w:rsid w:val="003667E4"/>
    <w:rsid w:val="00366C22"/>
    <w:rsid w:val="0036703E"/>
    <w:rsid w:val="0036723A"/>
    <w:rsid w:val="00367345"/>
    <w:rsid w:val="00367605"/>
    <w:rsid w:val="003677F3"/>
    <w:rsid w:val="0037037F"/>
    <w:rsid w:val="0037082F"/>
    <w:rsid w:val="0037099C"/>
    <w:rsid w:val="00370B14"/>
    <w:rsid w:val="00370C21"/>
    <w:rsid w:val="00370CB6"/>
    <w:rsid w:val="00371025"/>
    <w:rsid w:val="0037111A"/>
    <w:rsid w:val="0037150B"/>
    <w:rsid w:val="00371542"/>
    <w:rsid w:val="003719D5"/>
    <w:rsid w:val="00371AB7"/>
    <w:rsid w:val="00371C3D"/>
    <w:rsid w:val="00371EC0"/>
    <w:rsid w:val="00372816"/>
    <w:rsid w:val="00372898"/>
    <w:rsid w:val="00372B22"/>
    <w:rsid w:val="00372C4C"/>
    <w:rsid w:val="00373266"/>
    <w:rsid w:val="0037386D"/>
    <w:rsid w:val="003739D5"/>
    <w:rsid w:val="00373B9A"/>
    <w:rsid w:val="00373ED7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DBD"/>
    <w:rsid w:val="00374EBA"/>
    <w:rsid w:val="00374EFB"/>
    <w:rsid w:val="00374F35"/>
    <w:rsid w:val="00375098"/>
    <w:rsid w:val="0037519B"/>
    <w:rsid w:val="003751D6"/>
    <w:rsid w:val="003752F2"/>
    <w:rsid w:val="0037531D"/>
    <w:rsid w:val="0037532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942"/>
    <w:rsid w:val="00376C31"/>
    <w:rsid w:val="00377239"/>
    <w:rsid w:val="003773C2"/>
    <w:rsid w:val="00377BE7"/>
    <w:rsid w:val="00377E01"/>
    <w:rsid w:val="00377E28"/>
    <w:rsid w:val="00377E3D"/>
    <w:rsid w:val="00380365"/>
    <w:rsid w:val="003806B5"/>
    <w:rsid w:val="003806CD"/>
    <w:rsid w:val="00380ECB"/>
    <w:rsid w:val="00380F5A"/>
    <w:rsid w:val="00380F79"/>
    <w:rsid w:val="00381049"/>
    <w:rsid w:val="003810B3"/>
    <w:rsid w:val="0038119A"/>
    <w:rsid w:val="0038191A"/>
    <w:rsid w:val="0038194D"/>
    <w:rsid w:val="00381D98"/>
    <w:rsid w:val="00381E4E"/>
    <w:rsid w:val="00382068"/>
    <w:rsid w:val="0038215B"/>
    <w:rsid w:val="0038228A"/>
    <w:rsid w:val="0038235F"/>
    <w:rsid w:val="0038262C"/>
    <w:rsid w:val="0038276D"/>
    <w:rsid w:val="0038295A"/>
    <w:rsid w:val="0038297C"/>
    <w:rsid w:val="00382FD8"/>
    <w:rsid w:val="00382FDF"/>
    <w:rsid w:val="00383343"/>
    <w:rsid w:val="0038384C"/>
    <w:rsid w:val="0038398D"/>
    <w:rsid w:val="003839B6"/>
    <w:rsid w:val="00383B13"/>
    <w:rsid w:val="00383F33"/>
    <w:rsid w:val="00384057"/>
    <w:rsid w:val="003841E2"/>
    <w:rsid w:val="003848DB"/>
    <w:rsid w:val="00384ED0"/>
    <w:rsid w:val="003851C6"/>
    <w:rsid w:val="003852E0"/>
    <w:rsid w:val="00385721"/>
    <w:rsid w:val="0038586F"/>
    <w:rsid w:val="0038598E"/>
    <w:rsid w:val="00385A04"/>
    <w:rsid w:val="00385BB8"/>
    <w:rsid w:val="00385D27"/>
    <w:rsid w:val="003869C9"/>
    <w:rsid w:val="00386A77"/>
    <w:rsid w:val="00386C26"/>
    <w:rsid w:val="00386CB7"/>
    <w:rsid w:val="00386FC1"/>
    <w:rsid w:val="003870D0"/>
    <w:rsid w:val="00387236"/>
    <w:rsid w:val="0038724E"/>
    <w:rsid w:val="00387359"/>
    <w:rsid w:val="00387465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C7E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3C6E"/>
    <w:rsid w:val="00394161"/>
    <w:rsid w:val="0039421E"/>
    <w:rsid w:val="003942B6"/>
    <w:rsid w:val="0039431D"/>
    <w:rsid w:val="0039434C"/>
    <w:rsid w:val="00394560"/>
    <w:rsid w:val="00394A16"/>
    <w:rsid w:val="00394BEB"/>
    <w:rsid w:val="00394E2F"/>
    <w:rsid w:val="00394E37"/>
    <w:rsid w:val="00394EFD"/>
    <w:rsid w:val="003952D7"/>
    <w:rsid w:val="0039550A"/>
    <w:rsid w:val="00395940"/>
    <w:rsid w:val="00395955"/>
    <w:rsid w:val="003959BB"/>
    <w:rsid w:val="00395AE4"/>
    <w:rsid w:val="00395E78"/>
    <w:rsid w:val="00396C06"/>
    <w:rsid w:val="00396C8B"/>
    <w:rsid w:val="00396E0B"/>
    <w:rsid w:val="00397157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0FF4"/>
    <w:rsid w:val="003A1214"/>
    <w:rsid w:val="003A159C"/>
    <w:rsid w:val="003A1793"/>
    <w:rsid w:val="003A1D14"/>
    <w:rsid w:val="003A1ED6"/>
    <w:rsid w:val="003A2000"/>
    <w:rsid w:val="003A2005"/>
    <w:rsid w:val="003A20BE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2B"/>
    <w:rsid w:val="003A5FD4"/>
    <w:rsid w:val="003A631F"/>
    <w:rsid w:val="003A671E"/>
    <w:rsid w:val="003A67A7"/>
    <w:rsid w:val="003A6EE9"/>
    <w:rsid w:val="003A702F"/>
    <w:rsid w:val="003A735C"/>
    <w:rsid w:val="003A77B3"/>
    <w:rsid w:val="003A78A5"/>
    <w:rsid w:val="003A7CED"/>
    <w:rsid w:val="003A7D77"/>
    <w:rsid w:val="003A7EA8"/>
    <w:rsid w:val="003B019A"/>
    <w:rsid w:val="003B01DB"/>
    <w:rsid w:val="003B07F6"/>
    <w:rsid w:val="003B0E46"/>
    <w:rsid w:val="003B1602"/>
    <w:rsid w:val="003B1A77"/>
    <w:rsid w:val="003B1B35"/>
    <w:rsid w:val="003B201E"/>
    <w:rsid w:val="003B255D"/>
    <w:rsid w:val="003B293F"/>
    <w:rsid w:val="003B2A2B"/>
    <w:rsid w:val="003B2B61"/>
    <w:rsid w:val="003B2F6C"/>
    <w:rsid w:val="003B320B"/>
    <w:rsid w:val="003B33DC"/>
    <w:rsid w:val="003B37C5"/>
    <w:rsid w:val="003B38B7"/>
    <w:rsid w:val="003B39E6"/>
    <w:rsid w:val="003B3B14"/>
    <w:rsid w:val="003B3BC3"/>
    <w:rsid w:val="003B3C32"/>
    <w:rsid w:val="003B4044"/>
    <w:rsid w:val="003B4B31"/>
    <w:rsid w:val="003B5031"/>
    <w:rsid w:val="003B50CF"/>
    <w:rsid w:val="003B50DF"/>
    <w:rsid w:val="003B55A0"/>
    <w:rsid w:val="003B55E1"/>
    <w:rsid w:val="003B582A"/>
    <w:rsid w:val="003B59FA"/>
    <w:rsid w:val="003B5BB3"/>
    <w:rsid w:val="003B6335"/>
    <w:rsid w:val="003B6778"/>
    <w:rsid w:val="003B6E97"/>
    <w:rsid w:val="003B7385"/>
    <w:rsid w:val="003B7677"/>
    <w:rsid w:val="003B776B"/>
    <w:rsid w:val="003B77E7"/>
    <w:rsid w:val="003B7A0D"/>
    <w:rsid w:val="003B7E33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0CB"/>
    <w:rsid w:val="003C119F"/>
    <w:rsid w:val="003C13BC"/>
    <w:rsid w:val="003C185F"/>
    <w:rsid w:val="003C23BF"/>
    <w:rsid w:val="003C241B"/>
    <w:rsid w:val="003C24D7"/>
    <w:rsid w:val="003C2807"/>
    <w:rsid w:val="003C2848"/>
    <w:rsid w:val="003C2E99"/>
    <w:rsid w:val="003C2F14"/>
    <w:rsid w:val="003C30F0"/>
    <w:rsid w:val="003C347B"/>
    <w:rsid w:val="003C34E7"/>
    <w:rsid w:val="003C3643"/>
    <w:rsid w:val="003C3772"/>
    <w:rsid w:val="003C3828"/>
    <w:rsid w:val="003C3AAF"/>
    <w:rsid w:val="003C3CAB"/>
    <w:rsid w:val="003C3D02"/>
    <w:rsid w:val="003C3D53"/>
    <w:rsid w:val="003C3DB4"/>
    <w:rsid w:val="003C3F5E"/>
    <w:rsid w:val="003C41C6"/>
    <w:rsid w:val="003C41E7"/>
    <w:rsid w:val="003C427D"/>
    <w:rsid w:val="003C45CE"/>
    <w:rsid w:val="003C4613"/>
    <w:rsid w:val="003C4C3D"/>
    <w:rsid w:val="003C4CE4"/>
    <w:rsid w:val="003C4D4D"/>
    <w:rsid w:val="003C4EDA"/>
    <w:rsid w:val="003C4F80"/>
    <w:rsid w:val="003C50FC"/>
    <w:rsid w:val="003C5181"/>
    <w:rsid w:val="003C529A"/>
    <w:rsid w:val="003C5761"/>
    <w:rsid w:val="003C5900"/>
    <w:rsid w:val="003C5C85"/>
    <w:rsid w:val="003C5E5E"/>
    <w:rsid w:val="003C61E3"/>
    <w:rsid w:val="003C6298"/>
    <w:rsid w:val="003C636D"/>
    <w:rsid w:val="003C6548"/>
    <w:rsid w:val="003C6C45"/>
    <w:rsid w:val="003C6D3C"/>
    <w:rsid w:val="003C6F22"/>
    <w:rsid w:val="003C7155"/>
    <w:rsid w:val="003C75DB"/>
    <w:rsid w:val="003C765B"/>
    <w:rsid w:val="003C76D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1C28"/>
    <w:rsid w:val="003D1E99"/>
    <w:rsid w:val="003D24A5"/>
    <w:rsid w:val="003D29A7"/>
    <w:rsid w:val="003D29CC"/>
    <w:rsid w:val="003D334D"/>
    <w:rsid w:val="003D3647"/>
    <w:rsid w:val="003D3710"/>
    <w:rsid w:val="003D3C05"/>
    <w:rsid w:val="003D3E2F"/>
    <w:rsid w:val="003D3E65"/>
    <w:rsid w:val="003D427B"/>
    <w:rsid w:val="003D461F"/>
    <w:rsid w:val="003D4873"/>
    <w:rsid w:val="003D48EB"/>
    <w:rsid w:val="003D4B85"/>
    <w:rsid w:val="003D4CED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997"/>
    <w:rsid w:val="003D5A44"/>
    <w:rsid w:val="003D5AF7"/>
    <w:rsid w:val="003D5B5E"/>
    <w:rsid w:val="003D5B95"/>
    <w:rsid w:val="003D5D1C"/>
    <w:rsid w:val="003D5EA3"/>
    <w:rsid w:val="003D5F4F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E2F"/>
    <w:rsid w:val="003E0F0A"/>
    <w:rsid w:val="003E1898"/>
    <w:rsid w:val="003E1B47"/>
    <w:rsid w:val="003E1CAA"/>
    <w:rsid w:val="003E20EB"/>
    <w:rsid w:val="003E220C"/>
    <w:rsid w:val="003E2220"/>
    <w:rsid w:val="003E2379"/>
    <w:rsid w:val="003E24D0"/>
    <w:rsid w:val="003E25FB"/>
    <w:rsid w:val="003E27B5"/>
    <w:rsid w:val="003E2B4C"/>
    <w:rsid w:val="003E2E2C"/>
    <w:rsid w:val="003E2EDA"/>
    <w:rsid w:val="003E3072"/>
    <w:rsid w:val="003E3085"/>
    <w:rsid w:val="003E31AC"/>
    <w:rsid w:val="003E36C6"/>
    <w:rsid w:val="003E3B70"/>
    <w:rsid w:val="003E3D57"/>
    <w:rsid w:val="003E4277"/>
    <w:rsid w:val="003E4372"/>
    <w:rsid w:val="003E4389"/>
    <w:rsid w:val="003E49E7"/>
    <w:rsid w:val="003E4A03"/>
    <w:rsid w:val="003E4A42"/>
    <w:rsid w:val="003E4AD5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5EC4"/>
    <w:rsid w:val="003E6093"/>
    <w:rsid w:val="003E6447"/>
    <w:rsid w:val="003E6471"/>
    <w:rsid w:val="003E6624"/>
    <w:rsid w:val="003E677E"/>
    <w:rsid w:val="003E735B"/>
    <w:rsid w:val="003E77F9"/>
    <w:rsid w:val="003E7852"/>
    <w:rsid w:val="003E7954"/>
    <w:rsid w:val="003E7CAF"/>
    <w:rsid w:val="003E7E7F"/>
    <w:rsid w:val="003E7F64"/>
    <w:rsid w:val="003F0178"/>
    <w:rsid w:val="003F0267"/>
    <w:rsid w:val="003F0486"/>
    <w:rsid w:val="003F04B1"/>
    <w:rsid w:val="003F05A2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417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CA8"/>
    <w:rsid w:val="003F3FED"/>
    <w:rsid w:val="003F478C"/>
    <w:rsid w:val="003F47A8"/>
    <w:rsid w:val="003F4B08"/>
    <w:rsid w:val="003F4B61"/>
    <w:rsid w:val="003F4E05"/>
    <w:rsid w:val="003F53D2"/>
    <w:rsid w:val="003F57E2"/>
    <w:rsid w:val="003F5979"/>
    <w:rsid w:val="003F5A73"/>
    <w:rsid w:val="003F5BD2"/>
    <w:rsid w:val="003F5F43"/>
    <w:rsid w:val="003F5FFD"/>
    <w:rsid w:val="003F6030"/>
    <w:rsid w:val="003F62B3"/>
    <w:rsid w:val="003F64D0"/>
    <w:rsid w:val="003F65C1"/>
    <w:rsid w:val="003F67F4"/>
    <w:rsid w:val="003F69C2"/>
    <w:rsid w:val="003F69D6"/>
    <w:rsid w:val="003F6CF7"/>
    <w:rsid w:val="003F6EAF"/>
    <w:rsid w:val="003F730B"/>
    <w:rsid w:val="003F7449"/>
    <w:rsid w:val="003F7656"/>
    <w:rsid w:val="003F799B"/>
    <w:rsid w:val="003F7E4A"/>
    <w:rsid w:val="003F7F5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1701"/>
    <w:rsid w:val="00402293"/>
    <w:rsid w:val="00402578"/>
    <w:rsid w:val="0040293A"/>
    <w:rsid w:val="00402B17"/>
    <w:rsid w:val="00402BDC"/>
    <w:rsid w:val="00402E5D"/>
    <w:rsid w:val="00402F49"/>
    <w:rsid w:val="00402F8A"/>
    <w:rsid w:val="00402FEB"/>
    <w:rsid w:val="0040304A"/>
    <w:rsid w:val="004033B6"/>
    <w:rsid w:val="0040367D"/>
    <w:rsid w:val="004037F9"/>
    <w:rsid w:val="00403A85"/>
    <w:rsid w:val="00404019"/>
    <w:rsid w:val="00404085"/>
    <w:rsid w:val="004042C9"/>
    <w:rsid w:val="0040434C"/>
    <w:rsid w:val="00404435"/>
    <w:rsid w:val="00404506"/>
    <w:rsid w:val="004045B6"/>
    <w:rsid w:val="00404804"/>
    <w:rsid w:val="00404945"/>
    <w:rsid w:val="00404A57"/>
    <w:rsid w:val="00404BA8"/>
    <w:rsid w:val="00404C24"/>
    <w:rsid w:val="00404C3C"/>
    <w:rsid w:val="00404EE1"/>
    <w:rsid w:val="0040517E"/>
    <w:rsid w:val="0040536E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73"/>
    <w:rsid w:val="00406BDF"/>
    <w:rsid w:val="00406C08"/>
    <w:rsid w:val="00406D4D"/>
    <w:rsid w:val="00406D88"/>
    <w:rsid w:val="0040702A"/>
    <w:rsid w:val="004071C9"/>
    <w:rsid w:val="004073DC"/>
    <w:rsid w:val="00407581"/>
    <w:rsid w:val="00407584"/>
    <w:rsid w:val="004077A9"/>
    <w:rsid w:val="004077BC"/>
    <w:rsid w:val="004077CF"/>
    <w:rsid w:val="004079CD"/>
    <w:rsid w:val="00407BD6"/>
    <w:rsid w:val="00407E67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8AB"/>
    <w:rsid w:val="00410AB7"/>
    <w:rsid w:val="00411123"/>
    <w:rsid w:val="00411233"/>
    <w:rsid w:val="004113E6"/>
    <w:rsid w:val="004115F6"/>
    <w:rsid w:val="004116A9"/>
    <w:rsid w:val="00411997"/>
    <w:rsid w:val="004119C6"/>
    <w:rsid w:val="00411A6F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69"/>
    <w:rsid w:val="004131E4"/>
    <w:rsid w:val="004131FB"/>
    <w:rsid w:val="0041337F"/>
    <w:rsid w:val="004136B0"/>
    <w:rsid w:val="00413781"/>
    <w:rsid w:val="004137D7"/>
    <w:rsid w:val="00413817"/>
    <w:rsid w:val="004139E0"/>
    <w:rsid w:val="00413A63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0CE"/>
    <w:rsid w:val="0041755B"/>
    <w:rsid w:val="00417606"/>
    <w:rsid w:val="00417D17"/>
    <w:rsid w:val="00417D80"/>
    <w:rsid w:val="00417D95"/>
    <w:rsid w:val="00417DD8"/>
    <w:rsid w:val="004201A5"/>
    <w:rsid w:val="004201E1"/>
    <w:rsid w:val="00420685"/>
    <w:rsid w:val="00420F10"/>
    <w:rsid w:val="004210B0"/>
    <w:rsid w:val="00421166"/>
    <w:rsid w:val="004212D2"/>
    <w:rsid w:val="0042130F"/>
    <w:rsid w:val="00421A0C"/>
    <w:rsid w:val="00422076"/>
    <w:rsid w:val="004221B3"/>
    <w:rsid w:val="00422465"/>
    <w:rsid w:val="004229C6"/>
    <w:rsid w:val="00422B2D"/>
    <w:rsid w:val="00423036"/>
    <w:rsid w:val="00423369"/>
    <w:rsid w:val="00423372"/>
    <w:rsid w:val="00423406"/>
    <w:rsid w:val="00423831"/>
    <w:rsid w:val="00423B7D"/>
    <w:rsid w:val="00423E37"/>
    <w:rsid w:val="00423EA5"/>
    <w:rsid w:val="00423FCA"/>
    <w:rsid w:val="00424172"/>
    <w:rsid w:val="0042423F"/>
    <w:rsid w:val="004242FB"/>
    <w:rsid w:val="0042430C"/>
    <w:rsid w:val="0042434C"/>
    <w:rsid w:val="00424434"/>
    <w:rsid w:val="00424439"/>
    <w:rsid w:val="00424BFB"/>
    <w:rsid w:val="00424D05"/>
    <w:rsid w:val="00424D4F"/>
    <w:rsid w:val="00424D78"/>
    <w:rsid w:val="00424E23"/>
    <w:rsid w:val="00424E94"/>
    <w:rsid w:val="004250A9"/>
    <w:rsid w:val="0042560D"/>
    <w:rsid w:val="00425B72"/>
    <w:rsid w:val="00425C3A"/>
    <w:rsid w:val="00425D3F"/>
    <w:rsid w:val="00425FC4"/>
    <w:rsid w:val="00426237"/>
    <w:rsid w:val="0042648F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418"/>
    <w:rsid w:val="00430461"/>
    <w:rsid w:val="004305BE"/>
    <w:rsid w:val="004306CA"/>
    <w:rsid w:val="00430743"/>
    <w:rsid w:val="0043078E"/>
    <w:rsid w:val="0043098A"/>
    <w:rsid w:val="00430C0F"/>
    <w:rsid w:val="00430D88"/>
    <w:rsid w:val="00431197"/>
    <w:rsid w:val="0043131A"/>
    <w:rsid w:val="00431402"/>
    <w:rsid w:val="004318F0"/>
    <w:rsid w:val="00431A67"/>
    <w:rsid w:val="00431A8F"/>
    <w:rsid w:val="00431AAA"/>
    <w:rsid w:val="00431BEF"/>
    <w:rsid w:val="00431D34"/>
    <w:rsid w:val="00431D8A"/>
    <w:rsid w:val="00431DA5"/>
    <w:rsid w:val="00431FA3"/>
    <w:rsid w:val="0043213E"/>
    <w:rsid w:val="004321C6"/>
    <w:rsid w:val="004321EE"/>
    <w:rsid w:val="00432558"/>
    <w:rsid w:val="004325FF"/>
    <w:rsid w:val="00432921"/>
    <w:rsid w:val="00432BA3"/>
    <w:rsid w:val="00432C61"/>
    <w:rsid w:val="00432FAA"/>
    <w:rsid w:val="00433202"/>
    <w:rsid w:val="00433507"/>
    <w:rsid w:val="00433763"/>
    <w:rsid w:val="00433F52"/>
    <w:rsid w:val="00434524"/>
    <w:rsid w:val="00434566"/>
    <w:rsid w:val="00434D8D"/>
    <w:rsid w:val="00434EBC"/>
    <w:rsid w:val="004351F0"/>
    <w:rsid w:val="0043547C"/>
    <w:rsid w:val="004361A8"/>
    <w:rsid w:val="0043667C"/>
    <w:rsid w:val="004367A6"/>
    <w:rsid w:val="00436B3A"/>
    <w:rsid w:val="00436BF0"/>
    <w:rsid w:val="00436E38"/>
    <w:rsid w:val="00436FBC"/>
    <w:rsid w:val="00437445"/>
    <w:rsid w:val="0043754F"/>
    <w:rsid w:val="004376C8"/>
    <w:rsid w:val="00437720"/>
    <w:rsid w:val="00437A68"/>
    <w:rsid w:val="00437B12"/>
    <w:rsid w:val="00437DE3"/>
    <w:rsid w:val="0044052F"/>
    <w:rsid w:val="00440728"/>
    <w:rsid w:val="00441307"/>
    <w:rsid w:val="0044134F"/>
    <w:rsid w:val="004415F8"/>
    <w:rsid w:val="004416F4"/>
    <w:rsid w:val="00441728"/>
    <w:rsid w:val="00441AAD"/>
    <w:rsid w:val="00441D65"/>
    <w:rsid w:val="00442120"/>
    <w:rsid w:val="00442512"/>
    <w:rsid w:val="00442821"/>
    <w:rsid w:val="00442A52"/>
    <w:rsid w:val="00442A6A"/>
    <w:rsid w:val="00442B51"/>
    <w:rsid w:val="00442DDC"/>
    <w:rsid w:val="00442E68"/>
    <w:rsid w:val="00442EFE"/>
    <w:rsid w:val="00443032"/>
    <w:rsid w:val="004431D5"/>
    <w:rsid w:val="0044383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C4D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3F7"/>
    <w:rsid w:val="00447535"/>
    <w:rsid w:val="00447FB8"/>
    <w:rsid w:val="004500B9"/>
    <w:rsid w:val="004508C7"/>
    <w:rsid w:val="00450A20"/>
    <w:rsid w:val="00450DA6"/>
    <w:rsid w:val="00450E17"/>
    <w:rsid w:val="00450EE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B6A"/>
    <w:rsid w:val="00452E44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3D11"/>
    <w:rsid w:val="00453EC5"/>
    <w:rsid w:val="0045412B"/>
    <w:rsid w:val="0045435D"/>
    <w:rsid w:val="004549E1"/>
    <w:rsid w:val="00454B99"/>
    <w:rsid w:val="00454D2F"/>
    <w:rsid w:val="00454DB2"/>
    <w:rsid w:val="004553D7"/>
    <w:rsid w:val="004554CE"/>
    <w:rsid w:val="00455640"/>
    <w:rsid w:val="00455659"/>
    <w:rsid w:val="004558D2"/>
    <w:rsid w:val="004566C6"/>
    <w:rsid w:val="00456A8C"/>
    <w:rsid w:val="00456E45"/>
    <w:rsid w:val="00456F18"/>
    <w:rsid w:val="00456F6A"/>
    <w:rsid w:val="0045786B"/>
    <w:rsid w:val="0046018B"/>
    <w:rsid w:val="004608BC"/>
    <w:rsid w:val="00460DBB"/>
    <w:rsid w:val="00460E27"/>
    <w:rsid w:val="0046144D"/>
    <w:rsid w:val="0046185E"/>
    <w:rsid w:val="00461904"/>
    <w:rsid w:val="00461981"/>
    <w:rsid w:val="004619DC"/>
    <w:rsid w:val="00461D64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423"/>
    <w:rsid w:val="004648A5"/>
    <w:rsid w:val="0046490A"/>
    <w:rsid w:val="00464ACA"/>
    <w:rsid w:val="00464B36"/>
    <w:rsid w:val="00464EC1"/>
    <w:rsid w:val="0046572A"/>
    <w:rsid w:val="00465A18"/>
    <w:rsid w:val="00465C5B"/>
    <w:rsid w:val="00465EFD"/>
    <w:rsid w:val="00465F17"/>
    <w:rsid w:val="00465F54"/>
    <w:rsid w:val="00466A22"/>
    <w:rsid w:val="00466CA5"/>
    <w:rsid w:val="00466EDD"/>
    <w:rsid w:val="00467078"/>
    <w:rsid w:val="0046730F"/>
    <w:rsid w:val="004673F4"/>
    <w:rsid w:val="00467980"/>
    <w:rsid w:val="00467F67"/>
    <w:rsid w:val="004700AE"/>
    <w:rsid w:val="00470183"/>
    <w:rsid w:val="00470260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1C"/>
    <w:rsid w:val="00475222"/>
    <w:rsid w:val="004757DB"/>
    <w:rsid w:val="00475809"/>
    <w:rsid w:val="00475D23"/>
    <w:rsid w:val="00476174"/>
    <w:rsid w:val="00476837"/>
    <w:rsid w:val="00476CF3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0E17"/>
    <w:rsid w:val="004815E8"/>
    <w:rsid w:val="004816C4"/>
    <w:rsid w:val="00481B81"/>
    <w:rsid w:val="00481EF6"/>
    <w:rsid w:val="00482111"/>
    <w:rsid w:val="00482199"/>
    <w:rsid w:val="0048233A"/>
    <w:rsid w:val="0048257D"/>
    <w:rsid w:val="004825D1"/>
    <w:rsid w:val="004826F9"/>
    <w:rsid w:val="004828BB"/>
    <w:rsid w:val="00482E81"/>
    <w:rsid w:val="00482F1F"/>
    <w:rsid w:val="00482FE4"/>
    <w:rsid w:val="0048322E"/>
    <w:rsid w:val="004833B4"/>
    <w:rsid w:val="004833DF"/>
    <w:rsid w:val="004835C0"/>
    <w:rsid w:val="00483804"/>
    <w:rsid w:val="00483C99"/>
    <w:rsid w:val="00483D59"/>
    <w:rsid w:val="004840D0"/>
    <w:rsid w:val="00484168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B5B"/>
    <w:rsid w:val="00485C24"/>
    <w:rsid w:val="00485F1F"/>
    <w:rsid w:val="00485F61"/>
    <w:rsid w:val="004861DE"/>
    <w:rsid w:val="00486505"/>
    <w:rsid w:val="004866DE"/>
    <w:rsid w:val="0048671F"/>
    <w:rsid w:val="004869EA"/>
    <w:rsid w:val="00486FDD"/>
    <w:rsid w:val="0048700B"/>
    <w:rsid w:val="004871B8"/>
    <w:rsid w:val="00487283"/>
    <w:rsid w:val="004872BB"/>
    <w:rsid w:val="00487386"/>
    <w:rsid w:val="004873EA"/>
    <w:rsid w:val="004873EC"/>
    <w:rsid w:val="00487992"/>
    <w:rsid w:val="00487A6A"/>
    <w:rsid w:val="00487AA2"/>
    <w:rsid w:val="00487BDD"/>
    <w:rsid w:val="0049009C"/>
    <w:rsid w:val="00490152"/>
    <w:rsid w:val="0049016E"/>
    <w:rsid w:val="00490235"/>
    <w:rsid w:val="004905FF"/>
    <w:rsid w:val="0049063F"/>
    <w:rsid w:val="00490BCD"/>
    <w:rsid w:val="00490C5C"/>
    <w:rsid w:val="00490D35"/>
    <w:rsid w:val="004910BE"/>
    <w:rsid w:val="00491215"/>
    <w:rsid w:val="0049123F"/>
    <w:rsid w:val="00491699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63F"/>
    <w:rsid w:val="004939F8"/>
    <w:rsid w:val="00493D85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758"/>
    <w:rsid w:val="00496B9C"/>
    <w:rsid w:val="00496C32"/>
    <w:rsid w:val="00496C98"/>
    <w:rsid w:val="00496D19"/>
    <w:rsid w:val="004973A5"/>
    <w:rsid w:val="0049744B"/>
    <w:rsid w:val="0049770D"/>
    <w:rsid w:val="00497878"/>
    <w:rsid w:val="00497F75"/>
    <w:rsid w:val="004A0184"/>
    <w:rsid w:val="004A0439"/>
    <w:rsid w:val="004A0548"/>
    <w:rsid w:val="004A06FA"/>
    <w:rsid w:val="004A0A90"/>
    <w:rsid w:val="004A0B07"/>
    <w:rsid w:val="004A0D18"/>
    <w:rsid w:val="004A0E69"/>
    <w:rsid w:val="004A0FE4"/>
    <w:rsid w:val="004A1464"/>
    <w:rsid w:val="004A1489"/>
    <w:rsid w:val="004A172D"/>
    <w:rsid w:val="004A18B6"/>
    <w:rsid w:val="004A1AA1"/>
    <w:rsid w:val="004A1AC5"/>
    <w:rsid w:val="004A1E59"/>
    <w:rsid w:val="004A1F04"/>
    <w:rsid w:val="004A1FBB"/>
    <w:rsid w:val="004A20AC"/>
    <w:rsid w:val="004A2285"/>
    <w:rsid w:val="004A2466"/>
    <w:rsid w:val="004A2C06"/>
    <w:rsid w:val="004A2CA7"/>
    <w:rsid w:val="004A2CD6"/>
    <w:rsid w:val="004A319A"/>
    <w:rsid w:val="004A33EB"/>
    <w:rsid w:val="004A37C0"/>
    <w:rsid w:val="004A37EC"/>
    <w:rsid w:val="004A3923"/>
    <w:rsid w:val="004A3AB5"/>
    <w:rsid w:val="004A3BD9"/>
    <w:rsid w:val="004A3D54"/>
    <w:rsid w:val="004A3E8E"/>
    <w:rsid w:val="004A4015"/>
    <w:rsid w:val="004A44E0"/>
    <w:rsid w:val="004A45E2"/>
    <w:rsid w:val="004A472C"/>
    <w:rsid w:val="004A4969"/>
    <w:rsid w:val="004A4982"/>
    <w:rsid w:val="004A4A5C"/>
    <w:rsid w:val="004A4CEF"/>
    <w:rsid w:val="004A4F36"/>
    <w:rsid w:val="004A5059"/>
    <w:rsid w:val="004A5108"/>
    <w:rsid w:val="004A5144"/>
    <w:rsid w:val="004A51D0"/>
    <w:rsid w:val="004A5580"/>
    <w:rsid w:val="004A563D"/>
    <w:rsid w:val="004A56A8"/>
    <w:rsid w:val="004A5730"/>
    <w:rsid w:val="004A5CF6"/>
    <w:rsid w:val="004A5FEB"/>
    <w:rsid w:val="004A61C8"/>
    <w:rsid w:val="004A640E"/>
    <w:rsid w:val="004A64F7"/>
    <w:rsid w:val="004A65B6"/>
    <w:rsid w:val="004A661B"/>
    <w:rsid w:val="004A666D"/>
    <w:rsid w:val="004A673B"/>
    <w:rsid w:val="004A6AFF"/>
    <w:rsid w:val="004A6C89"/>
    <w:rsid w:val="004A6E53"/>
    <w:rsid w:val="004A6EA9"/>
    <w:rsid w:val="004A7422"/>
    <w:rsid w:val="004A77ED"/>
    <w:rsid w:val="004B009A"/>
    <w:rsid w:val="004B065E"/>
    <w:rsid w:val="004B06F5"/>
    <w:rsid w:val="004B0B38"/>
    <w:rsid w:val="004B10C1"/>
    <w:rsid w:val="004B1376"/>
    <w:rsid w:val="004B144B"/>
    <w:rsid w:val="004B16EE"/>
    <w:rsid w:val="004B1BD1"/>
    <w:rsid w:val="004B1C06"/>
    <w:rsid w:val="004B1C7C"/>
    <w:rsid w:val="004B1E36"/>
    <w:rsid w:val="004B21A0"/>
    <w:rsid w:val="004B22D3"/>
    <w:rsid w:val="004B260A"/>
    <w:rsid w:val="004B2A9E"/>
    <w:rsid w:val="004B2EA6"/>
    <w:rsid w:val="004B3089"/>
    <w:rsid w:val="004B33B0"/>
    <w:rsid w:val="004B3450"/>
    <w:rsid w:val="004B357B"/>
    <w:rsid w:val="004B3816"/>
    <w:rsid w:val="004B38CE"/>
    <w:rsid w:val="004B3947"/>
    <w:rsid w:val="004B3A40"/>
    <w:rsid w:val="004B3DE0"/>
    <w:rsid w:val="004B3E89"/>
    <w:rsid w:val="004B3F93"/>
    <w:rsid w:val="004B3FA2"/>
    <w:rsid w:val="004B4EF6"/>
    <w:rsid w:val="004B523F"/>
    <w:rsid w:val="004B52E7"/>
    <w:rsid w:val="004B545C"/>
    <w:rsid w:val="004B55D5"/>
    <w:rsid w:val="004B58E2"/>
    <w:rsid w:val="004B5A26"/>
    <w:rsid w:val="004B5A4D"/>
    <w:rsid w:val="004B5F50"/>
    <w:rsid w:val="004B60C0"/>
    <w:rsid w:val="004B60DC"/>
    <w:rsid w:val="004B6420"/>
    <w:rsid w:val="004B6BE7"/>
    <w:rsid w:val="004B6C1F"/>
    <w:rsid w:val="004B6C62"/>
    <w:rsid w:val="004B6DED"/>
    <w:rsid w:val="004B6E23"/>
    <w:rsid w:val="004B7031"/>
    <w:rsid w:val="004B705F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5A"/>
    <w:rsid w:val="004C1C80"/>
    <w:rsid w:val="004C2031"/>
    <w:rsid w:val="004C2255"/>
    <w:rsid w:val="004C22DA"/>
    <w:rsid w:val="004C2439"/>
    <w:rsid w:val="004C2685"/>
    <w:rsid w:val="004C27D9"/>
    <w:rsid w:val="004C2A37"/>
    <w:rsid w:val="004C2B1A"/>
    <w:rsid w:val="004C2CDC"/>
    <w:rsid w:val="004C2FB7"/>
    <w:rsid w:val="004C3056"/>
    <w:rsid w:val="004C3444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0B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0E0"/>
    <w:rsid w:val="004D135E"/>
    <w:rsid w:val="004D1396"/>
    <w:rsid w:val="004D1B10"/>
    <w:rsid w:val="004D1D27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247"/>
    <w:rsid w:val="004D343A"/>
    <w:rsid w:val="004D3D4C"/>
    <w:rsid w:val="004D3DBE"/>
    <w:rsid w:val="004D3F4A"/>
    <w:rsid w:val="004D401C"/>
    <w:rsid w:val="004D40D3"/>
    <w:rsid w:val="004D4149"/>
    <w:rsid w:val="004D48EB"/>
    <w:rsid w:val="004D4CA8"/>
    <w:rsid w:val="004D5263"/>
    <w:rsid w:val="004D55B2"/>
    <w:rsid w:val="004D57BD"/>
    <w:rsid w:val="004D6444"/>
    <w:rsid w:val="004D648D"/>
    <w:rsid w:val="004D65D5"/>
    <w:rsid w:val="004D7178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32"/>
    <w:rsid w:val="004E134B"/>
    <w:rsid w:val="004E13B7"/>
    <w:rsid w:val="004E1463"/>
    <w:rsid w:val="004E1A7E"/>
    <w:rsid w:val="004E1B2A"/>
    <w:rsid w:val="004E1D42"/>
    <w:rsid w:val="004E2247"/>
    <w:rsid w:val="004E23B4"/>
    <w:rsid w:val="004E23CE"/>
    <w:rsid w:val="004E268A"/>
    <w:rsid w:val="004E2732"/>
    <w:rsid w:val="004E2A61"/>
    <w:rsid w:val="004E2AFD"/>
    <w:rsid w:val="004E2B7E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275"/>
    <w:rsid w:val="004E4341"/>
    <w:rsid w:val="004E45D6"/>
    <w:rsid w:val="004E4600"/>
    <w:rsid w:val="004E46B7"/>
    <w:rsid w:val="004E4756"/>
    <w:rsid w:val="004E4A3D"/>
    <w:rsid w:val="004E4A4B"/>
    <w:rsid w:val="004E4AC2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40"/>
    <w:rsid w:val="004F01BB"/>
    <w:rsid w:val="004F027B"/>
    <w:rsid w:val="004F0327"/>
    <w:rsid w:val="004F0D0E"/>
    <w:rsid w:val="004F0DE6"/>
    <w:rsid w:val="004F0E4E"/>
    <w:rsid w:val="004F1092"/>
    <w:rsid w:val="004F1505"/>
    <w:rsid w:val="004F16F6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6B"/>
    <w:rsid w:val="004F2EAD"/>
    <w:rsid w:val="004F2F04"/>
    <w:rsid w:val="004F34FC"/>
    <w:rsid w:val="004F38E8"/>
    <w:rsid w:val="004F3C7C"/>
    <w:rsid w:val="004F3E04"/>
    <w:rsid w:val="004F3E14"/>
    <w:rsid w:val="004F41AC"/>
    <w:rsid w:val="004F42BC"/>
    <w:rsid w:val="004F42D1"/>
    <w:rsid w:val="004F42E1"/>
    <w:rsid w:val="004F436E"/>
    <w:rsid w:val="004F45B4"/>
    <w:rsid w:val="004F47AC"/>
    <w:rsid w:val="004F4AB0"/>
    <w:rsid w:val="004F4DAF"/>
    <w:rsid w:val="004F50B0"/>
    <w:rsid w:val="004F525D"/>
    <w:rsid w:val="004F5724"/>
    <w:rsid w:val="004F5764"/>
    <w:rsid w:val="004F577B"/>
    <w:rsid w:val="004F5915"/>
    <w:rsid w:val="004F59BB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C6A"/>
    <w:rsid w:val="004F7D40"/>
    <w:rsid w:val="004F7DE2"/>
    <w:rsid w:val="004F7E06"/>
    <w:rsid w:val="004F7F39"/>
    <w:rsid w:val="0050033F"/>
    <w:rsid w:val="005003D2"/>
    <w:rsid w:val="00500620"/>
    <w:rsid w:val="00500725"/>
    <w:rsid w:val="00500A51"/>
    <w:rsid w:val="00500A60"/>
    <w:rsid w:val="00500E4E"/>
    <w:rsid w:val="00500E56"/>
    <w:rsid w:val="00501214"/>
    <w:rsid w:val="0050128B"/>
    <w:rsid w:val="00501B07"/>
    <w:rsid w:val="00501C73"/>
    <w:rsid w:val="00501E0C"/>
    <w:rsid w:val="00502146"/>
    <w:rsid w:val="00502272"/>
    <w:rsid w:val="0050235B"/>
    <w:rsid w:val="00502579"/>
    <w:rsid w:val="005025A9"/>
    <w:rsid w:val="00502BAF"/>
    <w:rsid w:val="00502F11"/>
    <w:rsid w:val="00502F34"/>
    <w:rsid w:val="0050305D"/>
    <w:rsid w:val="00503240"/>
    <w:rsid w:val="0050343B"/>
    <w:rsid w:val="00503475"/>
    <w:rsid w:val="00503637"/>
    <w:rsid w:val="005039E6"/>
    <w:rsid w:val="00503B6F"/>
    <w:rsid w:val="00503CDF"/>
    <w:rsid w:val="00503FEB"/>
    <w:rsid w:val="005041D7"/>
    <w:rsid w:val="005042BD"/>
    <w:rsid w:val="0050476E"/>
    <w:rsid w:val="0050525B"/>
    <w:rsid w:val="0050537C"/>
    <w:rsid w:val="005053A3"/>
    <w:rsid w:val="005053E5"/>
    <w:rsid w:val="0050567E"/>
    <w:rsid w:val="00505A81"/>
    <w:rsid w:val="00505A8F"/>
    <w:rsid w:val="00505F99"/>
    <w:rsid w:val="005060A6"/>
    <w:rsid w:val="0050621F"/>
    <w:rsid w:val="00506528"/>
    <w:rsid w:val="005065D2"/>
    <w:rsid w:val="00506644"/>
    <w:rsid w:val="005069DF"/>
    <w:rsid w:val="00506D4D"/>
    <w:rsid w:val="00506DFA"/>
    <w:rsid w:val="00506EFB"/>
    <w:rsid w:val="00507184"/>
    <w:rsid w:val="0050735F"/>
    <w:rsid w:val="0050747B"/>
    <w:rsid w:val="005075EF"/>
    <w:rsid w:val="005076FC"/>
    <w:rsid w:val="00507802"/>
    <w:rsid w:val="00507929"/>
    <w:rsid w:val="005079A1"/>
    <w:rsid w:val="00507A4E"/>
    <w:rsid w:val="00507B8F"/>
    <w:rsid w:val="00507CE8"/>
    <w:rsid w:val="00507DCA"/>
    <w:rsid w:val="00510027"/>
    <w:rsid w:val="005101AF"/>
    <w:rsid w:val="0051023F"/>
    <w:rsid w:val="00510366"/>
    <w:rsid w:val="00510754"/>
    <w:rsid w:val="00510A8A"/>
    <w:rsid w:val="00510AD2"/>
    <w:rsid w:val="00510D6E"/>
    <w:rsid w:val="0051100E"/>
    <w:rsid w:val="0051118A"/>
    <w:rsid w:val="005116EE"/>
    <w:rsid w:val="00511717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ADF"/>
    <w:rsid w:val="00512C09"/>
    <w:rsid w:val="00512C1C"/>
    <w:rsid w:val="00512F8F"/>
    <w:rsid w:val="00513509"/>
    <w:rsid w:val="005138DA"/>
    <w:rsid w:val="00513DCF"/>
    <w:rsid w:val="00514190"/>
    <w:rsid w:val="0051436F"/>
    <w:rsid w:val="00514552"/>
    <w:rsid w:val="00514553"/>
    <w:rsid w:val="00514BE9"/>
    <w:rsid w:val="00514D4E"/>
    <w:rsid w:val="00514DA5"/>
    <w:rsid w:val="00515074"/>
    <w:rsid w:val="00515187"/>
    <w:rsid w:val="00515706"/>
    <w:rsid w:val="00515BDC"/>
    <w:rsid w:val="00515D04"/>
    <w:rsid w:val="00515D63"/>
    <w:rsid w:val="00516143"/>
    <w:rsid w:val="0051625C"/>
    <w:rsid w:val="00516270"/>
    <w:rsid w:val="005163D3"/>
    <w:rsid w:val="005169C0"/>
    <w:rsid w:val="00516C47"/>
    <w:rsid w:val="00516D44"/>
    <w:rsid w:val="00516F93"/>
    <w:rsid w:val="00517034"/>
    <w:rsid w:val="005171E1"/>
    <w:rsid w:val="005175EE"/>
    <w:rsid w:val="005176D0"/>
    <w:rsid w:val="00517B4A"/>
    <w:rsid w:val="00517CC6"/>
    <w:rsid w:val="00517D3E"/>
    <w:rsid w:val="00517F94"/>
    <w:rsid w:val="00520013"/>
    <w:rsid w:val="00520382"/>
    <w:rsid w:val="00520541"/>
    <w:rsid w:val="00520A1B"/>
    <w:rsid w:val="00520DB4"/>
    <w:rsid w:val="00520E79"/>
    <w:rsid w:val="005217CE"/>
    <w:rsid w:val="00521C79"/>
    <w:rsid w:val="00521CCD"/>
    <w:rsid w:val="00521FB7"/>
    <w:rsid w:val="0052291F"/>
    <w:rsid w:val="00522F05"/>
    <w:rsid w:val="005231D8"/>
    <w:rsid w:val="00523322"/>
    <w:rsid w:val="00523669"/>
    <w:rsid w:val="00523ADF"/>
    <w:rsid w:val="00523C9B"/>
    <w:rsid w:val="00523E6B"/>
    <w:rsid w:val="00523EF6"/>
    <w:rsid w:val="00523FA8"/>
    <w:rsid w:val="0052414F"/>
    <w:rsid w:val="00524175"/>
    <w:rsid w:val="00524273"/>
    <w:rsid w:val="005243B4"/>
    <w:rsid w:val="005243CD"/>
    <w:rsid w:val="0052456C"/>
    <w:rsid w:val="0052463F"/>
    <w:rsid w:val="00524776"/>
    <w:rsid w:val="0052494E"/>
    <w:rsid w:val="00524B48"/>
    <w:rsid w:val="00524C26"/>
    <w:rsid w:val="0052502C"/>
    <w:rsid w:val="00525854"/>
    <w:rsid w:val="005258B8"/>
    <w:rsid w:val="0052590D"/>
    <w:rsid w:val="00525AD2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59F"/>
    <w:rsid w:val="005276D9"/>
    <w:rsid w:val="005276F3"/>
    <w:rsid w:val="005278C8"/>
    <w:rsid w:val="00527EFF"/>
    <w:rsid w:val="00530033"/>
    <w:rsid w:val="005300B1"/>
    <w:rsid w:val="00530242"/>
    <w:rsid w:val="0053088A"/>
    <w:rsid w:val="00530AC3"/>
    <w:rsid w:val="00530C0C"/>
    <w:rsid w:val="0053136A"/>
    <w:rsid w:val="005317EF"/>
    <w:rsid w:val="00531B80"/>
    <w:rsid w:val="00531CD2"/>
    <w:rsid w:val="005321BC"/>
    <w:rsid w:val="005325B1"/>
    <w:rsid w:val="005328A6"/>
    <w:rsid w:val="00532C2D"/>
    <w:rsid w:val="00532E39"/>
    <w:rsid w:val="0053333A"/>
    <w:rsid w:val="00533440"/>
    <w:rsid w:val="005336FA"/>
    <w:rsid w:val="00533B48"/>
    <w:rsid w:val="00533DF7"/>
    <w:rsid w:val="00533E15"/>
    <w:rsid w:val="00533E8F"/>
    <w:rsid w:val="00533FC3"/>
    <w:rsid w:val="005342EF"/>
    <w:rsid w:val="00534310"/>
    <w:rsid w:val="005344C4"/>
    <w:rsid w:val="00534525"/>
    <w:rsid w:val="005346BD"/>
    <w:rsid w:val="005348B0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5E2E"/>
    <w:rsid w:val="0053604F"/>
    <w:rsid w:val="0053617D"/>
    <w:rsid w:val="005361BD"/>
    <w:rsid w:val="005361C0"/>
    <w:rsid w:val="0053634A"/>
    <w:rsid w:val="005365C9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0FD"/>
    <w:rsid w:val="005402BB"/>
    <w:rsid w:val="0054044C"/>
    <w:rsid w:val="0054052C"/>
    <w:rsid w:val="00540706"/>
    <w:rsid w:val="0054089E"/>
    <w:rsid w:val="005409CB"/>
    <w:rsid w:val="005409E1"/>
    <w:rsid w:val="00540AC4"/>
    <w:rsid w:val="00540F3C"/>
    <w:rsid w:val="00541175"/>
    <w:rsid w:val="0054123D"/>
    <w:rsid w:val="0054129C"/>
    <w:rsid w:val="00541389"/>
    <w:rsid w:val="005416A9"/>
    <w:rsid w:val="0054194B"/>
    <w:rsid w:val="00541B5A"/>
    <w:rsid w:val="005420CA"/>
    <w:rsid w:val="00542314"/>
    <w:rsid w:val="0054272B"/>
    <w:rsid w:val="005427D7"/>
    <w:rsid w:val="00542E06"/>
    <w:rsid w:val="00543016"/>
    <w:rsid w:val="00543561"/>
    <w:rsid w:val="00543757"/>
    <w:rsid w:val="00543790"/>
    <w:rsid w:val="005439B2"/>
    <w:rsid w:val="00543B74"/>
    <w:rsid w:val="00543DB2"/>
    <w:rsid w:val="00544061"/>
    <w:rsid w:val="005447C0"/>
    <w:rsid w:val="005454F0"/>
    <w:rsid w:val="00545740"/>
    <w:rsid w:val="005457CE"/>
    <w:rsid w:val="005457E1"/>
    <w:rsid w:val="0054597F"/>
    <w:rsid w:val="00545A2E"/>
    <w:rsid w:val="00545B26"/>
    <w:rsid w:val="00545C27"/>
    <w:rsid w:val="00545D7F"/>
    <w:rsid w:val="00545EA3"/>
    <w:rsid w:val="00546047"/>
    <w:rsid w:val="0054606C"/>
    <w:rsid w:val="00546450"/>
    <w:rsid w:val="005464FC"/>
    <w:rsid w:val="00546576"/>
    <w:rsid w:val="00546940"/>
    <w:rsid w:val="00546DE3"/>
    <w:rsid w:val="0054753A"/>
    <w:rsid w:val="0054790D"/>
    <w:rsid w:val="00547B59"/>
    <w:rsid w:val="00547C8F"/>
    <w:rsid w:val="00547D28"/>
    <w:rsid w:val="00547D4F"/>
    <w:rsid w:val="00547DA5"/>
    <w:rsid w:val="005502EF"/>
    <w:rsid w:val="005505F8"/>
    <w:rsid w:val="00550652"/>
    <w:rsid w:val="00550719"/>
    <w:rsid w:val="00550D8E"/>
    <w:rsid w:val="00550E0B"/>
    <w:rsid w:val="005514F8"/>
    <w:rsid w:val="0055164B"/>
    <w:rsid w:val="0055167C"/>
    <w:rsid w:val="005517C5"/>
    <w:rsid w:val="00551B99"/>
    <w:rsid w:val="00551FD1"/>
    <w:rsid w:val="00552056"/>
    <w:rsid w:val="005521C1"/>
    <w:rsid w:val="00552305"/>
    <w:rsid w:val="005524A1"/>
    <w:rsid w:val="00552AC2"/>
    <w:rsid w:val="00552DBA"/>
    <w:rsid w:val="00552FAC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26A"/>
    <w:rsid w:val="0055535E"/>
    <w:rsid w:val="005555D5"/>
    <w:rsid w:val="005556F7"/>
    <w:rsid w:val="005558B3"/>
    <w:rsid w:val="00555A27"/>
    <w:rsid w:val="00555AE3"/>
    <w:rsid w:val="00555D0C"/>
    <w:rsid w:val="00555E4D"/>
    <w:rsid w:val="00556181"/>
    <w:rsid w:val="0055633D"/>
    <w:rsid w:val="00556453"/>
    <w:rsid w:val="005569D3"/>
    <w:rsid w:val="00556D3B"/>
    <w:rsid w:val="00557049"/>
    <w:rsid w:val="00557461"/>
    <w:rsid w:val="00557BF4"/>
    <w:rsid w:val="00557D9D"/>
    <w:rsid w:val="005600D0"/>
    <w:rsid w:val="005600FF"/>
    <w:rsid w:val="0056022E"/>
    <w:rsid w:val="00560441"/>
    <w:rsid w:val="00560612"/>
    <w:rsid w:val="005608D7"/>
    <w:rsid w:val="00560D87"/>
    <w:rsid w:val="00560ED5"/>
    <w:rsid w:val="00560F53"/>
    <w:rsid w:val="00561070"/>
    <w:rsid w:val="0056109D"/>
    <w:rsid w:val="005616FB"/>
    <w:rsid w:val="005616FF"/>
    <w:rsid w:val="00561755"/>
    <w:rsid w:val="0056193F"/>
    <w:rsid w:val="0056207C"/>
    <w:rsid w:val="00562445"/>
    <w:rsid w:val="0056245B"/>
    <w:rsid w:val="00562823"/>
    <w:rsid w:val="0056288C"/>
    <w:rsid w:val="00562A56"/>
    <w:rsid w:val="00562EB0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72"/>
    <w:rsid w:val="00565AAC"/>
    <w:rsid w:val="0056614B"/>
    <w:rsid w:val="00566370"/>
    <w:rsid w:val="0056651D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678DC"/>
    <w:rsid w:val="00567984"/>
    <w:rsid w:val="00567F0C"/>
    <w:rsid w:val="005701FD"/>
    <w:rsid w:val="00570489"/>
    <w:rsid w:val="005709A8"/>
    <w:rsid w:val="00570A7C"/>
    <w:rsid w:val="00570C3D"/>
    <w:rsid w:val="00570CEE"/>
    <w:rsid w:val="00570DA1"/>
    <w:rsid w:val="00570DE1"/>
    <w:rsid w:val="00570EB2"/>
    <w:rsid w:val="0057113F"/>
    <w:rsid w:val="00571321"/>
    <w:rsid w:val="0057140A"/>
    <w:rsid w:val="005715E7"/>
    <w:rsid w:val="005715E8"/>
    <w:rsid w:val="0057162D"/>
    <w:rsid w:val="00571A8A"/>
    <w:rsid w:val="00571DD0"/>
    <w:rsid w:val="00571E0D"/>
    <w:rsid w:val="005721EB"/>
    <w:rsid w:val="0057266C"/>
    <w:rsid w:val="005728BD"/>
    <w:rsid w:val="00572996"/>
    <w:rsid w:val="00572B77"/>
    <w:rsid w:val="00572F0D"/>
    <w:rsid w:val="00572FDA"/>
    <w:rsid w:val="00573141"/>
    <w:rsid w:val="00573845"/>
    <w:rsid w:val="00573C4A"/>
    <w:rsid w:val="00573E29"/>
    <w:rsid w:val="0057402A"/>
    <w:rsid w:val="00574232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72F"/>
    <w:rsid w:val="005768BD"/>
    <w:rsid w:val="005769A0"/>
    <w:rsid w:val="00576C07"/>
    <w:rsid w:val="00576E3B"/>
    <w:rsid w:val="00576E8D"/>
    <w:rsid w:val="00577298"/>
    <w:rsid w:val="00577FD5"/>
    <w:rsid w:val="005807AA"/>
    <w:rsid w:val="00580B2D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14E"/>
    <w:rsid w:val="005822C6"/>
    <w:rsid w:val="00582416"/>
    <w:rsid w:val="0058254E"/>
    <w:rsid w:val="00582645"/>
    <w:rsid w:val="0058265F"/>
    <w:rsid w:val="005829DC"/>
    <w:rsid w:val="00582E92"/>
    <w:rsid w:val="005831EF"/>
    <w:rsid w:val="00583320"/>
    <w:rsid w:val="00583882"/>
    <w:rsid w:val="005838C1"/>
    <w:rsid w:val="00583957"/>
    <w:rsid w:val="00583CD1"/>
    <w:rsid w:val="00583FF1"/>
    <w:rsid w:val="00584100"/>
    <w:rsid w:val="0058427A"/>
    <w:rsid w:val="00584365"/>
    <w:rsid w:val="00584538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702"/>
    <w:rsid w:val="005868A4"/>
    <w:rsid w:val="005869C9"/>
    <w:rsid w:val="005873FF"/>
    <w:rsid w:val="0058752C"/>
    <w:rsid w:val="00587E36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E7B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5B"/>
    <w:rsid w:val="005923A2"/>
    <w:rsid w:val="005925CF"/>
    <w:rsid w:val="00592716"/>
    <w:rsid w:val="005927B8"/>
    <w:rsid w:val="00592C0E"/>
    <w:rsid w:val="00592C75"/>
    <w:rsid w:val="00592E0C"/>
    <w:rsid w:val="00592F56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AD6"/>
    <w:rsid w:val="00595BC3"/>
    <w:rsid w:val="00595F2B"/>
    <w:rsid w:val="00595FF9"/>
    <w:rsid w:val="00596068"/>
    <w:rsid w:val="00596078"/>
    <w:rsid w:val="005961D9"/>
    <w:rsid w:val="005966FA"/>
    <w:rsid w:val="0059670E"/>
    <w:rsid w:val="00596C78"/>
    <w:rsid w:val="0059709F"/>
    <w:rsid w:val="0059721A"/>
    <w:rsid w:val="0059740B"/>
    <w:rsid w:val="00597945"/>
    <w:rsid w:val="00597FFB"/>
    <w:rsid w:val="005A002B"/>
    <w:rsid w:val="005A09A6"/>
    <w:rsid w:val="005A0A05"/>
    <w:rsid w:val="005A0AF5"/>
    <w:rsid w:val="005A0CD7"/>
    <w:rsid w:val="005A0D73"/>
    <w:rsid w:val="005A0E68"/>
    <w:rsid w:val="005A1287"/>
    <w:rsid w:val="005A1353"/>
    <w:rsid w:val="005A174F"/>
    <w:rsid w:val="005A192A"/>
    <w:rsid w:val="005A1987"/>
    <w:rsid w:val="005A1F17"/>
    <w:rsid w:val="005A202A"/>
    <w:rsid w:val="005A2051"/>
    <w:rsid w:val="005A211C"/>
    <w:rsid w:val="005A22A0"/>
    <w:rsid w:val="005A23F7"/>
    <w:rsid w:val="005A2424"/>
    <w:rsid w:val="005A2DC1"/>
    <w:rsid w:val="005A316C"/>
    <w:rsid w:val="005A324A"/>
    <w:rsid w:val="005A32BE"/>
    <w:rsid w:val="005A33CF"/>
    <w:rsid w:val="005A34AE"/>
    <w:rsid w:val="005A39D5"/>
    <w:rsid w:val="005A3E0E"/>
    <w:rsid w:val="005A3EB7"/>
    <w:rsid w:val="005A40F1"/>
    <w:rsid w:val="005A417E"/>
    <w:rsid w:val="005A47DF"/>
    <w:rsid w:val="005A47E3"/>
    <w:rsid w:val="005A492B"/>
    <w:rsid w:val="005A4A33"/>
    <w:rsid w:val="005A500E"/>
    <w:rsid w:val="005A50B8"/>
    <w:rsid w:val="005A54F2"/>
    <w:rsid w:val="005A550C"/>
    <w:rsid w:val="005A578B"/>
    <w:rsid w:val="005A57B6"/>
    <w:rsid w:val="005A5DD0"/>
    <w:rsid w:val="005A5E98"/>
    <w:rsid w:val="005A5ED0"/>
    <w:rsid w:val="005A6049"/>
    <w:rsid w:val="005A6661"/>
    <w:rsid w:val="005A6BF4"/>
    <w:rsid w:val="005A6C60"/>
    <w:rsid w:val="005A6D49"/>
    <w:rsid w:val="005A6F79"/>
    <w:rsid w:val="005A717D"/>
    <w:rsid w:val="005A73EB"/>
    <w:rsid w:val="005A7409"/>
    <w:rsid w:val="005B00CE"/>
    <w:rsid w:val="005B0246"/>
    <w:rsid w:val="005B03FB"/>
    <w:rsid w:val="005B074B"/>
    <w:rsid w:val="005B0957"/>
    <w:rsid w:val="005B1175"/>
    <w:rsid w:val="005B12D9"/>
    <w:rsid w:val="005B13D5"/>
    <w:rsid w:val="005B195A"/>
    <w:rsid w:val="005B1DC9"/>
    <w:rsid w:val="005B2019"/>
    <w:rsid w:val="005B2760"/>
    <w:rsid w:val="005B2A41"/>
    <w:rsid w:val="005B2AA1"/>
    <w:rsid w:val="005B2C12"/>
    <w:rsid w:val="005B3405"/>
    <w:rsid w:val="005B350F"/>
    <w:rsid w:val="005B3677"/>
    <w:rsid w:val="005B3BF9"/>
    <w:rsid w:val="005B3C73"/>
    <w:rsid w:val="005B3CBB"/>
    <w:rsid w:val="005B4231"/>
    <w:rsid w:val="005B4249"/>
    <w:rsid w:val="005B4306"/>
    <w:rsid w:val="005B43AC"/>
    <w:rsid w:val="005B44AC"/>
    <w:rsid w:val="005B45FA"/>
    <w:rsid w:val="005B467D"/>
    <w:rsid w:val="005B479D"/>
    <w:rsid w:val="005B4A07"/>
    <w:rsid w:val="005B4AAF"/>
    <w:rsid w:val="005B4D5C"/>
    <w:rsid w:val="005B500D"/>
    <w:rsid w:val="005B5052"/>
    <w:rsid w:val="005B519C"/>
    <w:rsid w:val="005B53C1"/>
    <w:rsid w:val="005B541D"/>
    <w:rsid w:val="005B54F1"/>
    <w:rsid w:val="005B556B"/>
    <w:rsid w:val="005B5AB8"/>
    <w:rsid w:val="005B5EB1"/>
    <w:rsid w:val="005B5F16"/>
    <w:rsid w:val="005B6085"/>
    <w:rsid w:val="005B60D4"/>
    <w:rsid w:val="005B62A2"/>
    <w:rsid w:val="005B63C3"/>
    <w:rsid w:val="005B63F5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8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628"/>
    <w:rsid w:val="005C17C1"/>
    <w:rsid w:val="005C1ACE"/>
    <w:rsid w:val="005C1CA5"/>
    <w:rsid w:val="005C22F6"/>
    <w:rsid w:val="005C285C"/>
    <w:rsid w:val="005C2ABD"/>
    <w:rsid w:val="005C2F90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177"/>
    <w:rsid w:val="005C5390"/>
    <w:rsid w:val="005C548F"/>
    <w:rsid w:val="005C594A"/>
    <w:rsid w:val="005C5F64"/>
    <w:rsid w:val="005C6164"/>
    <w:rsid w:val="005C6669"/>
    <w:rsid w:val="005C6824"/>
    <w:rsid w:val="005C68B1"/>
    <w:rsid w:val="005C6BD3"/>
    <w:rsid w:val="005C6F14"/>
    <w:rsid w:val="005C6F79"/>
    <w:rsid w:val="005C6FBF"/>
    <w:rsid w:val="005C7030"/>
    <w:rsid w:val="005C71BD"/>
    <w:rsid w:val="005C7202"/>
    <w:rsid w:val="005C758D"/>
    <w:rsid w:val="005C7649"/>
    <w:rsid w:val="005C77BE"/>
    <w:rsid w:val="005C791F"/>
    <w:rsid w:val="005C7A19"/>
    <w:rsid w:val="005D0172"/>
    <w:rsid w:val="005D04FE"/>
    <w:rsid w:val="005D0982"/>
    <w:rsid w:val="005D0ED6"/>
    <w:rsid w:val="005D0F75"/>
    <w:rsid w:val="005D0F80"/>
    <w:rsid w:val="005D1099"/>
    <w:rsid w:val="005D10E6"/>
    <w:rsid w:val="005D13D9"/>
    <w:rsid w:val="005D1504"/>
    <w:rsid w:val="005D198B"/>
    <w:rsid w:val="005D1A1F"/>
    <w:rsid w:val="005D1B51"/>
    <w:rsid w:val="005D1B66"/>
    <w:rsid w:val="005D2234"/>
    <w:rsid w:val="005D25ED"/>
    <w:rsid w:val="005D2C31"/>
    <w:rsid w:val="005D2FBE"/>
    <w:rsid w:val="005D317E"/>
    <w:rsid w:val="005D3439"/>
    <w:rsid w:val="005D3621"/>
    <w:rsid w:val="005D36C2"/>
    <w:rsid w:val="005D3778"/>
    <w:rsid w:val="005D3B94"/>
    <w:rsid w:val="005D3D28"/>
    <w:rsid w:val="005D3E78"/>
    <w:rsid w:val="005D40AC"/>
    <w:rsid w:val="005D4703"/>
    <w:rsid w:val="005D474A"/>
    <w:rsid w:val="005D4823"/>
    <w:rsid w:val="005D4D14"/>
    <w:rsid w:val="005D5042"/>
    <w:rsid w:val="005D5109"/>
    <w:rsid w:val="005D5359"/>
    <w:rsid w:val="005D556E"/>
    <w:rsid w:val="005D55B5"/>
    <w:rsid w:val="005D56FF"/>
    <w:rsid w:val="005D5AD5"/>
    <w:rsid w:val="005D5E26"/>
    <w:rsid w:val="005D603D"/>
    <w:rsid w:val="005D623F"/>
    <w:rsid w:val="005D62CA"/>
    <w:rsid w:val="005D631A"/>
    <w:rsid w:val="005D6735"/>
    <w:rsid w:val="005D6801"/>
    <w:rsid w:val="005D686C"/>
    <w:rsid w:val="005D70BA"/>
    <w:rsid w:val="005D7419"/>
    <w:rsid w:val="005D7637"/>
    <w:rsid w:val="005D7983"/>
    <w:rsid w:val="005D7A6B"/>
    <w:rsid w:val="005D7B0E"/>
    <w:rsid w:val="005D7B20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6A3"/>
    <w:rsid w:val="005E1E26"/>
    <w:rsid w:val="005E226B"/>
    <w:rsid w:val="005E2292"/>
    <w:rsid w:val="005E246D"/>
    <w:rsid w:val="005E2742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11A"/>
    <w:rsid w:val="005E53E3"/>
    <w:rsid w:val="005E544F"/>
    <w:rsid w:val="005E57D0"/>
    <w:rsid w:val="005E5AAA"/>
    <w:rsid w:val="005E5C99"/>
    <w:rsid w:val="005E5FD6"/>
    <w:rsid w:val="005E67A6"/>
    <w:rsid w:val="005E68A0"/>
    <w:rsid w:val="005E68A8"/>
    <w:rsid w:val="005E694C"/>
    <w:rsid w:val="005E7098"/>
    <w:rsid w:val="005E7353"/>
    <w:rsid w:val="005E7692"/>
    <w:rsid w:val="005E76F2"/>
    <w:rsid w:val="005E784B"/>
    <w:rsid w:val="005E7858"/>
    <w:rsid w:val="005E78B3"/>
    <w:rsid w:val="005E7924"/>
    <w:rsid w:val="005E794C"/>
    <w:rsid w:val="005E7DBF"/>
    <w:rsid w:val="005E7EC4"/>
    <w:rsid w:val="005E7FBD"/>
    <w:rsid w:val="005F00AB"/>
    <w:rsid w:val="005F02A2"/>
    <w:rsid w:val="005F0400"/>
    <w:rsid w:val="005F059E"/>
    <w:rsid w:val="005F0871"/>
    <w:rsid w:val="005F0B55"/>
    <w:rsid w:val="005F0D9F"/>
    <w:rsid w:val="005F0E3C"/>
    <w:rsid w:val="005F0F3B"/>
    <w:rsid w:val="005F10EF"/>
    <w:rsid w:val="005F12BB"/>
    <w:rsid w:val="005F1435"/>
    <w:rsid w:val="005F1497"/>
    <w:rsid w:val="005F188D"/>
    <w:rsid w:val="005F190D"/>
    <w:rsid w:val="005F1F78"/>
    <w:rsid w:val="005F1FA6"/>
    <w:rsid w:val="005F2248"/>
    <w:rsid w:val="005F22E1"/>
    <w:rsid w:val="005F232B"/>
    <w:rsid w:val="005F2409"/>
    <w:rsid w:val="005F29E9"/>
    <w:rsid w:val="005F2C1E"/>
    <w:rsid w:val="005F2DEB"/>
    <w:rsid w:val="005F2E11"/>
    <w:rsid w:val="005F2F36"/>
    <w:rsid w:val="005F3082"/>
    <w:rsid w:val="005F3100"/>
    <w:rsid w:val="005F346C"/>
    <w:rsid w:val="005F38C1"/>
    <w:rsid w:val="005F3A97"/>
    <w:rsid w:val="005F3D5A"/>
    <w:rsid w:val="005F3F2F"/>
    <w:rsid w:val="005F3F83"/>
    <w:rsid w:val="005F4043"/>
    <w:rsid w:val="005F4091"/>
    <w:rsid w:val="005F40A6"/>
    <w:rsid w:val="005F429D"/>
    <w:rsid w:val="005F42A5"/>
    <w:rsid w:val="005F43AF"/>
    <w:rsid w:val="005F44D6"/>
    <w:rsid w:val="005F4506"/>
    <w:rsid w:val="005F4541"/>
    <w:rsid w:val="005F4564"/>
    <w:rsid w:val="005F4A69"/>
    <w:rsid w:val="005F4CC4"/>
    <w:rsid w:val="005F4D3F"/>
    <w:rsid w:val="005F4D9E"/>
    <w:rsid w:val="005F512F"/>
    <w:rsid w:val="005F55A9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AD6"/>
    <w:rsid w:val="005F6CFD"/>
    <w:rsid w:val="005F6D52"/>
    <w:rsid w:val="005F6E87"/>
    <w:rsid w:val="005F7154"/>
    <w:rsid w:val="005F77B5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C6A"/>
    <w:rsid w:val="00600D7B"/>
    <w:rsid w:val="00601098"/>
    <w:rsid w:val="00601127"/>
    <w:rsid w:val="00601222"/>
    <w:rsid w:val="0060142C"/>
    <w:rsid w:val="00601493"/>
    <w:rsid w:val="00601499"/>
    <w:rsid w:val="0060158C"/>
    <w:rsid w:val="006015D3"/>
    <w:rsid w:val="006016BB"/>
    <w:rsid w:val="006017B1"/>
    <w:rsid w:val="00601AD2"/>
    <w:rsid w:val="00601CF1"/>
    <w:rsid w:val="00602254"/>
    <w:rsid w:val="00602273"/>
    <w:rsid w:val="006025FC"/>
    <w:rsid w:val="00602758"/>
    <w:rsid w:val="00602777"/>
    <w:rsid w:val="00602B11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26A"/>
    <w:rsid w:val="0060460B"/>
    <w:rsid w:val="00604746"/>
    <w:rsid w:val="00604763"/>
    <w:rsid w:val="006047B0"/>
    <w:rsid w:val="00604BA3"/>
    <w:rsid w:val="00604BB6"/>
    <w:rsid w:val="00605228"/>
    <w:rsid w:val="00605272"/>
    <w:rsid w:val="00605590"/>
    <w:rsid w:val="00605D91"/>
    <w:rsid w:val="00605E9D"/>
    <w:rsid w:val="00606008"/>
    <w:rsid w:val="006066D1"/>
    <w:rsid w:val="0060699B"/>
    <w:rsid w:val="00606AD2"/>
    <w:rsid w:val="00606D9A"/>
    <w:rsid w:val="00607051"/>
    <w:rsid w:val="00607416"/>
    <w:rsid w:val="006074E7"/>
    <w:rsid w:val="00607507"/>
    <w:rsid w:val="006076FB"/>
    <w:rsid w:val="00607FDE"/>
    <w:rsid w:val="00610048"/>
    <w:rsid w:val="00610154"/>
    <w:rsid w:val="0061027F"/>
    <w:rsid w:val="0061032F"/>
    <w:rsid w:val="006104C4"/>
    <w:rsid w:val="00610937"/>
    <w:rsid w:val="006112FF"/>
    <w:rsid w:val="00611583"/>
    <w:rsid w:val="00611689"/>
    <w:rsid w:val="006117CC"/>
    <w:rsid w:val="00611C97"/>
    <w:rsid w:val="00611F21"/>
    <w:rsid w:val="006120BE"/>
    <w:rsid w:val="00612205"/>
    <w:rsid w:val="0061230F"/>
    <w:rsid w:val="00612416"/>
    <w:rsid w:val="00612506"/>
    <w:rsid w:val="00612773"/>
    <w:rsid w:val="0061293C"/>
    <w:rsid w:val="00612A8C"/>
    <w:rsid w:val="00612FBB"/>
    <w:rsid w:val="006136D2"/>
    <w:rsid w:val="0061385A"/>
    <w:rsid w:val="00613945"/>
    <w:rsid w:val="006139BA"/>
    <w:rsid w:val="00613C49"/>
    <w:rsid w:val="00614016"/>
    <w:rsid w:val="00614261"/>
    <w:rsid w:val="0061443F"/>
    <w:rsid w:val="006144DE"/>
    <w:rsid w:val="0061466E"/>
    <w:rsid w:val="0061481F"/>
    <w:rsid w:val="00614A8E"/>
    <w:rsid w:val="00614A9D"/>
    <w:rsid w:val="00614B05"/>
    <w:rsid w:val="00615581"/>
    <w:rsid w:val="0061564E"/>
    <w:rsid w:val="0061568C"/>
    <w:rsid w:val="00615B7F"/>
    <w:rsid w:val="00615CA4"/>
    <w:rsid w:val="00616058"/>
    <w:rsid w:val="006162B4"/>
    <w:rsid w:val="00616D2E"/>
    <w:rsid w:val="0061700C"/>
    <w:rsid w:val="006171F4"/>
    <w:rsid w:val="006174E0"/>
    <w:rsid w:val="0061783E"/>
    <w:rsid w:val="00617B6A"/>
    <w:rsid w:val="00617B7A"/>
    <w:rsid w:val="00617BF2"/>
    <w:rsid w:val="0062066F"/>
    <w:rsid w:val="00620BBB"/>
    <w:rsid w:val="00620BE1"/>
    <w:rsid w:val="0062103B"/>
    <w:rsid w:val="00621A36"/>
    <w:rsid w:val="00621B01"/>
    <w:rsid w:val="00621CA1"/>
    <w:rsid w:val="00621D69"/>
    <w:rsid w:val="00621F9F"/>
    <w:rsid w:val="00622620"/>
    <w:rsid w:val="00622817"/>
    <w:rsid w:val="00622897"/>
    <w:rsid w:val="006228E3"/>
    <w:rsid w:val="00622A3A"/>
    <w:rsid w:val="00622A96"/>
    <w:rsid w:val="00622D19"/>
    <w:rsid w:val="00622DC2"/>
    <w:rsid w:val="00622FD1"/>
    <w:rsid w:val="00622FEA"/>
    <w:rsid w:val="00623053"/>
    <w:rsid w:val="0062353E"/>
    <w:rsid w:val="0062354D"/>
    <w:rsid w:val="00623841"/>
    <w:rsid w:val="00623AD9"/>
    <w:rsid w:val="00623C8C"/>
    <w:rsid w:val="00623F2F"/>
    <w:rsid w:val="006240D2"/>
    <w:rsid w:val="0062411B"/>
    <w:rsid w:val="006241DC"/>
    <w:rsid w:val="006244F1"/>
    <w:rsid w:val="006246BD"/>
    <w:rsid w:val="006246EB"/>
    <w:rsid w:val="00624817"/>
    <w:rsid w:val="00624CB2"/>
    <w:rsid w:val="00624EA0"/>
    <w:rsid w:val="0062505F"/>
    <w:rsid w:val="00625096"/>
    <w:rsid w:val="0062510E"/>
    <w:rsid w:val="00625371"/>
    <w:rsid w:val="00625A09"/>
    <w:rsid w:val="00625BC3"/>
    <w:rsid w:val="00626080"/>
    <w:rsid w:val="00626404"/>
    <w:rsid w:val="00626762"/>
    <w:rsid w:val="00626812"/>
    <w:rsid w:val="0062681B"/>
    <w:rsid w:val="006268C9"/>
    <w:rsid w:val="00626BE0"/>
    <w:rsid w:val="00626CCB"/>
    <w:rsid w:val="00626D98"/>
    <w:rsid w:val="00627493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B3D"/>
    <w:rsid w:val="00630BAC"/>
    <w:rsid w:val="00630CD7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0A"/>
    <w:rsid w:val="00633019"/>
    <w:rsid w:val="006336FD"/>
    <w:rsid w:val="006338C3"/>
    <w:rsid w:val="0063411B"/>
    <w:rsid w:val="0063418E"/>
    <w:rsid w:val="00634606"/>
    <w:rsid w:val="00634B0E"/>
    <w:rsid w:val="00634B44"/>
    <w:rsid w:val="00634DE2"/>
    <w:rsid w:val="00634E71"/>
    <w:rsid w:val="00635084"/>
    <w:rsid w:val="0063551B"/>
    <w:rsid w:val="006355DC"/>
    <w:rsid w:val="0063572E"/>
    <w:rsid w:val="006358AD"/>
    <w:rsid w:val="00635C31"/>
    <w:rsid w:val="006363ED"/>
    <w:rsid w:val="00636647"/>
    <w:rsid w:val="0063665E"/>
    <w:rsid w:val="00636C90"/>
    <w:rsid w:val="00636FB6"/>
    <w:rsid w:val="006371EE"/>
    <w:rsid w:val="006376F8"/>
    <w:rsid w:val="006379D1"/>
    <w:rsid w:val="00637A2E"/>
    <w:rsid w:val="00637AF6"/>
    <w:rsid w:val="00637D3A"/>
    <w:rsid w:val="00637EA7"/>
    <w:rsid w:val="00640185"/>
    <w:rsid w:val="00640280"/>
    <w:rsid w:val="00640288"/>
    <w:rsid w:val="00640376"/>
    <w:rsid w:val="00640736"/>
    <w:rsid w:val="006407B5"/>
    <w:rsid w:val="00640AA7"/>
    <w:rsid w:val="00640DFD"/>
    <w:rsid w:val="006412DA"/>
    <w:rsid w:val="006419B0"/>
    <w:rsid w:val="00641A28"/>
    <w:rsid w:val="00641BD2"/>
    <w:rsid w:val="00641C46"/>
    <w:rsid w:val="00641D4C"/>
    <w:rsid w:val="0064217D"/>
    <w:rsid w:val="0064246E"/>
    <w:rsid w:val="00642475"/>
    <w:rsid w:val="00642702"/>
    <w:rsid w:val="00642B0E"/>
    <w:rsid w:val="00642BF8"/>
    <w:rsid w:val="00642C78"/>
    <w:rsid w:val="00642CE0"/>
    <w:rsid w:val="00642D4C"/>
    <w:rsid w:val="00643606"/>
    <w:rsid w:val="0064367B"/>
    <w:rsid w:val="00643FED"/>
    <w:rsid w:val="0064436B"/>
    <w:rsid w:val="00644390"/>
    <w:rsid w:val="00644A30"/>
    <w:rsid w:val="00644A5A"/>
    <w:rsid w:val="00644CB6"/>
    <w:rsid w:val="00644D20"/>
    <w:rsid w:val="00644FAB"/>
    <w:rsid w:val="00645336"/>
    <w:rsid w:val="00645462"/>
    <w:rsid w:val="006456C1"/>
    <w:rsid w:val="0064593B"/>
    <w:rsid w:val="006459B5"/>
    <w:rsid w:val="006459B6"/>
    <w:rsid w:val="00645A1D"/>
    <w:rsid w:val="00645BE2"/>
    <w:rsid w:val="00645D22"/>
    <w:rsid w:val="00645DFE"/>
    <w:rsid w:val="00645E40"/>
    <w:rsid w:val="00646189"/>
    <w:rsid w:val="0064658B"/>
    <w:rsid w:val="00646ADC"/>
    <w:rsid w:val="00646C8A"/>
    <w:rsid w:val="00646DD4"/>
    <w:rsid w:val="00646E65"/>
    <w:rsid w:val="00646F61"/>
    <w:rsid w:val="00646FD8"/>
    <w:rsid w:val="0064779C"/>
    <w:rsid w:val="006478C7"/>
    <w:rsid w:val="0064796C"/>
    <w:rsid w:val="00647C6C"/>
    <w:rsid w:val="00647CA7"/>
    <w:rsid w:val="00647E6C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7A9"/>
    <w:rsid w:val="00651DE0"/>
    <w:rsid w:val="00651F8E"/>
    <w:rsid w:val="006523A7"/>
    <w:rsid w:val="00652E96"/>
    <w:rsid w:val="00652EFC"/>
    <w:rsid w:val="00652FA6"/>
    <w:rsid w:val="00653177"/>
    <w:rsid w:val="006532AE"/>
    <w:rsid w:val="0065334D"/>
    <w:rsid w:val="0065377B"/>
    <w:rsid w:val="0065388B"/>
    <w:rsid w:val="006539CD"/>
    <w:rsid w:val="00653FB3"/>
    <w:rsid w:val="00653FC3"/>
    <w:rsid w:val="006541A7"/>
    <w:rsid w:val="006541DF"/>
    <w:rsid w:val="0065473D"/>
    <w:rsid w:val="006548CC"/>
    <w:rsid w:val="00654D55"/>
    <w:rsid w:val="00654EAE"/>
    <w:rsid w:val="00654ECB"/>
    <w:rsid w:val="00654F11"/>
    <w:rsid w:val="00655394"/>
    <w:rsid w:val="006556EA"/>
    <w:rsid w:val="00655DC6"/>
    <w:rsid w:val="00656304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BE"/>
    <w:rsid w:val="006602FC"/>
    <w:rsid w:val="006603FA"/>
    <w:rsid w:val="00660535"/>
    <w:rsid w:val="00660708"/>
    <w:rsid w:val="00660871"/>
    <w:rsid w:val="00660A95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51D"/>
    <w:rsid w:val="00662680"/>
    <w:rsid w:val="006626ED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3D5"/>
    <w:rsid w:val="0066579E"/>
    <w:rsid w:val="00665992"/>
    <w:rsid w:val="00665D53"/>
    <w:rsid w:val="00665E04"/>
    <w:rsid w:val="00665F3B"/>
    <w:rsid w:val="00665F52"/>
    <w:rsid w:val="006660E4"/>
    <w:rsid w:val="00666422"/>
    <w:rsid w:val="006664C3"/>
    <w:rsid w:val="00666AA4"/>
    <w:rsid w:val="00666B06"/>
    <w:rsid w:val="006671CE"/>
    <w:rsid w:val="00667586"/>
    <w:rsid w:val="006676BC"/>
    <w:rsid w:val="00667DFC"/>
    <w:rsid w:val="006702C0"/>
    <w:rsid w:val="006704C6"/>
    <w:rsid w:val="006707CF"/>
    <w:rsid w:val="006708E9"/>
    <w:rsid w:val="00670C28"/>
    <w:rsid w:val="00670D44"/>
    <w:rsid w:val="00670D63"/>
    <w:rsid w:val="00670FBD"/>
    <w:rsid w:val="00671032"/>
    <w:rsid w:val="00671138"/>
    <w:rsid w:val="006714BB"/>
    <w:rsid w:val="00671949"/>
    <w:rsid w:val="006719B3"/>
    <w:rsid w:val="00671ACA"/>
    <w:rsid w:val="00671DBE"/>
    <w:rsid w:val="00671FF6"/>
    <w:rsid w:val="006723FB"/>
    <w:rsid w:val="0067243A"/>
    <w:rsid w:val="006725F3"/>
    <w:rsid w:val="00672AF7"/>
    <w:rsid w:val="00672CC1"/>
    <w:rsid w:val="00672D1A"/>
    <w:rsid w:val="00673182"/>
    <w:rsid w:val="006731FE"/>
    <w:rsid w:val="00673456"/>
    <w:rsid w:val="006736CC"/>
    <w:rsid w:val="00673788"/>
    <w:rsid w:val="00674035"/>
    <w:rsid w:val="006747B5"/>
    <w:rsid w:val="00674FDF"/>
    <w:rsid w:val="00675032"/>
    <w:rsid w:val="006750DB"/>
    <w:rsid w:val="00675FD4"/>
    <w:rsid w:val="006762D4"/>
    <w:rsid w:val="0067635D"/>
    <w:rsid w:val="006763E6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77DD5"/>
    <w:rsid w:val="00677E90"/>
    <w:rsid w:val="0068013D"/>
    <w:rsid w:val="006804DA"/>
    <w:rsid w:val="00680644"/>
    <w:rsid w:val="00680A72"/>
    <w:rsid w:val="00680ABC"/>
    <w:rsid w:val="006810AD"/>
    <w:rsid w:val="0068111B"/>
    <w:rsid w:val="00681147"/>
    <w:rsid w:val="006814C8"/>
    <w:rsid w:val="00681607"/>
    <w:rsid w:val="00681AC0"/>
    <w:rsid w:val="00681D1D"/>
    <w:rsid w:val="00681D3D"/>
    <w:rsid w:val="00681FC4"/>
    <w:rsid w:val="00682390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BAF"/>
    <w:rsid w:val="00683C29"/>
    <w:rsid w:val="00683DB3"/>
    <w:rsid w:val="00683E74"/>
    <w:rsid w:val="00684071"/>
    <w:rsid w:val="006840D1"/>
    <w:rsid w:val="0068432C"/>
    <w:rsid w:val="00684A5F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87D20"/>
    <w:rsid w:val="00690029"/>
    <w:rsid w:val="00690203"/>
    <w:rsid w:val="00690577"/>
    <w:rsid w:val="0069058E"/>
    <w:rsid w:val="00690642"/>
    <w:rsid w:val="006906C9"/>
    <w:rsid w:val="00690799"/>
    <w:rsid w:val="00690924"/>
    <w:rsid w:val="00690A98"/>
    <w:rsid w:val="00690B22"/>
    <w:rsid w:val="00690F56"/>
    <w:rsid w:val="00690FB5"/>
    <w:rsid w:val="00691043"/>
    <w:rsid w:val="0069126D"/>
    <w:rsid w:val="006916C5"/>
    <w:rsid w:val="0069179D"/>
    <w:rsid w:val="00691828"/>
    <w:rsid w:val="00691EC7"/>
    <w:rsid w:val="00692180"/>
    <w:rsid w:val="00692314"/>
    <w:rsid w:val="0069251F"/>
    <w:rsid w:val="006926B7"/>
    <w:rsid w:val="006927AF"/>
    <w:rsid w:val="00692F51"/>
    <w:rsid w:val="006930EE"/>
    <w:rsid w:val="0069310A"/>
    <w:rsid w:val="00693AAC"/>
    <w:rsid w:val="00693F61"/>
    <w:rsid w:val="006941BA"/>
    <w:rsid w:val="006941DA"/>
    <w:rsid w:val="0069428B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5D"/>
    <w:rsid w:val="00695973"/>
    <w:rsid w:val="00695A74"/>
    <w:rsid w:val="00695B2D"/>
    <w:rsid w:val="00695C02"/>
    <w:rsid w:val="00695DF2"/>
    <w:rsid w:val="00695E93"/>
    <w:rsid w:val="00695FE8"/>
    <w:rsid w:val="0069606C"/>
    <w:rsid w:val="006963BE"/>
    <w:rsid w:val="00696737"/>
    <w:rsid w:val="00696857"/>
    <w:rsid w:val="00696A8B"/>
    <w:rsid w:val="00696C8D"/>
    <w:rsid w:val="00696F3A"/>
    <w:rsid w:val="00696FF8"/>
    <w:rsid w:val="00697405"/>
    <w:rsid w:val="006974A4"/>
    <w:rsid w:val="00697508"/>
    <w:rsid w:val="0069769C"/>
    <w:rsid w:val="006976C1"/>
    <w:rsid w:val="00697B46"/>
    <w:rsid w:val="00697C65"/>
    <w:rsid w:val="00697D92"/>
    <w:rsid w:val="006A03E4"/>
    <w:rsid w:val="006A0492"/>
    <w:rsid w:val="006A0594"/>
    <w:rsid w:val="006A07FA"/>
    <w:rsid w:val="006A0F3A"/>
    <w:rsid w:val="006A0FB1"/>
    <w:rsid w:val="006A1043"/>
    <w:rsid w:val="006A13EA"/>
    <w:rsid w:val="006A1716"/>
    <w:rsid w:val="006A1897"/>
    <w:rsid w:val="006A1A29"/>
    <w:rsid w:val="006A1A6E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824"/>
    <w:rsid w:val="006A39D2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9D2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0A68"/>
    <w:rsid w:val="006B1228"/>
    <w:rsid w:val="006B128C"/>
    <w:rsid w:val="006B1380"/>
    <w:rsid w:val="006B1578"/>
    <w:rsid w:val="006B18A2"/>
    <w:rsid w:val="006B1978"/>
    <w:rsid w:val="006B1C23"/>
    <w:rsid w:val="006B1C41"/>
    <w:rsid w:val="006B1CD9"/>
    <w:rsid w:val="006B2467"/>
    <w:rsid w:val="006B2478"/>
    <w:rsid w:val="006B26DF"/>
    <w:rsid w:val="006B2AF2"/>
    <w:rsid w:val="006B3045"/>
    <w:rsid w:val="006B33ED"/>
    <w:rsid w:val="006B344F"/>
    <w:rsid w:val="006B371B"/>
    <w:rsid w:val="006B3731"/>
    <w:rsid w:val="006B37BB"/>
    <w:rsid w:val="006B3B32"/>
    <w:rsid w:val="006B3C35"/>
    <w:rsid w:val="006B3DB2"/>
    <w:rsid w:val="006B3ECC"/>
    <w:rsid w:val="006B4076"/>
    <w:rsid w:val="006B4114"/>
    <w:rsid w:val="006B43E6"/>
    <w:rsid w:val="006B43FD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1DE"/>
    <w:rsid w:val="006B68A1"/>
    <w:rsid w:val="006B6967"/>
    <w:rsid w:val="006B699E"/>
    <w:rsid w:val="006B6DEB"/>
    <w:rsid w:val="006B6E3F"/>
    <w:rsid w:val="006B6E5E"/>
    <w:rsid w:val="006B700A"/>
    <w:rsid w:val="006B7108"/>
    <w:rsid w:val="006B71AD"/>
    <w:rsid w:val="006B753B"/>
    <w:rsid w:val="006B7904"/>
    <w:rsid w:val="006B7A0F"/>
    <w:rsid w:val="006B7B9C"/>
    <w:rsid w:val="006B7BC2"/>
    <w:rsid w:val="006B7BE2"/>
    <w:rsid w:val="006B7FE9"/>
    <w:rsid w:val="006C0239"/>
    <w:rsid w:val="006C08A6"/>
    <w:rsid w:val="006C0A40"/>
    <w:rsid w:val="006C0BB6"/>
    <w:rsid w:val="006C0E51"/>
    <w:rsid w:val="006C0F2D"/>
    <w:rsid w:val="006C1040"/>
    <w:rsid w:val="006C109E"/>
    <w:rsid w:val="006C10F4"/>
    <w:rsid w:val="006C114E"/>
    <w:rsid w:val="006C166D"/>
    <w:rsid w:val="006C16C6"/>
    <w:rsid w:val="006C1A2A"/>
    <w:rsid w:val="006C1CBA"/>
    <w:rsid w:val="006C20DD"/>
    <w:rsid w:val="006C2EFA"/>
    <w:rsid w:val="006C2FEF"/>
    <w:rsid w:val="006C3485"/>
    <w:rsid w:val="006C367B"/>
    <w:rsid w:val="006C3A39"/>
    <w:rsid w:val="006C3AA2"/>
    <w:rsid w:val="006C3D12"/>
    <w:rsid w:val="006C4246"/>
    <w:rsid w:val="006C4272"/>
    <w:rsid w:val="006C44C0"/>
    <w:rsid w:val="006C4658"/>
    <w:rsid w:val="006C48DF"/>
    <w:rsid w:val="006C49F0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792"/>
    <w:rsid w:val="006C6975"/>
    <w:rsid w:val="006C6D28"/>
    <w:rsid w:val="006C6E5B"/>
    <w:rsid w:val="006C6EEB"/>
    <w:rsid w:val="006C70C2"/>
    <w:rsid w:val="006C7108"/>
    <w:rsid w:val="006C7370"/>
    <w:rsid w:val="006C7683"/>
    <w:rsid w:val="006C79A0"/>
    <w:rsid w:val="006D012E"/>
    <w:rsid w:val="006D045E"/>
    <w:rsid w:val="006D0753"/>
    <w:rsid w:val="006D0819"/>
    <w:rsid w:val="006D0868"/>
    <w:rsid w:val="006D12A7"/>
    <w:rsid w:val="006D133A"/>
    <w:rsid w:val="006D151C"/>
    <w:rsid w:val="006D1859"/>
    <w:rsid w:val="006D1C5C"/>
    <w:rsid w:val="006D1CCD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8F7"/>
    <w:rsid w:val="006D49C8"/>
    <w:rsid w:val="006D4C4F"/>
    <w:rsid w:val="006D4E5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6D3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836"/>
    <w:rsid w:val="006E0A95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1D62"/>
    <w:rsid w:val="006E222F"/>
    <w:rsid w:val="006E22B5"/>
    <w:rsid w:val="006E2429"/>
    <w:rsid w:val="006E2484"/>
    <w:rsid w:val="006E2820"/>
    <w:rsid w:val="006E2C85"/>
    <w:rsid w:val="006E2FB9"/>
    <w:rsid w:val="006E32B6"/>
    <w:rsid w:val="006E330E"/>
    <w:rsid w:val="006E35C0"/>
    <w:rsid w:val="006E35D8"/>
    <w:rsid w:val="006E3897"/>
    <w:rsid w:val="006E3A83"/>
    <w:rsid w:val="006E3B7E"/>
    <w:rsid w:val="006E3CF3"/>
    <w:rsid w:val="006E3D26"/>
    <w:rsid w:val="006E3E07"/>
    <w:rsid w:val="006E3FDB"/>
    <w:rsid w:val="006E43C2"/>
    <w:rsid w:val="006E43DD"/>
    <w:rsid w:val="006E481F"/>
    <w:rsid w:val="006E4841"/>
    <w:rsid w:val="006E4BE9"/>
    <w:rsid w:val="006E4C1E"/>
    <w:rsid w:val="006E4CC4"/>
    <w:rsid w:val="006E4D6B"/>
    <w:rsid w:val="006E4E2E"/>
    <w:rsid w:val="006E521C"/>
    <w:rsid w:val="006E5409"/>
    <w:rsid w:val="006E55FB"/>
    <w:rsid w:val="006E5712"/>
    <w:rsid w:val="006E5988"/>
    <w:rsid w:val="006E5D12"/>
    <w:rsid w:val="006E6166"/>
    <w:rsid w:val="006E643D"/>
    <w:rsid w:val="006E6547"/>
    <w:rsid w:val="006E68E8"/>
    <w:rsid w:val="006E6E2B"/>
    <w:rsid w:val="006E79A1"/>
    <w:rsid w:val="006E79FE"/>
    <w:rsid w:val="006E7A32"/>
    <w:rsid w:val="006E7EE1"/>
    <w:rsid w:val="006F0142"/>
    <w:rsid w:val="006F039F"/>
    <w:rsid w:val="006F057F"/>
    <w:rsid w:val="006F08B5"/>
    <w:rsid w:val="006F08D2"/>
    <w:rsid w:val="006F08E7"/>
    <w:rsid w:val="006F0D37"/>
    <w:rsid w:val="006F1035"/>
    <w:rsid w:val="006F12A7"/>
    <w:rsid w:val="006F1333"/>
    <w:rsid w:val="006F13C5"/>
    <w:rsid w:val="006F13DA"/>
    <w:rsid w:val="006F18DF"/>
    <w:rsid w:val="006F1ABD"/>
    <w:rsid w:val="006F1C26"/>
    <w:rsid w:val="006F205E"/>
    <w:rsid w:val="006F2106"/>
    <w:rsid w:val="006F242E"/>
    <w:rsid w:val="006F246E"/>
    <w:rsid w:val="006F25A1"/>
    <w:rsid w:val="006F25C4"/>
    <w:rsid w:val="006F260C"/>
    <w:rsid w:val="006F2719"/>
    <w:rsid w:val="006F2B86"/>
    <w:rsid w:val="006F2DE3"/>
    <w:rsid w:val="006F2E30"/>
    <w:rsid w:val="006F2ECE"/>
    <w:rsid w:val="006F2F91"/>
    <w:rsid w:val="006F30FE"/>
    <w:rsid w:val="006F3178"/>
    <w:rsid w:val="006F32A4"/>
    <w:rsid w:val="006F32E4"/>
    <w:rsid w:val="006F3383"/>
    <w:rsid w:val="006F33D0"/>
    <w:rsid w:val="006F38D6"/>
    <w:rsid w:val="006F39DD"/>
    <w:rsid w:val="006F3E08"/>
    <w:rsid w:val="006F3EFF"/>
    <w:rsid w:val="006F407E"/>
    <w:rsid w:val="006F4100"/>
    <w:rsid w:val="006F41DE"/>
    <w:rsid w:val="006F43C0"/>
    <w:rsid w:val="006F4445"/>
    <w:rsid w:val="006F474D"/>
    <w:rsid w:val="006F483D"/>
    <w:rsid w:val="006F4A3C"/>
    <w:rsid w:val="006F4ADB"/>
    <w:rsid w:val="006F4DC9"/>
    <w:rsid w:val="006F4E28"/>
    <w:rsid w:val="006F4F18"/>
    <w:rsid w:val="006F4F50"/>
    <w:rsid w:val="006F555C"/>
    <w:rsid w:val="006F5713"/>
    <w:rsid w:val="006F585F"/>
    <w:rsid w:val="006F5952"/>
    <w:rsid w:val="006F5A2E"/>
    <w:rsid w:val="006F5B5D"/>
    <w:rsid w:val="006F5B63"/>
    <w:rsid w:val="006F650A"/>
    <w:rsid w:val="006F6785"/>
    <w:rsid w:val="006F6D7B"/>
    <w:rsid w:val="006F6DD9"/>
    <w:rsid w:val="006F721B"/>
    <w:rsid w:val="006F7232"/>
    <w:rsid w:val="006F741B"/>
    <w:rsid w:val="006F74AE"/>
    <w:rsid w:val="006F789A"/>
    <w:rsid w:val="006F78B8"/>
    <w:rsid w:val="006F7B0C"/>
    <w:rsid w:val="00700524"/>
    <w:rsid w:val="00700673"/>
    <w:rsid w:val="0070073C"/>
    <w:rsid w:val="00700B7C"/>
    <w:rsid w:val="00700C65"/>
    <w:rsid w:val="00700F15"/>
    <w:rsid w:val="0070118D"/>
    <w:rsid w:val="00701366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56E"/>
    <w:rsid w:val="00703739"/>
    <w:rsid w:val="007037AD"/>
    <w:rsid w:val="007037F0"/>
    <w:rsid w:val="00703BFA"/>
    <w:rsid w:val="00703D5A"/>
    <w:rsid w:val="00703E11"/>
    <w:rsid w:val="00704035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2A4"/>
    <w:rsid w:val="00705AE2"/>
    <w:rsid w:val="00705F10"/>
    <w:rsid w:val="007064E2"/>
    <w:rsid w:val="007064EF"/>
    <w:rsid w:val="00706D4E"/>
    <w:rsid w:val="00706E27"/>
    <w:rsid w:val="00706E28"/>
    <w:rsid w:val="00707250"/>
    <w:rsid w:val="0070729C"/>
    <w:rsid w:val="007075D3"/>
    <w:rsid w:val="00707649"/>
    <w:rsid w:val="007076CF"/>
    <w:rsid w:val="0070775E"/>
    <w:rsid w:val="0070779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227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2EE5"/>
    <w:rsid w:val="00713221"/>
    <w:rsid w:val="00713281"/>
    <w:rsid w:val="007134B8"/>
    <w:rsid w:val="007135AF"/>
    <w:rsid w:val="00713677"/>
    <w:rsid w:val="00713714"/>
    <w:rsid w:val="0071371B"/>
    <w:rsid w:val="007137D8"/>
    <w:rsid w:val="0071388E"/>
    <w:rsid w:val="0071394B"/>
    <w:rsid w:val="00713C8C"/>
    <w:rsid w:val="00713FF3"/>
    <w:rsid w:val="00714177"/>
    <w:rsid w:val="00714330"/>
    <w:rsid w:val="00714571"/>
    <w:rsid w:val="0071477D"/>
    <w:rsid w:val="007149FB"/>
    <w:rsid w:val="00714A92"/>
    <w:rsid w:val="00714B02"/>
    <w:rsid w:val="00714DD7"/>
    <w:rsid w:val="00714FB2"/>
    <w:rsid w:val="00715278"/>
    <w:rsid w:val="00715293"/>
    <w:rsid w:val="007156FB"/>
    <w:rsid w:val="00715AC9"/>
    <w:rsid w:val="00715C47"/>
    <w:rsid w:val="00716108"/>
    <w:rsid w:val="0071627E"/>
    <w:rsid w:val="00716475"/>
    <w:rsid w:val="007166AB"/>
    <w:rsid w:val="00716864"/>
    <w:rsid w:val="00716DBB"/>
    <w:rsid w:val="00716DF5"/>
    <w:rsid w:val="0071708E"/>
    <w:rsid w:val="007170D4"/>
    <w:rsid w:val="007173CA"/>
    <w:rsid w:val="007173E7"/>
    <w:rsid w:val="007175C4"/>
    <w:rsid w:val="007179A5"/>
    <w:rsid w:val="00717B1C"/>
    <w:rsid w:val="00717C11"/>
    <w:rsid w:val="00717F72"/>
    <w:rsid w:val="00717FBD"/>
    <w:rsid w:val="0072047C"/>
    <w:rsid w:val="007205ED"/>
    <w:rsid w:val="00720A5D"/>
    <w:rsid w:val="00720F9E"/>
    <w:rsid w:val="00721106"/>
    <w:rsid w:val="00721473"/>
    <w:rsid w:val="007215B8"/>
    <w:rsid w:val="007217DA"/>
    <w:rsid w:val="00721A87"/>
    <w:rsid w:val="00721ABB"/>
    <w:rsid w:val="00722766"/>
    <w:rsid w:val="0072286E"/>
    <w:rsid w:val="00722B2C"/>
    <w:rsid w:val="00722EB8"/>
    <w:rsid w:val="00722F14"/>
    <w:rsid w:val="0072313D"/>
    <w:rsid w:val="00723309"/>
    <w:rsid w:val="0072337E"/>
    <w:rsid w:val="007234FC"/>
    <w:rsid w:val="00723B32"/>
    <w:rsid w:val="00723CDE"/>
    <w:rsid w:val="007241B8"/>
    <w:rsid w:val="0072457B"/>
    <w:rsid w:val="007245BC"/>
    <w:rsid w:val="00725062"/>
    <w:rsid w:val="007250AC"/>
    <w:rsid w:val="00725254"/>
    <w:rsid w:val="0072556B"/>
    <w:rsid w:val="007256B8"/>
    <w:rsid w:val="00725807"/>
    <w:rsid w:val="00725930"/>
    <w:rsid w:val="007259EC"/>
    <w:rsid w:val="00725BE8"/>
    <w:rsid w:val="00725E3D"/>
    <w:rsid w:val="00725E55"/>
    <w:rsid w:val="00725FAD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0F5"/>
    <w:rsid w:val="007308FD"/>
    <w:rsid w:val="0073096C"/>
    <w:rsid w:val="007309A2"/>
    <w:rsid w:val="00730BBC"/>
    <w:rsid w:val="00730CCB"/>
    <w:rsid w:val="00730E99"/>
    <w:rsid w:val="007311B1"/>
    <w:rsid w:val="007312B2"/>
    <w:rsid w:val="007313FB"/>
    <w:rsid w:val="0073160A"/>
    <w:rsid w:val="00731A2F"/>
    <w:rsid w:val="0073229C"/>
    <w:rsid w:val="0073238D"/>
    <w:rsid w:val="00732426"/>
    <w:rsid w:val="00732888"/>
    <w:rsid w:val="00733027"/>
    <w:rsid w:val="00733AD1"/>
    <w:rsid w:val="00733B06"/>
    <w:rsid w:val="00733EA9"/>
    <w:rsid w:val="00734096"/>
    <w:rsid w:val="007340F2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160"/>
    <w:rsid w:val="00735204"/>
    <w:rsid w:val="00735466"/>
    <w:rsid w:val="00735667"/>
    <w:rsid w:val="007356B5"/>
    <w:rsid w:val="00735813"/>
    <w:rsid w:val="0073599F"/>
    <w:rsid w:val="007359C4"/>
    <w:rsid w:val="007359C6"/>
    <w:rsid w:val="00735C17"/>
    <w:rsid w:val="00735D43"/>
    <w:rsid w:val="0073603A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A8"/>
    <w:rsid w:val="007371DB"/>
    <w:rsid w:val="007374D4"/>
    <w:rsid w:val="0073760C"/>
    <w:rsid w:val="00737672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39"/>
    <w:rsid w:val="0074049F"/>
    <w:rsid w:val="007405CB"/>
    <w:rsid w:val="00740629"/>
    <w:rsid w:val="0074068F"/>
    <w:rsid w:val="00740846"/>
    <w:rsid w:val="00740910"/>
    <w:rsid w:val="00740C78"/>
    <w:rsid w:val="0074155E"/>
    <w:rsid w:val="00741649"/>
    <w:rsid w:val="00741A7D"/>
    <w:rsid w:val="00741CE4"/>
    <w:rsid w:val="00741E82"/>
    <w:rsid w:val="00741F68"/>
    <w:rsid w:val="007427A1"/>
    <w:rsid w:val="00742838"/>
    <w:rsid w:val="0074294D"/>
    <w:rsid w:val="007429B5"/>
    <w:rsid w:val="00742C09"/>
    <w:rsid w:val="007432DE"/>
    <w:rsid w:val="00743B6F"/>
    <w:rsid w:val="00743CC0"/>
    <w:rsid w:val="007440E2"/>
    <w:rsid w:val="007441E4"/>
    <w:rsid w:val="0074421F"/>
    <w:rsid w:val="007442F5"/>
    <w:rsid w:val="0074452E"/>
    <w:rsid w:val="007449BC"/>
    <w:rsid w:val="00744AF3"/>
    <w:rsid w:val="00744BBA"/>
    <w:rsid w:val="00744D63"/>
    <w:rsid w:val="00744DB4"/>
    <w:rsid w:val="00744F67"/>
    <w:rsid w:val="007453F4"/>
    <w:rsid w:val="0074540A"/>
    <w:rsid w:val="0074561B"/>
    <w:rsid w:val="0074561F"/>
    <w:rsid w:val="00745787"/>
    <w:rsid w:val="00745991"/>
    <w:rsid w:val="00745C1C"/>
    <w:rsid w:val="00745CF8"/>
    <w:rsid w:val="00745D57"/>
    <w:rsid w:val="00745EFE"/>
    <w:rsid w:val="00745FC3"/>
    <w:rsid w:val="007461CA"/>
    <w:rsid w:val="00746A4D"/>
    <w:rsid w:val="00746D73"/>
    <w:rsid w:val="00746E50"/>
    <w:rsid w:val="0074719E"/>
    <w:rsid w:val="007473D8"/>
    <w:rsid w:val="007478E2"/>
    <w:rsid w:val="00747966"/>
    <w:rsid w:val="007479F3"/>
    <w:rsid w:val="00747F55"/>
    <w:rsid w:val="00747F63"/>
    <w:rsid w:val="007500CF"/>
    <w:rsid w:val="007501EF"/>
    <w:rsid w:val="00750430"/>
    <w:rsid w:val="00750847"/>
    <w:rsid w:val="00750993"/>
    <w:rsid w:val="00750A28"/>
    <w:rsid w:val="00750A59"/>
    <w:rsid w:val="00750ED4"/>
    <w:rsid w:val="00750F02"/>
    <w:rsid w:val="00751192"/>
    <w:rsid w:val="0075125C"/>
    <w:rsid w:val="00751298"/>
    <w:rsid w:val="007518CC"/>
    <w:rsid w:val="00751B00"/>
    <w:rsid w:val="00751C42"/>
    <w:rsid w:val="00751C6B"/>
    <w:rsid w:val="00751D2E"/>
    <w:rsid w:val="00752031"/>
    <w:rsid w:val="00752059"/>
    <w:rsid w:val="007521C2"/>
    <w:rsid w:val="007521D3"/>
    <w:rsid w:val="0075238D"/>
    <w:rsid w:val="00752407"/>
    <w:rsid w:val="0075247F"/>
    <w:rsid w:val="00752849"/>
    <w:rsid w:val="00752A2C"/>
    <w:rsid w:val="00752C36"/>
    <w:rsid w:val="00752CCD"/>
    <w:rsid w:val="00753499"/>
    <w:rsid w:val="00753505"/>
    <w:rsid w:val="00753633"/>
    <w:rsid w:val="0075365E"/>
    <w:rsid w:val="0075386E"/>
    <w:rsid w:val="007538AF"/>
    <w:rsid w:val="00753C65"/>
    <w:rsid w:val="00753D64"/>
    <w:rsid w:val="00753ED8"/>
    <w:rsid w:val="0075475B"/>
    <w:rsid w:val="007549AC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441"/>
    <w:rsid w:val="007556C9"/>
    <w:rsid w:val="0075577B"/>
    <w:rsid w:val="007559CE"/>
    <w:rsid w:val="00755A83"/>
    <w:rsid w:val="00755AA2"/>
    <w:rsid w:val="0075602B"/>
    <w:rsid w:val="00756321"/>
    <w:rsid w:val="007565D3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BF7"/>
    <w:rsid w:val="00757FDC"/>
    <w:rsid w:val="0076024F"/>
    <w:rsid w:val="0076034B"/>
    <w:rsid w:val="00760460"/>
    <w:rsid w:val="007604D2"/>
    <w:rsid w:val="00760674"/>
    <w:rsid w:val="0076072C"/>
    <w:rsid w:val="0076088F"/>
    <w:rsid w:val="00760C9A"/>
    <w:rsid w:val="00760F5C"/>
    <w:rsid w:val="00761011"/>
    <w:rsid w:val="0076128F"/>
    <w:rsid w:val="00761377"/>
    <w:rsid w:val="007613BC"/>
    <w:rsid w:val="0076167A"/>
    <w:rsid w:val="007617FC"/>
    <w:rsid w:val="00761AC4"/>
    <w:rsid w:val="00761ACC"/>
    <w:rsid w:val="00761D3E"/>
    <w:rsid w:val="00761D4A"/>
    <w:rsid w:val="00762087"/>
    <w:rsid w:val="00762210"/>
    <w:rsid w:val="0076232F"/>
    <w:rsid w:val="00762572"/>
    <w:rsid w:val="0076267B"/>
    <w:rsid w:val="0076287A"/>
    <w:rsid w:val="007628BB"/>
    <w:rsid w:val="00762A40"/>
    <w:rsid w:val="00762BFF"/>
    <w:rsid w:val="0076341F"/>
    <w:rsid w:val="0076386C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5E5"/>
    <w:rsid w:val="0076560F"/>
    <w:rsid w:val="007658C1"/>
    <w:rsid w:val="00765B72"/>
    <w:rsid w:val="00765D89"/>
    <w:rsid w:val="00765F2A"/>
    <w:rsid w:val="00765FFD"/>
    <w:rsid w:val="0076639C"/>
    <w:rsid w:val="00766451"/>
    <w:rsid w:val="00766482"/>
    <w:rsid w:val="007665DE"/>
    <w:rsid w:val="00766859"/>
    <w:rsid w:val="00766DB5"/>
    <w:rsid w:val="007670C1"/>
    <w:rsid w:val="007671FC"/>
    <w:rsid w:val="007672E7"/>
    <w:rsid w:val="00767561"/>
    <w:rsid w:val="00767568"/>
    <w:rsid w:val="0076763B"/>
    <w:rsid w:val="007679E0"/>
    <w:rsid w:val="00767CFF"/>
    <w:rsid w:val="00767F73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3AD"/>
    <w:rsid w:val="0077250D"/>
    <w:rsid w:val="00772646"/>
    <w:rsid w:val="007726B9"/>
    <w:rsid w:val="00772928"/>
    <w:rsid w:val="00772B19"/>
    <w:rsid w:val="00772DC7"/>
    <w:rsid w:val="007733C7"/>
    <w:rsid w:val="007734BC"/>
    <w:rsid w:val="00773585"/>
    <w:rsid w:val="007738F5"/>
    <w:rsid w:val="00774193"/>
    <w:rsid w:val="007741DD"/>
    <w:rsid w:val="00774698"/>
    <w:rsid w:val="007746DF"/>
    <w:rsid w:val="00774715"/>
    <w:rsid w:val="00774936"/>
    <w:rsid w:val="00774AF4"/>
    <w:rsid w:val="00774CD6"/>
    <w:rsid w:val="00774E8E"/>
    <w:rsid w:val="00775126"/>
    <w:rsid w:val="0077516A"/>
    <w:rsid w:val="007751E4"/>
    <w:rsid w:val="0077555C"/>
    <w:rsid w:val="00775A0A"/>
    <w:rsid w:val="00775A37"/>
    <w:rsid w:val="00775ADF"/>
    <w:rsid w:val="00775B32"/>
    <w:rsid w:val="00775D2A"/>
    <w:rsid w:val="00776090"/>
    <w:rsid w:val="00776283"/>
    <w:rsid w:val="0077653B"/>
    <w:rsid w:val="00776611"/>
    <w:rsid w:val="0077679C"/>
    <w:rsid w:val="0077695B"/>
    <w:rsid w:val="00776A95"/>
    <w:rsid w:val="00776D3C"/>
    <w:rsid w:val="00776E8F"/>
    <w:rsid w:val="007772E9"/>
    <w:rsid w:val="00777499"/>
    <w:rsid w:val="00777610"/>
    <w:rsid w:val="00777A1A"/>
    <w:rsid w:val="00777CA9"/>
    <w:rsid w:val="0078011D"/>
    <w:rsid w:val="007802B4"/>
    <w:rsid w:val="00780317"/>
    <w:rsid w:val="00780745"/>
    <w:rsid w:val="007808E7"/>
    <w:rsid w:val="00780A12"/>
    <w:rsid w:val="00780C8A"/>
    <w:rsid w:val="00780E88"/>
    <w:rsid w:val="0078183D"/>
    <w:rsid w:val="00781A17"/>
    <w:rsid w:val="00781BF3"/>
    <w:rsid w:val="00781C35"/>
    <w:rsid w:val="00782264"/>
    <w:rsid w:val="007822BC"/>
    <w:rsid w:val="00782326"/>
    <w:rsid w:val="0078235E"/>
    <w:rsid w:val="00782581"/>
    <w:rsid w:val="00782879"/>
    <w:rsid w:val="007829FA"/>
    <w:rsid w:val="00782D99"/>
    <w:rsid w:val="00782D9B"/>
    <w:rsid w:val="007832EE"/>
    <w:rsid w:val="0078336B"/>
    <w:rsid w:val="0078339B"/>
    <w:rsid w:val="007833B4"/>
    <w:rsid w:val="0078356A"/>
    <w:rsid w:val="00783752"/>
    <w:rsid w:val="0078375B"/>
    <w:rsid w:val="0078386F"/>
    <w:rsid w:val="00783A0A"/>
    <w:rsid w:val="00783CD2"/>
    <w:rsid w:val="00783D0C"/>
    <w:rsid w:val="00783E96"/>
    <w:rsid w:val="00783F52"/>
    <w:rsid w:val="00784202"/>
    <w:rsid w:val="00784414"/>
    <w:rsid w:val="00784670"/>
    <w:rsid w:val="0078487B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D44"/>
    <w:rsid w:val="00785F76"/>
    <w:rsid w:val="00785F7D"/>
    <w:rsid w:val="00786714"/>
    <w:rsid w:val="007869CD"/>
    <w:rsid w:val="00786E12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318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822"/>
    <w:rsid w:val="007A0A96"/>
    <w:rsid w:val="007A103F"/>
    <w:rsid w:val="007A1179"/>
    <w:rsid w:val="007A122E"/>
    <w:rsid w:val="007A1359"/>
    <w:rsid w:val="007A14FA"/>
    <w:rsid w:val="007A180A"/>
    <w:rsid w:val="007A1955"/>
    <w:rsid w:val="007A1A28"/>
    <w:rsid w:val="007A22A1"/>
    <w:rsid w:val="007A248C"/>
    <w:rsid w:val="007A27E1"/>
    <w:rsid w:val="007A36CC"/>
    <w:rsid w:val="007A3C24"/>
    <w:rsid w:val="007A3F20"/>
    <w:rsid w:val="007A3F73"/>
    <w:rsid w:val="007A417B"/>
    <w:rsid w:val="007A4237"/>
    <w:rsid w:val="007A4439"/>
    <w:rsid w:val="007A4450"/>
    <w:rsid w:val="007A458C"/>
    <w:rsid w:val="007A4738"/>
    <w:rsid w:val="007A4E13"/>
    <w:rsid w:val="007A5025"/>
    <w:rsid w:val="007A503E"/>
    <w:rsid w:val="007A517D"/>
    <w:rsid w:val="007A520D"/>
    <w:rsid w:val="007A53A7"/>
    <w:rsid w:val="007A53E8"/>
    <w:rsid w:val="007A559E"/>
    <w:rsid w:val="007A55AD"/>
    <w:rsid w:val="007A56CA"/>
    <w:rsid w:val="007A582A"/>
    <w:rsid w:val="007A596E"/>
    <w:rsid w:val="007A5B18"/>
    <w:rsid w:val="007A5B4F"/>
    <w:rsid w:val="007A5BD7"/>
    <w:rsid w:val="007A5F09"/>
    <w:rsid w:val="007A5F92"/>
    <w:rsid w:val="007A6338"/>
    <w:rsid w:val="007A6563"/>
    <w:rsid w:val="007A661A"/>
    <w:rsid w:val="007A66D8"/>
    <w:rsid w:val="007A672D"/>
    <w:rsid w:val="007A68CA"/>
    <w:rsid w:val="007A6AC1"/>
    <w:rsid w:val="007A6D47"/>
    <w:rsid w:val="007A757C"/>
    <w:rsid w:val="007A7878"/>
    <w:rsid w:val="007A7A76"/>
    <w:rsid w:val="007A7C17"/>
    <w:rsid w:val="007B03C0"/>
    <w:rsid w:val="007B0695"/>
    <w:rsid w:val="007B098C"/>
    <w:rsid w:val="007B0AFF"/>
    <w:rsid w:val="007B0C1E"/>
    <w:rsid w:val="007B0D3F"/>
    <w:rsid w:val="007B100B"/>
    <w:rsid w:val="007B1077"/>
    <w:rsid w:val="007B1464"/>
    <w:rsid w:val="007B17A8"/>
    <w:rsid w:val="007B18D1"/>
    <w:rsid w:val="007B1965"/>
    <w:rsid w:val="007B1A42"/>
    <w:rsid w:val="007B1DA8"/>
    <w:rsid w:val="007B1FA6"/>
    <w:rsid w:val="007B262C"/>
    <w:rsid w:val="007B28D6"/>
    <w:rsid w:val="007B294F"/>
    <w:rsid w:val="007B33D5"/>
    <w:rsid w:val="007B388B"/>
    <w:rsid w:val="007B3A4A"/>
    <w:rsid w:val="007B3AB9"/>
    <w:rsid w:val="007B3DF4"/>
    <w:rsid w:val="007B41A0"/>
    <w:rsid w:val="007B458F"/>
    <w:rsid w:val="007B46D2"/>
    <w:rsid w:val="007B46DF"/>
    <w:rsid w:val="007B47BA"/>
    <w:rsid w:val="007B492C"/>
    <w:rsid w:val="007B4AC5"/>
    <w:rsid w:val="007B5030"/>
    <w:rsid w:val="007B54FB"/>
    <w:rsid w:val="007B56AF"/>
    <w:rsid w:val="007B56C2"/>
    <w:rsid w:val="007B5927"/>
    <w:rsid w:val="007B59B0"/>
    <w:rsid w:val="007B5A49"/>
    <w:rsid w:val="007B67A3"/>
    <w:rsid w:val="007B6A72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B7DA2"/>
    <w:rsid w:val="007C035D"/>
    <w:rsid w:val="007C05F8"/>
    <w:rsid w:val="007C063B"/>
    <w:rsid w:val="007C08B2"/>
    <w:rsid w:val="007C0986"/>
    <w:rsid w:val="007C0DD0"/>
    <w:rsid w:val="007C1161"/>
    <w:rsid w:val="007C1301"/>
    <w:rsid w:val="007C1346"/>
    <w:rsid w:val="007C176C"/>
    <w:rsid w:val="007C1884"/>
    <w:rsid w:val="007C210F"/>
    <w:rsid w:val="007C23EA"/>
    <w:rsid w:val="007C2782"/>
    <w:rsid w:val="007C2AE3"/>
    <w:rsid w:val="007C318F"/>
    <w:rsid w:val="007C335A"/>
    <w:rsid w:val="007C33BE"/>
    <w:rsid w:val="007C35F1"/>
    <w:rsid w:val="007C36FE"/>
    <w:rsid w:val="007C3894"/>
    <w:rsid w:val="007C38FB"/>
    <w:rsid w:val="007C3A6A"/>
    <w:rsid w:val="007C3CE4"/>
    <w:rsid w:val="007C3F5D"/>
    <w:rsid w:val="007C3F87"/>
    <w:rsid w:val="007C40BB"/>
    <w:rsid w:val="007C446B"/>
    <w:rsid w:val="007C4CBF"/>
    <w:rsid w:val="007C501A"/>
    <w:rsid w:val="007C5B01"/>
    <w:rsid w:val="007C5C0C"/>
    <w:rsid w:val="007C6017"/>
    <w:rsid w:val="007C6119"/>
    <w:rsid w:val="007C6195"/>
    <w:rsid w:val="007C648D"/>
    <w:rsid w:val="007C6876"/>
    <w:rsid w:val="007C6A80"/>
    <w:rsid w:val="007C6CB9"/>
    <w:rsid w:val="007C6E98"/>
    <w:rsid w:val="007C70D4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360"/>
    <w:rsid w:val="007D157A"/>
    <w:rsid w:val="007D1591"/>
    <w:rsid w:val="007D160C"/>
    <w:rsid w:val="007D18EF"/>
    <w:rsid w:val="007D196C"/>
    <w:rsid w:val="007D1BCD"/>
    <w:rsid w:val="007D1D69"/>
    <w:rsid w:val="007D1EE9"/>
    <w:rsid w:val="007D23E3"/>
    <w:rsid w:val="007D2511"/>
    <w:rsid w:val="007D2556"/>
    <w:rsid w:val="007D2941"/>
    <w:rsid w:val="007D2A42"/>
    <w:rsid w:val="007D2E10"/>
    <w:rsid w:val="007D2EF5"/>
    <w:rsid w:val="007D2F4A"/>
    <w:rsid w:val="007D3159"/>
    <w:rsid w:val="007D3B90"/>
    <w:rsid w:val="007D3C9A"/>
    <w:rsid w:val="007D3E45"/>
    <w:rsid w:val="007D42CE"/>
    <w:rsid w:val="007D44E4"/>
    <w:rsid w:val="007D497E"/>
    <w:rsid w:val="007D49D6"/>
    <w:rsid w:val="007D4CB1"/>
    <w:rsid w:val="007D4E17"/>
    <w:rsid w:val="007D4EFB"/>
    <w:rsid w:val="007D505E"/>
    <w:rsid w:val="007D50BD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02"/>
    <w:rsid w:val="007D6D3B"/>
    <w:rsid w:val="007D6DBF"/>
    <w:rsid w:val="007D7180"/>
    <w:rsid w:val="007D7293"/>
    <w:rsid w:val="007D74B6"/>
    <w:rsid w:val="007D7702"/>
    <w:rsid w:val="007E000A"/>
    <w:rsid w:val="007E0046"/>
    <w:rsid w:val="007E056C"/>
    <w:rsid w:val="007E0800"/>
    <w:rsid w:val="007E08A0"/>
    <w:rsid w:val="007E092D"/>
    <w:rsid w:val="007E0B2E"/>
    <w:rsid w:val="007E0C24"/>
    <w:rsid w:val="007E0FA4"/>
    <w:rsid w:val="007E1208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2E9A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5CE"/>
    <w:rsid w:val="007E5716"/>
    <w:rsid w:val="007E5846"/>
    <w:rsid w:val="007E5AB1"/>
    <w:rsid w:val="007E5C04"/>
    <w:rsid w:val="007E5F3D"/>
    <w:rsid w:val="007E5FB0"/>
    <w:rsid w:val="007E6171"/>
    <w:rsid w:val="007E6184"/>
    <w:rsid w:val="007E6855"/>
    <w:rsid w:val="007E6AA7"/>
    <w:rsid w:val="007E6AC3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A78"/>
    <w:rsid w:val="007F0CC5"/>
    <w:rsid w:val="007F0F18"/>
    <w:rsid w:val="007F114A"/>
    <w:rsid w:val="007F1269"/>
    <w:rsid w:val="007F12E5"/>
    <w:rsid w:val="007F16D1"/>
    <w:rsid w:val="007F18E7"/>
    <w:rsid w:val="007F1C14"/>
    <w:rsid w:val="007F1F86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94C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165"/>
    <w:rsid w:val="007F6401"/>
    <w:rsid w:val="007F64AA"/>
    <w:rsid w:val="007F67E0"/>
    <w:rsid w:val="007F6844"/>
    <w:rsid w:val="007F68AD"/>
    <w:rsid w:val="007F691F"/>
    <w:rsid w:val="007F6C3F"/>
    <w:rsid w:val="007F6F1F"/>
    <w:rsid w:val="007F7407"/>
    <w:rsid w:val="007F74C9"/>
    <w:rsid w:val="007F7806"/>
    <w:rsid w:val="007F7A66"/>
    <w:rsid w:val="00800204"/>
    <w:rsid w:val="00800578"/>
    <w:rsid w:val="008007C3"/>
    <w:rsid w:val="008008E3"/>
    <w:rsid w:val="00800ADB"/>
    <w:rsid w:val="00801041"/>
    <w:rsid w:val="008014D1"/>
    <w:rsid w:val="00801958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A40"/>
    <w:rsid w:val="00802B59"/>
    <w:rsid w:val="00802F67"/>
    <w:rsid w:val="008032EC"/>
    <w:rsid w:val="008034C7"/>
    <w:rsid w:val="008036AB"/>
    <w:rsid w:val="00803CD1"/>
    <w:rsid w:val="00803E92"/>
    <w:rsid w:val="008040FD"/>
    <w:rsid w:val="00804606"/>
    <w:rsid w:val="00805360"/>
    <w:rsid w:val="008053F6"/>
    <w:rsid w:val="008054FF"/>
    <w:rsid w:val="00805782"/>
    <w:rsid w:val="008057DA"/>
    <w:rsid w:val="008058D4"/>
    <w:rsid w:val="00805EE2"/>
    <w:rsid w:val="00805F43"/>
    <w:rsid w:val="00805F46"/>
    <w:rsid w:val="00806150"/>
    <w:rsid w:val="00806331"/>
    <w:rsid w:val="008063C4"/>
    <w:rsid w:val="0080652C"/>
    <w:rsid w:val="00806807"/>
    <w:rsid w:val="008068A4"/>
    <w:rsid w:val="008069E0"/>
    <w:rsid w:val="00806A80"/>
    <w:rsid w:val="00807418"/>
    <w:rsid w:val="008074C1"/>
    <w:rsid w:val="008076A9"/>
    <w:rsid w:val="0080772E"/>
    <w:rsid w:val="00807EAD"/>
    <w:rsid w:val="00807EF2"/>
    <w:rsid w:val="008100C4"/>
    <w:rsid w:val="008103D5"/>
    <w:rsid w:val="0081052F"/>
    <w:rsid w:val="008105A3"/>
    <w:rsid w:val="008107C6"/>
    <w:rsid w:val="008108CA"/>
    <w:rsid w:val="00810979"/>
    <w:rsid w:val="008109EA"/>
    <w:rsid w:val="00810C00"/>
    <w:rsid w:val="00811012"/>
    <w:rsid w:val="00811082"/>
    <w:rsid w:val="008111EC"/>
    <w:rsid w:val="00811640"/>
    <w:rsid w:val="00811757"/>
    <w:rsid w:val="00811AB2"/>
    <w:rsid w:val="00812420"/>
    <w:rsid w:val="008124FE"/>
    <w:rsid w:val="00812738"/>
    <w:rsid w:val="008127E3"/>
    <w:rsid w:val="008128EC"/>
    <w:rsid w:val="00812C2A"/>
    <w:rsid w:val="00812C57"/>
    <w:rsid w:val="008131CF"/>
    <w:rsid w:val="008132D4"/>
    <w:rsid w:val="008137F8"/>
    <w:rsid w:val="00813945"/>
    <w:rsid w:val="00813CF1"/>
    <w:rsid w:val="00813D3C"/>
    <w:rsid w:val="00813E00"/>
    <w:rsid w:val="0081403B"/>
    <w:rsid w:val="008141A6"/>
    <w:rsid w:val="008142EA"/>
    <w:rsid w:val="008146EC"/>
    <w:rsid w:val="0081497A"/>
    <w:rsid w:val="00814A59"/>
    <w:rsid w:val="00815067"/>
    <w:rsid w:val="008151CB"/>
    <w:rsid w:val="008152E5"/>
    <w:rsid w:val="0081537D"/>
    <w:rsid w:val="008153D6"/>
    <w:rsid w:val="00815603"/>
    <w:rsid w:val="00815631"/>
    <w:rsid w:val="008157DC"/>
    <w:rsid w:val="00815E79"/>
    <w:rsid w:val="00816168"/>
    <w:rsid w:val="0081622C"/>
    <w:rsid w:val="008163CE"/>
    <w:rsid w:val="00816471"/>
    <w:rsid w:val="00816B36"/>
    <w:rsid w:val="00817643"/>
    <w:rsid w:val="00817960"/>
    <w:rsid w:val="00817FB9"/>
    <w:rsid w:val="00820123"/>
    <w:rsid w:val="00820220"/>
    <w:rsid w:val="008205F1"/>
    <w:rsid w:val="00820BD0"/>
    <w:rsid w:val="00820EEC"/>
    <w:rsid w:val="008216DB"/>
    <w:rsid w:val="0082172A"/>
    <w:rsid w:val="008217E3"/>
    <w:rsid w:val="00821B56"/>
    <w:rsid w:val="00821B7D"/>
    <w:rsid w:val="00821D1D"/>
    <w:rsid w:val="00821F89"/>
    <w:rsid w:val="00821FE8"/>
    <w:rsid w:val="008221D9"/>
    <w:rsid w:val="008228A2"/>
    <w:rsid w:val="00822936"/>
    <w:rsid w:val="00822AF8"/>
    <w:rsid w:val="00822E71"/>
    <w:rsid w:val="00823205"/>
    <w:rsid w:val="00823328"/>
    <w:rsid w:val="00823628"/>
    <w:rsid w:val="0082381B"/>
    <w:rsid w:val="00823E8C"/>
    <w:rsid w:val="008240E4"/>
    <w:rsid w:val="008241D7"/>
    <w:rsid w:val="0082457F"/>
    <w:rsid w:val="00824739"/>
    <w:rsid w:val="008247F8"/>
    <w:rsid w:val="008248DD"/>
    <w:rsid w:val="00824BB0"/>
    <w:rsid w:val="00824EAF"/>
    <w:rsid w:val="0082569A"/>
    <w:rsid w:val="0082607A"/>
    <w:rsid w:val="0082622F"/>
    <w:rsid w:val="00826639"/>
    <w:rsid w:val="008268EF"/>
    <w:rsid w:val="00826914"/>
    <w:rsid w:val="0082697A"/>
    <w:rsid w:val="00826A1A"/>
    <w:rsid w:val="00826AAC"/>
    <w:rsid w:val="00826C03"/>
    <w:rsid w:val="00826DAF"/>
    <w:rsid w:val="00826EA3"/>
    <w:rsid w:val="00827129"/>
    <w:rsid w:val="00827668"/>
    <w:rsid w:val="00827774"/>
    <w:rsid w:val="00827A5A"/>
    <w:rsid w:val="0083008D"/>
    <w:rsid w:val="008302A5"/>
    <w:rsid w:val="0083040B"/>
    <w:rsid w:val="008305EE"/>
    <w:rsid w:val="00830B6C"/>
    <w:rsid w:val="00830E78"/>
    <w:rsid w:val="00831243"/>
    <w:rsid w:val="008315C2"/>
    <w:rsid w:val="00831805"/>
    <w:rsid w:val="00831F46"/>
    <w:rsid w:val="0083213C"/>
    <w:rsid w:val="008321E2"/>
    <w:rsid w:val="00832375"/>
    <w:rsid w:val="0083243D"/>
    <w:rsid w:val="0083281A"/>
    <w:rsid w:val="0083282A"/>
    <w:rsid w:val="00832984"/>
    <w:rsid w:val="00832B2F"/>
    <w:rsid w:val="008332FA"/>
    <w:rsid w:val="0083330B"/>
    <w:rsid w:val="0083337F"/>
    <w:rsid w:val="008336AF"/>
    <w:rsid w:val="00833A79"/>
    <w:rsid w:val="00833C17"/>
    <w:rsid w:val="00833D28"/>
    <w:rsid w:val="00833D64"/>
    <w:rsid w:val="00833E94"/>
    <w:rsid w:val="008342B2"/>
    <w:rsid w:val="0083451E"/>
    <w:rsid w:val="0083475B"/>
    <w:rsid w:val="0083488D"/>
    <w:rsid w:val="00834A50"/>
    <w:rsid w:val="00834C11"/>
    <w:rsid w:val="00834D9A"/>
    <w:rsid w:val="0083512C"/>
    <w:rsid w:val="0083535D"/>
    <w:rsid w:val="00835A5E"/>
    <w:rsid w:val="00835CE6"/>
    <w:rsid w:val="00835D25"/>
    <w:rsid w:val="00835E17"/>
    <w:rsid w:val="008360EF"/>
    <w:rsid w:val="008362B1"/>
    <w:rsid w:val="00836396"/>
    <w:rsid w:val="00836BB6"/>
    <w:rsid w:val="008372EE"/>
    <w:rsid w:val="0083789F"/>
    <w:rsid w:val="008378FA"/>
    <w:rsid w:val="0083798D"/>
    <w:rsid w:val="00837F28"/>
    <w:rsid w:val="0084003D"/>
    <w:rsid w:val="00840546"/>
    <w:rsid w:val="0084078C"/>
    <w:rsid w:val="00840AFE"/>
    <w:rsid w:val="00840C86"/>
    <w:rsid w:val="00841080"/>
    <w:rsid w:val="00841669"/>
    <w:rsid w:val="008416D5"/>
    <w:rsid w:val="00841A25"/>
    <w:rsid w:val="00841EBC"/>
    <w:rsid w:val="00842001"/>
    <w:rsid w:val="008421DE"/>
    <w:rsid w:val="00842C86"/>
    <w:rsid w:val="0084302D"/>
    <w:rsid w:val="00843348"/>
    <w:rsid w:val="00843408"/>
    <w:rsid w:val="0084379C"/>
    <w:rsid w:val="00843D10"/>
    <w:rsid w:val="00844248"/>
    <w:rsid w:val="008442EF"/>
    <w:rsid w:val="00844303"/>
    <w:rsid w:val="00844683"/>
    <w:rsid w:val="00844D3C"/>
    <w:rsid w:val="00845060"/>
    <w:rsid w:val="00845176"/>
    <w:rsid w:val="008458B5"/>
    <w:rsid w:val="00845F4B"/>
    <w:rsid w:val="00845F96"/>
    <w:rsid w:val="00846487"/>
    <w:rsid w:val="00846692"/>
    <w:rsid w:val="00846DE2"/>
    <w:rsid w:val="00847119"/>
    <w:rsid w:val="00847480"/>
    <w:rsid w:val="00847A8C"/>
    <w:rsid w:val="00850013"/>
    <w:rsid w:val="00850D1F"/>
    <w:rsid w:val="00850F48"/>
    <w:rsid w:val="00851714"/>
    <w:rsid w:val="00851A59"/>
    <w:rsid w:val="00851DA3"/>
    <w:rsid w:val="00851DF6"/>
    <w:rsid w:val="008521DA"/>
    <w:rsid w:val="00852533"/>
    <w:rsid w:val="00852FF5"/>
    <w:rsid w:val="008531CC"/>
    <w:rsid w:val="0085334E"/>
    <w:rsid w:val="00853372"/>
    <w:rsid w:val="008535E6"/>
    <w:rsid w:val="00853747"/>
    <w:rsid w:val="0085374F"/>
    <w:rsid w:val="008537A1"/>
    <w:rsid w:val="00853851"/>
    <w:rsid w:val="00853911"/>
    <w:rsid w:val="00853946"/>
    <w:rsid w:val="00853CCC"/>
    <w:rsid w:val="00853FC4"/>
    <w:rsid w:val="0085457F"/>
    <w:rsid w:val="008548E4"/>
    <w:rsid w:val="008550B4"/>
    <w:rsid w:val="008552E8"/>
    <w:rsid w:val="00855374"/>
    <w:rsid w:val="00855481"/>
    <w:rsid w:val="0085554E"/>
    <w:rsid w:val="00855954"/>
    <w:rsid w:val="00855C4F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0E7"/>
    <w:rsid w:val="00860156"/>
    <w:rsid w:val="0086024C"/>
    <w:rsid w:val="008605D4"/>
    <w:rsid w:val="00860737"/>
    <w:rsid w:val="00860786"/>
    <w:rsid w:val="008608B8"/>
    <w:rsid w:val="00860B26"/>
    <w:rsid w:val="00860B44"/>
    <w:rsid w:val="00860DF3"/>
    <w:rsid w:val="00861000"/>
    <w:rsid w:val="00861328"/>
    <w:rsid w:val="008616DC"/>
    <w:rsid w:val="00861783"/>
    <w:rsid w:val="00861C2B"/>
    <w:rsid w:val="00861E40"/>
    <w:rsid w:val="00861E91"/>
    <w:rsid w:val="00861F01"/>
    <w:rsid w:val="00861FB8"/>
    <w:rsid w:val="00861FE1"/>
    <w:rsid w:val="00862190"/>
    <w:rsid w:val="0086226E"/>
    <w:rsid w:val="008622E6"/>
    <w:rsid w:val="00862632"/>
    <w:rsid w:val="00862698"/>
    <w:rsid w:val="00862C93"/>
    <w:rsid w:val="00862EC6"/>
    <w:rsid w:val="008630B0"/>
    <w:rsid w:val="008632AF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615"/>
    <w:rsid w:val="008657A7"/>
    <w:rsid w:val="00865926"/>
    <w:rsid w:val="00865928"/>
    <w:rsid w:val="008659B7"/>
    <w:rsid w:val="00865CC2"/>
    <w:rsid w:val="00865F0E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DF7"/>
    <w:rsid w:val="00866E7D"/>
    <w:rsid w:val="00866F05"/>
    <w:rsid w:val="0086701C"/>
    <w:rsid w:val="00867027"/>
    <w:rsid w:val="008671BF"/>
    <w:rsid w:val="00867574"/>
    <w:rsid w:val="00867738"/>
    <w:rsid w:val="0086792E"/>
    <w:rsid w:val="008679A7"/>
    <w:rsid w:val="00867AF2"/>
    <w:rsid w:val="00867B91"/>
    <w:rsid w:val="00867B96"/>
    <w:rsid w:val="00867BC3"/>
    <w:rsid w:val="00867DF3"/>
    <w:rsid w:val="00870104"/>
    <w:rsid w:val="008701AA"/>
    <w:rsid w:val="00870348"/>
    <w:rsid w:val="008707B4"/>
    <w:rsid w:val="008708AF"/>
    <w:rsid w:val="00870979"/>
    <w:rsid w:val="00870B55"/>
    <w:rsid w:val="00870C58"/>
    <w:rsid w:val="00870D29"/>
    <w:rsid w:val="00870D55"/>
    <w:rsid w:val="00870DC7"/>
    <w:rsid w:val="00871243"/>
    <w:rsid w:val="0087125E"/>
    <w:rsid w:val="008712DB"/>
    <w:rsid w:val="008712F6"/>
    <w:rsid w:val="008715D7"/>
    <w:rsid w:val="0087175B"/>
    <w:rsid w:val="008717A8"/>
    <w:rsid w:val="008718CD"/>
    <w:rsid w:val="008719CA"/>
    <w:rsid w:val="00871A3F"/>
    <w:rsid w:val="00872147"/>
    <w:rsid w:val="00872505"/>
    <w:rsid w:val="00872522"/>
    <w:rsid w:val="0087253A"/>
    <w:rsid w:val="00872600"/>
    <w:rsid w:val="0087297F"/>
    <w:rsid w:val="00872BFD"/>
    <w:rsid w:val="00872D48"/>
    <w:rsid w:val="00872E2C"/>
    <w:rsid w:val="00873161"/>
    <w:rsid w:val="008732A1"/>
    <w:rsid w:val="008734D2"/>
    <w:rsid w:val="0087368D"/>
    <w:rsid w:val="0087374F"/>
    <w:rsid w:val="008738F9"/>
    <w:rsid w:val="00873A5C"/>
    <w:rsid w:val="00873B02"/>
    <w:rsid w:val="00873B85"/>
    <w:rsid w:val="00873EB7"/>
    <w:rsid w:val="008740FE"/>
    <w:rsid w:val="00874AFB"/>
    <w:rsid w:val="008753B5"/>
    <w:rsid w:val="008754FA"/>
    <w:rsid w:val="008759A6"/>
    <w:rsid w:val="00875BCF"/>
    <w:rsid w:val="00875E9B"/>
    <w:rsid w:val="00876071"/>
    <w:rsid w:val="00876183"/>
    <w:rsid w:val="0087644C"/>
    <w:rsid w:val="008764FE"/>
    <w:rsid w:val="00876564"/>
    <w:rsid w:val="00876578"/>
    <w:rsid w:val="008767F5"/>
    <w:rsid w:val="00876913"/>
    <w:rsid w:val="0087692F"/>
    <w:rsid w:val="00876E37"/>
    <w:rsid w:val="00876F6B"/>
    <w:rsid w:val="008770E5"/>
    <w:rsid w:val="0087722A"/>
    <w:rsid w:val="00877377"/>
    <w:rsid w:val="008778B6"/>
    <w:rsid w:val="0087796F"/>
    <w:rsid w:val="00877F5E"/>
    <w:rsid w:val="00880364"/>
    <w:rsid w:val="00880500"/>
    <w:rsid w:val="00880753"/>
    <w:rsid w:val="00880BC0"/>
    <w:rsid w:val="00880D3A"/>
    <w:rsid w:val="00880D8A"/>
    <w:rsid w:val="0088113B"/>
    <w:rsid w:val="0088130D"/>
    <w:rsid w:val="0088131B"/>
    <w:rsid w:val="0088142E"/>
    <w:rsid w:val="00881641"/>
    <w:rsid w:val="00881649"/>
    <w:rsid w:val="0088174C"/>
    <w:rsid w:val="0088179F"/>
    <w:rsid w:val="00881929"/>
    <w:rsid w:val="00881B05"/>
    <w:rsid w:val="00881C0D"/>
    <w:rsid w:val="00881C8C"/>
    <w:rsid w:val="00881D1E"/>
    <w:rsid w:val="00881E97"/>
    <w:rsid w:val="00881F71"/>
    <w:rsid w:val="008825EB"/>
    <w:rsid w:val="008826CD"/>
    <w:rsid w:val="00882CC6"/>
    <w:rsid w:val="00882E8E"/>
    <w:rsid w:val="00883083"/>
    <w:rsid w:val="0088336F"/>
    <w:rsid w:val="00883382"/>
    <w:rsid w:val="00883958"/>
    <w:rsid w:val="00883C04"/>
    <w:rsid w:val="00883E61"/>
    <w:rsid w:val="00883EFD"/>
    <w:rsid w:val="0088404E"/>
    <w:rsid w:val="00884236"/>
    <w:rsid w:val="008843C6"/>
    <w:rsid w:val="0088449F"/>
    <w:rsid w:val="008844E4"/>
    <w:rsid w:val="00884800"/>
    <w:rsid w:val="00884916"/>
    <w:rsid w:val="00884A40"/>
    <w:rsid w:val="00884B24"/>
    <w:rsid w:val="00885155"/>
    <w:rsid w:val="00886280"/>
    <w:rsid w:val="00886372"/>
    <w:rsid w:val="00886475"/>
    <w:rsid w:val="00886A3B"/>
    <w:rsid w:val="008871CF"/>
    <w:rsid w:val="008877AE"/>
    <w:rsid w:val="008877BE"/>
    <w:rsid w:val="0088797E"/>
    <w:rsid w:val="00887A07"/>
    <w:rsid w:val="00887C3E"/>
    <w:rsid w:val="00887E5B"/>
    <w:rsid w:val="00887F3F"/>
    <w:rsid w:val="008903BA"/>
    <w:rsid w:val="00890768"/>
    <w:rsid w:val="00890A62"/>
    <w:rsid w:val="00890AF2"/>
    <w:rsid w:val="00890CEE"/>
    <w:rsid w:val="00890CF5"/>
    <w:rsid w:val="00890D91"/>
    <w:rsid w:val="0089102D"/>
    <w:rsid w:val="00891211"/>
    <w:rsid w:val="0089145E"/>
    <w:rsid w:val="0089161A"/>
    <w:rsid w:val="008918BA"/>
    <w:rsid w:val="008918E1"/>
    <w:rsid w:val="00891B36"/>
    <w:rsid w:val="00891BBF"/>
    <w:rsid w:val="00891F2C"/>
    <w:rsid w:val="008920B6"/>
    <w:rsid w:val="008922C8"/>
    <w:rsid w:val="0089290A"/>
    <w:rsid w:val="00892C0C"/>
    <w:rsid w:val="00892F20"/>
    <w:rsid w:val="00892F69"/>
    <w:rsid w:val="0089307E"/>
    <w:rsid w:val="0089314D"/>
    <w:rsid w:val="008934C9"/>
    <w:rsid w:val="00893A92"/>
    <w:rsid w:val="00893CB8"/>
    <w:rsid w:val="008941D0"/>
    <w:rsid w:val="008945B5"/>
    <w:rsid w:val="00894711"/>
    <w:rsid w:val="008959B7"/>
    <w:rsid w:val="00895AEA"/>
    <w:rsid w:val="008961D6"/>
    <w:rsid w:val="008961DA"/>
    <w:rsid w:val="008966E0"/>
    <w:rsid w:val="0089672A"/>
    <w:rsid w:val="00896860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74A"/>
    <w:rsid w:val="008A0C59"/>
    <w:rsid w:val="008A0D4F"/>
    <w:rsid w:val="008A0EF4"/>
    <w:rsid w:val="008A0F6C"/>
    <w:rsid w:val="008A109B"/>
    <w:rsid w:val="008A110A"/>
    <w:rsid w:val="008A120B"/>
    <w:rsid w:val="008A12B9"/>
    <w:rsid w:val="008A12E7"/>
    <w:rsid w:val="008A131A"/>
    <w:rsid w:val="008A15D3"/>
    <w:rsid w:val="008A1665"/>
    <w:rsid w:val="008A18B7"/>
    <w:rsid w:val="008A20E0"/>
    <w:rsid w:val="008A2549"/>
    <w:rsid w:val="008A2766"/>
    <w:rsid w:val="008A2E69"/>
    <w:rsid w:val="008A2E9E"/>
    <w:rsid w:val="008A2F38"/>
    <w:rsid w:val="008A3155"/>
    <w:rsid w:val="008A317B"/>
    <w:rsid w:val="008A3592"/>
    <w:rsid w:val="008A3ACC"/>
    <w:rsid w:val="008A3AE1"/>
    <w:rsid w:val="008A3AF4"/>
    <w:rsid w:val="008A3BCC"/>
    <w:rsid w:val="008A40E1"/>
    <w:rsid w:val="008A4147"/>
    <w:rsid w:val="008A44C1"/>
    <w:rsid w:val="008A490C"/>
    <w:rsid w:val="008A4AD1"/>
    <w:rsid w:val="008A507E"/>
    <w:rsid w:val="008A5285"/>
    <w:rsid w:val="008A538F"/>
    <w:rsid w:val="008A53A5"/>
    <w:rsid w:val="008A558E"/>
    <w:rsid w:val="008A55C9"/>
    <w:rsid w:val="008A56EA"/>
    <w:rsid w:val="008A5CD8"/>
    <w:rsid w:val="008A5E4C"/>
    <w:rsid w:val="008A5F59"/>
    <w:rsid w:val="008A60D1"/>
    <w:rsid w:val="008A6223"/>
    <w:rsid w:val="008A62BC"/>
    <w:rsid w:val="008A63B4"/>
    <w:rsid w:val="008A6601"/>
    <w:rsid w:val="008A6796"/>
    <w:rsid w:val="008A69A5"/>
    <w:rsid w:val="008A6A46"/>
    <w:rsid w:val="008A6CCF"/>
    <w:rsid w:val="008A6DB6"/>
    <w:rsid w:val="008A7228"/>
    <w:rsid w:val="008A76BF"/>
    <w:rsid w:val="008A7754"/>
    <w:rsid w:val="008A7775"/>
    <w:rsid w:val="008A77DD"/>
    <w:rsid w:val="008A7A86"/>
    <w:rsid w:val="008A7C18"/>
    <w:rsid w:val="008A7F62"/>
    <w:rsid w:val="008B0420"/>
    <w:rsid w:val="008B0D1E"/>
    <w:rsid w:val="008B1091"/>
    <w:rsid w:val="008B1161"/>
    <w:rsid w:val="008B1276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AF2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44F"/>
    <w:rsid w:val="008B547A"/>
    <w:rsid w:val="008B5C21"/>
    <w:rsid w:val="008B5DA6"/>
    <w:rsid w:val="008B5F0E"/>
    <w:rsid w:val="008B5F31"/>
    <w:rsid w:val="008B6789"/>
    <w:rsid w:val="008B7384"/>
    <w:rsid w:val="008B7423"/>
    <w:rsid w:val="008B78BD"/>
    <w:rsid w:val="008B7AF9"/>
    <w:rsid w:val="008B7FF8"/>
    <w:rsid w:val="008C047F"/>
    <w:rsid w:val="008C06DB"/>
    <w:rsid w:val="008C07CC"/>
    <w:rsid w:val="008C083B"/>
    <w:rsid w:val="008C0926"/>
    <w:rsid w:val="008C0A49"/>
    <w:rsid w:val="008C0AFA"/>
    <w:rsid w:val="008C0F78"/>
    <w:rsid w:val="008C1593"/>
    <w:rsid w:val="008C18C9"/>
    <w:rsid w:val="008C195C"/>
    <w:rsid w:val="008C1B9E"/>
    <w:rsid w:val="008C20FC"/>
    <w:rsid w:val="008C24B5"/>
    <w:rsid w:val="008C27AF"/>
    <w:rsid w:val="008C2860"/>
    <w:rsid w:val="008C2A3A"/>
    <w:rsid w:val="008C2CCB"/>
    <w:rsid w:val="008C3227"/>
    <w:rsid w:val="008C3381"/>
    <w:rsid w:val="008C33A9"/>
    <w:rsid w:val="008C34CA"/>
    <w:rsid w:val="008C3834"/>
    <w:rsid w:val="008C38EA"/>
    <w:rsid w:val="008C39BC"/>
    <w:rsid w:val="008C3DEC"/>
    <w:rsid w:val="008C3EAD"/>
    <w:rsid w:val="008C3F7F"/>
    <w:rsid w:val="008C404B"/>
    <w:rsid w:val="008C44E4"/>
    <w:rsid w:val="008C4558"/>
    <w:rsid w:val="008C46FE"/>
    <w:rsid w:val="008C4799"/>
    <w:rsid w:val="008C530E"/>
    <w:rsid w:val="008C595B"/>
    <w:rsid w:val="008C5961"/>
    <w:rsid w:val="008C59C8"/>
    <w:rsid w:val="008C5A6C"/>
    <w:rsid w:val="008C5CD6"/>
    <w:rsid w:val="008C5DD2"/>
    <w:rsid w:val="008C5E60"/>
    <w:rsid w:val="008C5F8B"/>
    <w:rsid w:val="008C634C"/>
    <w:rsid w:val="008C657D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B94"/>
    <w:rsid w:val="008C7D6D"/>
    <w:rsid w:val="008D00C9"/>
    <w:rsid w:val="008D05D1"/>
    <w:rsid w:val="008D0600"/>
    <w:rsid w:val="008D094C"/>
    <w:rsid w:val="008D0BC1"/>
    <w:rsid w:val="008D0DAD"/>
    <w:rsid w:val="008D0FE0"/>
    <w:rsid w:val="008D116D"/>
    <w:rsid w:val="008D130F"/>
    <w:rsid w:val="008D1482"/>
    <w:rsid w:val="008D14A0"/>
    <w:rsid w:val="008D1668"/>
    <w:rsid w:val="008D181F"/>
    <w:rsid w:val="008D19F0"/>
    <w:rsid w:val="008D1BCC"/>
    <w:rsid w:val="008D1DC5"/>
    <w:rsid w:val="008D1E5A"/>
    <w:rsid w:val="008D1FF0"/>
    <w:rsid w:val="008D222A"/>
    <w:rsid w:val="008D231B"/>
    <w:rsid w:val="008D23DD"/>
    <w:rsid w:val="008D2740"/>
    <w:rsid w:val="008D282D"/>
    <w:rsid w:val="008D2BD4"/>
    <w:rsid w:val="008D2C3C"/>
    <w:rsid w:val="008D2E91"/>
    <w:rsid w:val="008D2F8F"/>
    <w:rsid w:val="008D32D0"/>
    <w:rsid w:val="008D33F1"/>
    <w:rsid w:val="008D359B"/>
    <w:rsid w:val="008D3606"/>
    <w:rsid w:val="008D3A7C"/>
    <w:rsid w:val="008D3E51"/>
    <w:rsid w:val="008D44EF"/>
    <w:rsid w:val="008D4560"/>
    <w:rsid w:val="008D45C6"/>
    <w:rsid w:val="008D4A87"/>
    <w:rsid w:val="008D4FA1"/>
    <w:rsid w:val="008D5078"/>
    <w:rsid w:val="008D522D"/>
    <w:rsid w:val="008D5819"/>
    <w:rsid w:val="008D58E2"/>
    <w:rsid w:val="008D59FD"/>
    <w:rsid w:val="008D5E63"/>
    <w:rsid w:val="008D603E"/>
    <w:rsid w:val="008D6131"/>
    <w:rsid w:val="008D6223"/>
    <w:rsid w:val="008D670E"/>
    <w:rsid w:val="008D6738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6A3"/>
    <w:rsid w:val="008E0A24"/>
    <w:rsid w:val="008E0C4A"/>
    <w:rsid w:val="008E0F16"/>
    <w:rsid w:val="008E0FD4"/>
    <w:rsid w:val="008E1568"/>
    <w:rsid w:val="008E16F9"/>
    <w:rsid w:val="008E18A5"/>
    <w:rsid w:val="008E1A3A"/>
    <w:rsid w:val="008E2065"/>
    <w:rsid w:val="008E20FD"/>
    <w:rsid w:val="008E238C"/>
    <w:rsid w:val="008E25BA"/>
    <w:rsid w:val="008E2A28"/>
    <w:rsid w:val="008E2AE5"/>
    <w:rsid w:val="008E2BF4"/>
    <w:rsid w:val="008E2D38"/>
    <w:rsid w:val="008E2DB7"/>
    <w:rsid w:val="008E30D6"/>
    <w:rsid w:val="008E3124"/>
    <w:rsid w:val="008E32FC"/>
    <w:rsid w:val="008E334A"/>
    <w:rsid w:val="008E348D"/>
    <w:rsid w:val="008E381D"/>
    <w:rsid w:val="008E392E"/>
    <w:rsid w:val="008E3BDC"/>
    <w:rsid w:val="008E446E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6FF1"/>
    <w:rsid w:val="008E75D8"/>
    <w:rsid w:val="008E78B6"/>
    <w:rsid w:val="008E7CD2"/>
    <w:rsid w:val="008E7D56"/>
    <w:rsid w:val="008E7D6E"/>
    <w:rsid w:val="008F0270"/>
    <w:rsid w:val="008F05D6"/>
    <w:rsid w:val="008F07E3"/>
    <w:rsid w:val="008F0B92"/>
    <w:rsid w:val="008F10AC"/>
    <w:rsid w:val="008F1365"/>
    <w:rsid w:val="008F1488"/>
    <w:rsid w:val="008F14F6"/>
    <w:rsid w:val="008F172B"/>
    <w:rsid w:val="008F186F"/>
    <w:rsid w:val="008F18B4"/>
    <w:rsid w:val="008F192E"/>
    <w:rsid w:val="008F1992"/>
    <w:rsid w:val="008F2225"/>
    <w:rsid w:val="008F2693"/>
    <w:rsid w:val="008F275A"/>
    <w:rsid w:val="008F2AD3"/>
    <w:rsid w:val="008F2EC3"/>
    <w:rsid w:val="008F2EEE"/>
    <w:rsid w:val="008F315B"/>
    <w:rsid w:val="008F3170"/>
    <w:rsid w:val="008F338B"/>
    <w:rsid w:val="008F364F"/>
    <w:rsid w:val="008F373E"/>
    <w:rsid w:val="008F3809"/>
    <w:rsid w:val="008F3873"/>
    <w:rsid w:val="008F38C8"/>
    <w:rsid w:val="008F406D"/>
    <w:rsid w:val="008F4256"/>
    <w:rsid w:val="008F425B"/>
    <w:rsid w:val="008F4266"/>
    <w:rsid w:val="008F4326"/>
    <w:rsid w:val="008F44E7"/>
    <w:rsid w:val="008F464D"/>
    <w:rsid w:val="008F4681"/>
    <w:rsid w:val="008F4762"/>
    <w:rsid w:val="008F479D"/>
    <w:rsid w:val="008F47BF"/>
    <w:rsid w:val="008F4A6F"/>
    <w:rsid w:val="008F4C0A"/>
    <w:rsid w:val="008F501D"/>
    <w:rsid w:val="008F53A2"/>
    <w:rsid w:val="008F53B2"/>
    <w:rsid w:val="008F53CF"/>
    <w:rsid w:val="008F559A"/>
    <w:rsid w:val="008F5613"/>
    <w:rsid w:val="008F56B0"/>
    <w:rsid w:val="008F58E6"/>
    <w:rsid w:val="008F5E03"/>
    <w:rsid w:val="008F6194"/>
    <w:rsid w:val="008F6369"/>
    <w:rsid w:val="008F66E4"/>
    <w:rsid w:val="008F67DF"/>
    <w:rsid w:val="008F6915"/>
    <w:rsid w:val="008F69C0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0EE"/>
    <w:rsid w:val="00901588"/>
    <w:rsid w:val="00901769"/>
    <w:rsid w:val="009019B6"/>
    <w:rsid w:val="00901CC1"/>
    <w:rsid w:val="00901E5D"/>
    <w:rsid w:val="00901E79"/>
    <w:rsid w:val="00902167"/>
    <w:rsid w:val="00902413"/>
    <w:rsid w:val="00902BDB"/>
    <w:rsid w:val="00902BF5"/>
    <w:rsid w:val="00902BF8"/>
    <w:rsid w:val="00902C93"/>
    <w:rsid w:val="00902F85"/>
    <w:rsid w:val="00903007"/>
    <w:rsid w:val="009030CE"/>
    <w:rsid w:val="009031BD"/>
    <w:rsid w:val="00903297"/>
    <w:rsid w:val="009041D6"/>
    <w:rsid w:val="009042BA"/>
    <w:rsid w:val="009045CD"/>
    <w:rsid w:val="00904727"/>
    <w:rsid w:val="00904802"/>
    <w:rsid w:val="00904D47"/>
    <w:rsid w:val="0090520B"/>
    <w:rsid w:val="00905257"/>
    <w:rsid w:val="00905370"/>
    <w:rsid w:val="009054A9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0"/>
    <w:rsid w:val="00907F2E"/>
    <w:rsid w:val="00910172"/>
    <w:rsid w:val="00910593"/>
    <w:rsid w:val="0091083E"/>
    <w:rsid w:val="0091099E"/>
    <w:rsid w:val="00910B24"/>
    <w:rsid w:val="00910C92"/>
    <w:rsid w:val="00910FF6"/>
    <w:rsid w:val="0091157F"/>
    <w:rsid w:val="009115F3"/>
    <w:rsid w:val="00911801"/>
    <w:rsid w:val="0091192A"/>
    <w:rsid w:val="00911978"/>
    <w:rsid w:val="00911D34"/>
    <w:rsid w:val="00911E97"/>
    <w:rsid w:val="009121B2"/>
    <w:rsid w:val="009123F7"/>
    <w:rsid w:val="009127CA"/>
    <w:rsid w:val="00912A20"/>
    <w:rsid w:val="00912A69"/>
    <w:rsid w:val="00913433"/>
    <w:rsid w:val="009134FA"/>
    <w:rsid w:val="00913682"/>
    <w:rsid w:val="00913880"/>
    <w:rsid w:val="00913ABE"/>
    <w:rsid w:val="00914081"/>
    <w:rsid w:val="0091410E"/>
    <w:rsid w:val="009141C0"/>
    <w:rsid w:val="00914629"/>
    <w:rsid w:val="009146A2"/>
    <w:rsid w:val="00914891"/>
    <w:rsid w:val="00914D2D"/>
    <w:rsid w:val="009151C0"/>
    <w:rsid w:val="0091530B"/>
    <w:rsid w:val="00915448"/>
    <w:rsid w:val="00915482"/>
    <w:rsid w:val="0091557F"/>
    <w:rsid w:val="009155E4"/>
    <w:rsid w:val="009156A9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3E"/>
    <w:rsid w:val="0091648B"/>
    <w:rsid w:val="00916775"/>
    <w:rsid w:val="00916987"/>
    <w:rsid w:val="00916A99"/>
    <w:rsid w:val="00916AC0"/>
    <w:rsid w:val="00916B18"/>
    <w:rsid w:val="00916C83"/>
    <w:rsid w:val="00916E43"/>
    <w:rsid w:val="00916FEB"/>
    <w:rsid w:val="0091703D"/>
    <w:rsid w:val="009171AC"/>
    <w:rsid w:val="00917492"/>
    <w:rsid w:val="00917E0A"/>
    <w:rsid w:val="00917E6A"/>
    <w:rsid w:val="00920199"/>
    <w:rsid w:val="009205CF"/>
    <w:rsid w:val="009207D8"/>
    <w:rsid w:val="00920907"/>
    <w:rsid w:val="00920D26"/>
    <w:rsid w:val="00920E01"/>
    <w:rsid w:val="009211F1"/>
    <w:rsid w:val="009211F3"/>
    <w:rsid w:val="009213E3"/>
    <w:rsid w:val="009215FC"/>
    <w:rsid w:val="0092163F"/>
    <w:rsid w:val="00921813"/>
    <w:rsid w:val="00921CB2"/>
    <w:rsid w:val="00921CB4"/>
    <w:rsid w:val="009222C5"/>
    <w:rsid w:val="0092244E"/>
    <w:rsid w:val="00922600"/>
    <w:rsid w:val="0092283A"/>
    <w:rsid w:val="009229C2"/>
    <w:rsid w:val="00922A29"/>
    <w:rsid w:val="00922A90"/>
    <w:rsid w:val="00922EB9"/>
    <w:rsid w:val="009231A1"/>
    <w:rsid w:val="0092335B"/>
    <w:rsid w:val="0092361B"/>
    <w:rsid w:val="009238E9"/>
    <w:rsid w:val="00923A46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7A3"/>
    <w:rsid w:val="009258BA"/>
    <w:rsid w:val="0092599D"/>
    <w:rsid w:val="00925A2B"/>
    <w:rsid w:val="00925A98"/>
    <w:rsid w:val="00925AD3"/>
    <w:rsid w:val="00925B79"/>
    <w:rsid w:val="00925DFB"/>
    <w:rsid w:val="009263D3"/>
    <w:rsid w:val="00926997"/>
    <w:rsid w:val="00926AC3"/>
    <w:rsid w:val="00926AEB"/>
    <w:rsid w:val="00927206"/>
    <w:rsid w:val="00927440"/>
    <w:rsid w:val="00927759"/>
    <w:rsid w:val="00927962"/>
    <w:rsid w:val="00927C0E"/>
    <w:rsid w:val="00927C16"/>
    <w:rsid w:val="00927C70"/>
    <w:rsid w:val="00927CEA"/>
    <w:rsid w:val="00930435"/>
    <w:rsid w:val="00930958"/>
    <w:rsid w:val="009309C3"/>
    <w:rsid w:val="009309E3"/>
    <w:rsid w:val="00930AF1"/>
    <w:rsid w:val="00930D53"/>
    <w:rsid w:val="00930FB1"/>
    <w:rsid w:val="00931146"/>
    <w:rsid w:val="009311D2"/>
    <w:rsid w:val="009311F2"/>
    <w:rsid w:val="0093136C"/>
    <w:rsid w:val="009314C6"/>
    <w:rsid w:val="00931799"/>
    <w:rsid w:val="00931B72"/>
    <w:rsid w:val="00931D7B"/>
    <w:rsid w:val="00931E2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07"/>
    <w:rsid w:val="0093552B"/>
    <w:rsid w:val="009358AB"/>
    <w:rsid w:val="00935901"/>
    <w:rsid w:val="00935957"/>
    <w:rsid w:val="00935D05"/>
    <w:rsid w:val="00935EA3"/>
    <w:rsid w:val="00936AA3"/>
    <w:rsid w:val="00936D9E"/>
    <w:rsid w:val="00936FFD"/>
    <w:rsid w:val="009371DD"/>
    <w:rsid w:val="009373C8"/>
    <w:rsid w:val="009373EB"/>
    <w:rsid w:val="00937474"/>
    <w:rsid w:val="00937779"/>
    <w:rsid w:val="00937947"/>
    <w:rsid w:val="00937A8E"/>
    <w:rsid w:val="00937C2C"/>
    <w:rsid w:val="00937C4E"/>
    <w:rsid w:val="00937E0D"/>
    <w:rsid w:val="00940870"/>
    <w:rsid w:val="00940882"/>
    <w:rsid w:val="00940923"/>
    <w:rsid w:val="00940EB6"/>
    <w:rsid w:val="009411DC"/>
    <w:rsid w:val="00941850"/>
    <w:rsid w:val="009419CE"/>
    <w:rsid w:val="00941D41"/>
    <w:rsid w:val="00941DC1"/>
    <w:rsid w:val="00941F44"/>
    <w:rsid w:val="0094245B"/>
    <w:rsid w:val="009426C6"/>
    <w:rsid w:val="0094271E"/>
    <w:rsid w:val="00942867"/>
    <w:rsid w:val="00942878"/>
    <w:rsid w:val="009435C1"/>
    <w:rsid w:val="0094393E"/>
    <w:rsid w:val="0094394A"/>
    <w:rsid w:val="00943A8A"/>
    <w:rsid w:val="00943AEE"/>
    <w:rsid w:val="00943AF1"/>
    <w:rsid w:val="00943C09"/>
    <w:rsid w:val="00944075"/>
    <w:rsid w:val="009446EC"/>
    <w:rsid w:val="00944C98"/>
    <w:rsid w:val="00944CE5"/>
    <w:rsid w:val="00944DA8"/>
    <w:rsid w:val="00944DB0"/>
    <w:rsid w:val="00944EFB"/>
    <w:rsid w:val="00944F79"/>
    <w:rsid w:val="00945912"/>
    <w:rsid w:val="00945981"/>
    <w:rsid w:val="009459A8"/>
    <w:rsid w:val="009459BC"/>
    <w:rsid w:val="00945F9E"/>
    <w:rsid w:val="009460B3"/>
    <w:rsid w:val="0094630F"/>
    <w:rsid w:val="0094633F"/>
    <w:rsid w:val="0094636E"/>
    <w:rsid w:val="009464A7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47EA2"/>
    <w:rsid w:val="00950128"/>
    <w:rsid w:val="009502BF"/>
    <w:rsid w:val="00950307"/>
    <w:rsid w:val="0095033F"/>
    <w:rsid w:val="0095039B"/>
    <w:rsid w:val="00950548"/>
    <w:rsid w:val="00951094"/>
    <w:rsid w:val="00951300"/>
    <w:rsid w:val="00951383"/>
    <w:rsid w:val="0095179B"/>
    <w:rsid w:val="00951869"/>
    <w:rsid w:val="009523F1"/>
    <w:rsid w:val="00952531"/>
    <w:rsid w:val="009525A6"/>
    <w:rsid w:val="009527EB"/>
    <w:rsid w:val="0095287D"/>
    <w:rsid w:val="00952B9C"/>
    <w:rsid w:val="00952DEA"/>
    <w:rsid w:val="00952E0D"/>
    <w:rsid w:val="00952F99"/>
    <w:rsid w:val="00952FED"/>
    <w:rsid w:val="0095309F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327"/>
    <w:rsid w:val="00954643"/>
    <w:rsid w:val="00954AD3"/>
    <w:rsid w:val="00954AD5"/>
    <w:rsid w:val="00954CB9"/>
    <w:rsid w:val="00954DA8"/>
    <w:rsid w:val="00954FB3"/>
    <w:rsid w:val="00954FF5"/>
    <w:rsid w:val="009551CD"/>
    <w:rsid w:val="0095521B"/>
    <w:rsid w:val="00955471"/>
    <w:rsid w:val="009554B6"/>
    <w:rsid w:val="009559D8"/>
    <w:rsid w:val="00955A30"/>
    <w:rsid w:val="00955A64"/>
    <w:rsid w:val="00955DAC"/>
    <w:rsid w:val="00955ECA"/>
    <w:rsid w:val="009560B7"/>
    <w:rsid w:val="0095669A"/>
    <w:rsid w:val="009566C0"/>
    <w:rsid w:val="00956B1D"/>
    <w:rsid w:val="00956D20"/>
    <w:rsid w:val="00956FF9"/>
    <w:rsid w:val="00957250"/>
    <w:rsid w:val="00957455"/>
    <w:rsid w:val="0095754F"/>
    <w:rsid w:val="009576E8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0F26"/>
    <w:rsid w:val="00961209"/>
    <w:rsid w:val="00961626"/>
    <w:rsid w:val="00961ADA"/>
    <w:rsid w:val="00961C60"/>
    <w:rsid w:val="00961D09"/>
    <w:rsid w:val="00961F10"/>
    <w:rsid w:val="00962533"/>
    <w:rsid w:val="00962580"/>
    <w:rsid w:val="00962657"/>
    <w:rsid w:val="009628D7"/>
    <w:rsid w:val="00962A50"/>
    <w:rsid w:val="00962A5F"/>
    <w:rsid w:val="00962A9A"/>
    <w:rsid w:val="00962EB6"/>
    <w:rsid w:val="009630CF"/>
    <w:rsid w:val="009632AA"/>
    <w:rsid w:val="009633ED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76"/>
    <w:rsid w:val="0096469D"/>
    <w:rsid w:val="00964FF7"/>
    <w:rsid w:val="0096517B"/>
    <w:rsid w:val="00965538"/>
    <w:rsid w:val="00965701"/>
    <w:rsid w:val="00965BD3"/>
    <w:rsid w:val="00965EF7"/>
    <w:rsid w:val="00965F39"/>
    <w:rsid w:val="00966558"/>
    <w:rsid w:val="0096678D"/>
    <w:rsid w:val="009667D9"/>
    <w:rsid w:val="00966981"/>
    <w:rsid w:val="00966A52"/>
    <w:rsid w:val="00966C42"/>
    <w:rsid w:val="00966D50"/>
    <w:rsid w:val="00966DFD"/>
    <w:rsid w:val="0096706B"/>
    <w:rsid w:val="009673A8"/>
    <w:rsid w:val="009675B0"/>
    <w:rsid w:val="0096771F"/>
    <w:rsid w:val="00967A62"/>
    <w:rsid w:val="00967B57"/>
    <w:rsid w:val="00967BAC"/>
    <w:rsid w:val="00967C3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82D"/>
    <w:rsid w:val="00972B9B"/>
    <w:rsid w:val="00972DE9"/>
    <w:rsid w:val="009730A5"/>
    <w:rsid w:val="009732B1"/>
    <w:rsid w:val="00973603"/>
    <w:rsid w:val="009737CF"/>
    <w:rsid w:val="009738AA"/>
    <w:rsid w:val="00973AD4"/>
    <w:rsid w:val="00973DF5"/>
    <w:rsid w:val="009743A6"/>
    <w:rsid w:val="00974944"/>
    <w:rsid w:val="00974A45"/>
    <w:rsid w:val="00974A82"/>
    <w:rsid w:val="00974C98"/>
    <w:rsid w:val="00974F52"/>
    <w:rsid w:val="0097500B"/>
    <w:rsid w:val="009754B6"/>
    <w:rsid w:val="009755E2"/>
    <w:rsid w:val="00975628"/>
    <w:rsid w:val="00975640"/>
    <w:rsid w:val="00975D8C"/>
    <w:rsid w:val="0097619C"/>
    <w:rsid w:val="0097636B"/>
    <w:rsid w:val="009768FC"/>
    <w:rsid w:val="00976A2E"/>
    <w:rsid w:val="00976ABF"/>
    <w:rsid w:val="009771D7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06D"/>
    <w:rsid w:val="009808D9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325"/>
    <w:rsid w:val="0098237C"/>
    <w:rsid w:val="00982548"/>
    <w:rsid w:val="009825C7"/>
    <w:rsid w:val="009826DF"/>
    <w:rsid w:val="009828FB"/>
    <w:rsid w:val="00982EC6"/>
    <w:rsid w:val="00983AF8"/>
    <w:rsid w:val="00983C9E"/>
    <w:rsid w:val="00983E68"/>
    <w:rsid w:val="00984195"/>
    <w:rsid w:val="00984339"/>
    <w:rsid w:val="00984437"/>
    <w:rsid w:val="009848B5"/>
    <w:rsid w:val="00984A7E"/>
    <w:rsid w:val="00984D9F"/>
    <w:rsid w:val="00984E6F"/>
    <w:rsid w:val="009850BC"/>
    <w:rsid w:val="0098529B"/>
    <w:rsid w:val="00985416"/>
    <w:rsid w:val="009857A3"/>
    <w:rsid w:val="009859FD"/>
    <w:rsid w:val="00985B4F"/>
    <w:rsid w:val="00985EA0"/>
    <w:rsid w:val="00986265"/>
    <w:rsid w:val="00986464"/>
    <w:rsid w:val="0098648A"/>
    <w:rsid w:val="009864CE"/>
    <w:rsid w:val="0098660D"/>
    <w:rsid w:val="00986771"/>
    <w:rsid w:val="009868E4"/>
    <w:rsid w:val="00986A21"/>
    <w:rsid w:val="00986CC4"/>
    <w:rsid w:val="009870CF"/>
    <w:rsid w:val="0098718F"/>
    <w:rsid w:val="00987284"/>
    <w:rsid w:val="009873A0"/>
    <w:rsid w:val="00987630"/>
    <w:rsid w:val="00987F3A"/>
    <w:rsid w:val="0099004A"/>
    <w:rsid w:val="00990066"/>
    <w:rsid w:val="00990113"/>
    <w:rsid w:val="0099038C"/>
    <w:rsid w:val="0099048B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78C"/>
    <w:rsid w:val="009929F3"/>
    <w:rsid w:val="00992D50"/>
    <w:rsid w:val="009930F1"/>
    <w:rsid w:val="0099312D"/>
    <w:rsid w:val="009931F7"/>
    <w:rsid w:val="0099395F"/>
    <w:rsid w:val="00993B91"/>
    <w:rsid w:val="00993C2F"/>
    <w:rsid w:val="00994139"/>
    <w:rsid w:val="009941D8"/>
    <w:rsid w:val="009945F1"/>
    <w:rsid w:val="009946F0"/>
    <w:rsid w:val="00994A6B"/>
    <w:rsid w:val="00994B8E"/>
    <w:rsid w:val="00994DCF"/>
    <w:rsid w:val="00994F52"/>
    <w:rsid w:val="0099522E"/>
    <w:rsid w:val="0099584D"/>
    <w:rsid w:val="009958D8"/>
    <w:rsid w:val="009958F2"/>
    <w:rsid w:val="00995BFD"/>
    <w:rsid w:val="00995C52"/>
    <w:rsid w:val="00995F07"/>
    <w:rsid w:val="00995FF5"/>
    <w:rsid w:val="00996119"/>
    <w:rsid w:val="00996354"/>
    <w:rsid w:val="009966CE"/>
    <w:rsid w:val="009967CC"/>
    <w:rsid w:val="00996C54"/>
    <w:rsid w:val="00996ED5"/>
    <w:rsid w:val="009972E2"/>
    <w:rsid w:val="00997A5F"/>
    <w:rsid w:val="00997CBF"/>
    <w:rsid w:val="00997DE8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DC"/>
    <w:rsid w:val="009A21E0"/>
    <w:rsid w:val="009A21FE"/>
    <w:rsid w:val="009A2595"/>
    <w:rsid w:val="009A2693"/>
    <w:rsid w:val="009A2875"/>
    <w:rsid w:val="009A2887"/>
    <w:rsid w:val="009A2899"/>
    <w:rsid w:val="009A2CFC"/>
    <w:rsid w:val="009A2E1C"/>
    <w:rsid w:val="009A2F63"/>
    <w:rsid w:val="009A2FBD"/>
    <w:rsid w:val="009A313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D1B"/>
    <w:rsid w:val="009A5E4F"/>
    <w:rsid w:val="009A5F76"/>
    <w:rsid w:val="009A60ED"/>
    <w:rsid w:val="009A6137"/>
    <w:rsid w:val="009A61B8"/>
    <w:rsid w:val="009A639E"/>
    <w:rsid w:val="009A6717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632"/>
    <w:rsid w:val="009B0848"/>
    <w:rsid w:val="009B0962"/>
    <w:rsid w:val="009B09F2"/>
    <w:rsid w:val="009B0A7C"/>
    <w:rsid w:val="009B0F7F"/>
    <w:rsid w:val="009B1070"/>
    <w:rsid w:val="009B10D2"/>
    <w:rsid w:val="009B1397"/>
    <w:rsid w:val="009B13EB"/>
    <w:rsid w:val="009B1507"/>
    <w:rsid w:val="009B1520"/>
    <w:rsid w:val="009B1577"/>
    <w:rsid w:val="009B158E"/>
    <w:rsid w:val="009B1CA2"/>
    <w:rsid w:val="009B2258"/>
    <w:rsid w:val="009B24AB"/>
    <w:rsid w:val="009B25D9"/>
    <w:rsid w:val="009B2638"/>
    <w:rsid w:val="009B27B0"/>
    <w:rsid w:val="009B2BCD"/>
    <w:rsid w:val="009B2D9B"/>
    <w:rsid w:val="009B2DA1"/>
    <w:rsid w:val="009B2E03"/>
    <w:rsid w:val="009B2F88"/>
    <w:rsid w:val="009B308D"/>
    <w:rsid w:val="009B3689"/>
    <w:rsid w:val="009B3838"/>
    <w:rsid w:val="009B3916"/>
    <w:rsid w:val="009B3EBB"/>
    <w:rsid w:val="009B3F0B"/>
    <w:rsid w:val="009B4016"/>
    <w:rsid w:val="009B44FC"/>
    <w:rsid w:val="009B46C2"/>
    <w:rsid w:val="009B483A"/>
    <w:rsid w:val="009B4DFF"/>
    <w:rsid w:val="009B4E17"/>
    <w:rsid w:val="009B4EF7"/>
    <w:rsid w:val="009B56A4"/>
    <w:rsid w:val="009B5A69"/>
    <w:rsid w:val="009B5D07"/>
    <w:rsid w:val="009B5E1D"/>
    <w:rsid w:val="009B5F7A"/>
    <w:rsid w:val="009B604F"/>
    <w:rsid w:val="009B63A5"/>
    <w:rsid w:val="009B6566"/>
    <w:rsid w:val="009B65E6"/>
    <w:rsid w:val="009B6601"/>
    <w:rsid w:val="009B6663"/>
    <w:rsid w:val="009B6A16"/>
    <w:rsid w:val="009B6ABF"/>
    <w:rsid w:val="009B6E5A"/>
    <w:rsid w:val="009B7051"/>
    <w:rsid w:val="009B7123"/>
    <w:rsid w:val="009B7137"/>
    <w:rsid w:val="009B7169"/>
    <w:rsid w:val="009B71FC"/>
    <w:rsid w:val="009B746D"/>
    <w:rsid w:val="009B7583"/>
    <w:rsid w:val="009B774C"/>
    <w:rsid w:val="009B7B46"/>
    <w:rsid w:val="009C0173"/>
    <w:rsid w:val="009C05F1"/>
    <w:rsid w:val="009C071A"/>
    <w:rsid w:val="009C08B0"/>
    <w:rsid w:val="009C0AF7"/>
    <w:rsid w:val="009C10E4"/>
    <w:rsid w:val="009C13F9"/>
    <w:rsid w:val="009C1553"/>
    <w:rsid w:val="009C1669"/>
    <w:rsid w:val="009C1683"/>
    <w:rsid w:val="009C1906"/>
    <w:rsid w:val="009C1AB5"/>
    <w:rsid w:val="009C1F73"/>
    <w:rsid w:val="009C2168"/>
    <w:rsid w:val="009C226D"/>
    <w:rsid w:val="009C23E1"/>
    <w:rsid w:val="009C26B6"/>
    <w:rsid w:val="009C29D5"/>
    <w:rsid w:val="009C3092"/>
    <w:rsid w:val="009C3438"/>
    <w:rsid w:val="009C346B"/>
    <w:rsid w:val="009C36E5"/>
    <w:rsid w:val="009C383D"/>
    <w:rsid w:val="009C3FD3"/>
    <w:rsid w:val="009C411C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407"/>
    <w:rsid w:val="009C55E9"/>
    <w:rsid w:val="009C56A2"/>
    <w:rsid w:val="009C584A"/>
    <w:rsid w:val="009C5AA8"/>
    <w:rsid w:val="009C5DF1"/>
    <w:rsid w:val="009C6357"/>
    <w:rsid w:val="009C688F"/>
    <w:rsid w:val="009C6B3B"/>
    <w:rsid w:val="009C6BF4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4B9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1F87"/>
    <w:rsid w:val="009D20D4"/>
    <w:rsid w:val="009D26DC"/>
    <w:rsid w:val="009D28CA"/>
    <w:rsid w:val="009D2AC6"/>
    <w:rsid w:val="009D2CFB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D4A"/>
    <w:rsid w:val="009D6EA3"/>
    <w:rsid w:val="009D6FE4"/>
    <w:rsid w:val="009D70AF"/>
    <w:rsid w:val="009D723C"/>
    <w:rsid w:val="009D7B32"/>
    <w:rsid w:val="009D7C84"/>
    <w:rsid w:val="009D7D3A"/>
    <w:rsid w:val="009D7F45"/>
    <w:rsid w:val="009D7FE7"/>
    <w:rsid w:val="009E0280"/>
    <w:rsid w:val="009E07F5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28E"/>
    <w:rsid w:val="009E2A38"/>
    <w:rsid w:val="009E2D9A"/>
    <w:rsid w:val="009E2DA3"/>
    <w:rsid w:val="009E3218"/>
    <w:rsid w:val="009E333F"/>
    <w:rsid w:val="009E367C"/>
    <w:rsid w:val="009E36D1"/>
    <w:rsid w:val="009E37D3"/>
    <w:rsid w:val="009E38DD"/>
    <w:rsid w:val="009E400B"/>
    <w:rsid w:val="009E40E1"/>
    <w:rsid w:val="009E4347"/>
    <w:rsid w:val="009E4402"/>
    <w:rsid w:val="009E4B3B"/>
    <w:rsid w:val="009E4BC9"/>
    <w:rsid w:val="009E51A4"/>
    <w:rsid w:val="009E5469"/>
    <w:rsid w:val="009E5494"/>
    <w:rsid w:val="009E552F"/>
    <w:rsid w:val="009E5723"/>
    <w:rsid w:val="009E57F7"/>
    <w:rsid w:val="009E591F"/>
    <w:rsid w:val="009E5A6E"/>
    <w:rsid w:val="009E5C3B"/>
    <w:rsid w:val="009E62C2"/>
    <w:rsid w:val="009E6330"/>
    <w:rsid w:val="009E64C1"/>
    <w:rsid w:val="009E69A0"/>
    <w:rsid w:val="009E6C1D"/>
    <w:rsid w:val="009E7006"/>
    <w:rsid w:val="009E70D3"/>
    <w:rsid w:val="009E71D6"/>
    <w:rsid w:val="009E7241"/>
    <w:rsid w:val="009E7761"/>
    <w:rsid w:val="009E796C"/>
    <w:rsid w:val="009E79D6"/>
    <w:rsid w:val="009F0044"/>
    <w:rsid w:val="009F02BC"/>
    <w:rsid w:val="009F0644"/>
    <w:rsid w:val="009F0672"/>
    <w:rsid w:val="009F0C22"/>
    <w:rsid w:val="009F0EE7"/>
    <w:rsid w:val="009F0FCB"/>
    <w:rsid w:val="009F0FE2"/>
    <w:rsid w:val="009F11A0"/>
    <w:rsid w:val="009F14E8"/>
    <w:rsid w:val="009F1688"/>
    <w:rsid w:val="009F17C1"/>
    <w:rsid w:val="009F189F"/>
    <w:rsid w:val="009F2184"/>
    <w:rsid w:val="009F2299"/>
    <w:rsid w:val="009F245B"/>
    <w:rsid w:val="009F247C"/>
    <w:rsid w:val="009F24F5"/>
    <w:rsid w:val="009F25D1"/>
    <w:rsid w:val="009F262C"/>
    <w:rsid w:val="009F2631"/>
    <w:rsid w:val="009F274A"/>
    <w:rsid w:val="009F2C97"/>
    <w:rsid w:val="009F3074"/>
    <w:rsid w:val="009F34F0"/>
    <w:rsid w:val="009F35B3"/>
    <w:rsid w:val="009F397C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4EDF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674"/>
    <w:rsid w:val="009F6B0F"/>
    <w:rsid w:val="009F6D07"/>
    <w:rsid w:val="009F6D8F"/>
    <w:rsid w:val="009F6E83"/>
    <w:rsid w:val="009F6EFA"/>
    <w:rsid w:val="009F74B4"/>
    <w:rsid w:val="009F7877"/>
    <w:rsid w:val="00A000F6"/>
    <w:rsid w:val="00A001DE"/>
    <w:rsid w:val="00A009F5"/>
    <w:rsid w:val="00A00AE8"/>
    <w:rsid w:val="00A00B66"/>
    <w:rsid w:val="00A00CA2"/>
    <w:rsid w:val="00A010A6"/>
    <w:rsid w:val="00A015BA"/>
    <w:rsid w:val="00A01BBE"/>
    <w:rsid w:val="00A021A0"/>
    <w:rsid w:val="00A021DF"/>
    <w:rsid w:val="00A022F0"/>
    <w:rsid w:val="00A02766"/>
    <w:rsid w:val="00A02852"/>
    <w:rsid w:val="00A02B5B"/>
    <w:rsid w:val="00A02DB7"/>
    <w:rsid w:val="00A035CE"/>
    <w:rsid w:val="00A03F7F"/>
    <w:rsid w:val="00A0411B"/>
    <w:rsid w:val="00A04267"/>
    <w:rsid w:val="00A045AD"/>
    <w:rsid w:val="00A0468C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26"/>
    <w:rsid w:val="00A064F8"/>
    <w:rsid w:val="00A06529"/>
    <w:rsid w:val="00A06625"/>
    <w:rsid w:val="00A06636"/>
    <w:rsid w:val="00A06B5E"/>
    <w:rsid w:val="00A06CBF"/>
    <w:rsid w:val="00A06D29"/>
    <w:rsid w:val="00A06D42"/>
    <w:rsid w:val="00A06D65"/>
    <w:rsid w:val="00A070AF"/>
    <w:rsid w:val="00A070FF"/>
    <w:rsid w:val="00A07310"/>
    <w:rsid w:val="00A073FA"/>
    <w:rsid w:val="00A07422"/>
    <w:rsid w:val="00A0760F"/>
    <w:rsid w:val="00A07617"/>
    <w:rsid w:val="00A07832"/>
    <w:rsid w:val="00A07837"/>
    <w:rsid w:val="00A0798D"/>
    <w:rsid w:val="00A07AC8"/>
    <w:rsid w:val="00A07BB1"/>
    <w:rsid w:val="00A07FE5"/>
    <w:rsid w:val="00A10146"/>
    <w:rsid w:val="00A10496"/>
    <w:rsid w:val="00A10EE4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6FC"/>
    <w:rsid w:val="00A127E6"/>
    <w:rsid w:val="00A1316E"/>
    <w:rsid w:val="00A13EE6"/>
    <w:rsid w:val="00A147C6"/>
    <w:rsid w:val="00A1480D"/>
    <w:rsid w:val="00A14873"/>
    <w:rsid w:val="00A14C65"/>
    <w:rsid w:val="00A14CAF"/>
    <w:rsid w:val="00A14E14"/>
    <w:rsid w:val="00A14E70"/>
    <w:rsid w:val="00A151EA"/>
    <w:rsid w:val="00A15211"/>
    <w:rsid w:val="00A1539E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CC6"/>
    <w:rsid w:val="00A16D64"/>
    <w:rsid w:val="00A16F51"/>
    <w:rsid w:val="00A17187"/>
    <w:rsid w:val="00A171D9"/>
    <w:rsid w:val="00A171F7"/>
    <w:rsid w:val="00A17271"/>
    <w:rsid w:val="00A17273"/>
    <w:rsid w:val="00A17510"/>
    <w:rsid w:val="00A1759B"/>
    <w:rsid w:val="00A17722"/>
    <w:rsid w:val="00A17794"/>
    <w:rsid w:val="00A17E07"/>
    <w:rsid w:val="00A2033B"/>
    <w:rsid w:val="00A20344"/>
    <w:rsid w:val="00A205E4"/>
    <w:rsid w:val="00A206D7"/>
    <w:rsid w:val="00A20711"/>
    <w:rsid w:val="00A20A68"/>
    <w:rsid w:val="00A20AA3"/>
    <w:rsid w:val="00A20AF0"/>
    <w:rsid w:val="00A20C01"/>
    <w:rsid w:val="00A21295"/>
    <w:rsid w:val="00A212D8"/>
    <w:rsid w:val="00A21363"/>
    <w:rsid w:val="00A213CC"/>
    <w:rsid w:val="00A21606"/>
    <w:rsid w:val="00A21674"/>
    <w:rsid w:val="00A219D4"/>
    <w:rsid w:val="00A21B75"/>
    <w:rsid w:val="00A21C5F"/>
    <w:rsid w:val="00A22104"/>
    <w:rsid w:val="00A2222D"/>
    <w:rsid w:val="00A22556"/>
    <w:rsid w:val="00A22840"/>
    <w:rsid w:val="00A22913"/>
    <w:rsid w:val="00A22F75"/>
    <w:rsid w:val="00A232B4"/>
    <w:rsid w:val="00A2384A"/>
    <w:rsid w:val="00A2397D"/>
    <w:rsid w:val="00A23FA3"/>
    <w:rsid w:val="00A24525"/>
    <w:rsid w:val="00A2497F"/>
    <w:rsid w:val="00A24DDE"/>
    <w:rsid w:val="00A24FE5"/>
    <w:rsid w:val="00A25090"/>
    <w:rsid w:val="00A25569"/>
    <w:rsid w:val="00A257A3"/>
    <w:rsid w:val="00A25898"/>
    <w:rsid w:val="00A2597A"/>
    <w:rsid w:val="00A25A38"/>
    <w:rsid w:val="00A26425"/>
    <w:rsid w:val="00A264A0"/>
    <w:rsid w:val="00A265E6"/>
    <w:rsid w:val="00A26834"/>
    <w:rsid w:val="00A26836"/>
    <w:rsid w:val="00A26A8B"/>
    <w:rsid w:val="00A26F71"/>
    <w:rsid w:val="00A2733E"/>
    <w:rsid w:val="00A2745C"/>
    <w:rsid w:val="00A27468"/>
    <w:rsid w:val="00A27689"/>
    <w:rsid w:val="00A2776F"/>
    <w:rsid w:val="00A2787E"/>
    <w:rsid w:val="00A27B73"/>
    <w:rsid w:val="00A27D46"/>
    <w:rsid w:val="00A3019A"/>
    <w:rsid w:val="00A302E4"/>
    <w:rsid w:val="00A30656"/>
    <w:rsid w:val="00A309A7"/>
    <w:rsid w:val="00A309C6"/>
    <w:rsid w:val="00A30A35"/>
    <w:rsid w:val="00A30B6A"/>
    <w:rsid w:val="00A30DF6"/>
    <w:rsid w:val="00A30E3E"/>
    <w:rsid w:val="00A30E90"/>
    <w:rsid w:val="00A30F83"/>
    <w:rsid w:val="00A3137D"/>
    <w:rsid w:val="00A31580"/>
    <w:rsid w:val="00A315EE"/>
    <w:rsid w:val="00A31924"/>
    <w:rsid w:val="00A31C21"/>
    <w:rsid w:val="00A3206D"/>
    <w:rsid w:val="00A323C9"/>
    <w:rsid w:val="00A32575"/>
    <w:rsid w:val="00A325F2"/>
    <w:rsid w:val="00A326C0"/>
    <w:rsid w:val="00A32B30"/>
    <w:rsid w:val="00A32CBC"/>
    <w:rsid w:val="00A330EF"/>
    <w:rsid w:val="00A3350A"/>
    <w:rsid w:val="00A3368D"/>
    <w:rsid w:val="00A337BE"/>
    <w:rsid w:val="00A33B8B"/>
    <w:rsid w:val="00A33BC7"/>
    <w:rsid w:val="00A33C2F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4CE0"/>
    <w:rsid w:val="00A35265"/>
    <w:rsid w:val="00A3550A"/>
    <w:rsid w:val="00A35942"/>
    <w:rsid w:val="00A35977"/>
    <w:rsid w:val="00A35BD3"/>
    <w:rsid w:val="00A35C10"/>
    <w:rsid w:val="00A3644B"/>
    <w:rsid w:val="00A365E4"/>
    <w:rsid w:val="00A369DA"/>
    <w:rsid w:val="00A36A8D"/>
    <w:rsid w:val="00A36C8B"/>
    <w:rsid w:val="00A36F69"/>
    <w:rsid w:val="00A36F75"/>
    <w:rsid w:val="00A3704B"/>
    <w:rsid w:val="00A3712A"/>
    <w:rsid w:val="00A3754E"/>
    <w:rsid w:val="00A37765"/>
    <w:rsid w:val="00A3788F"/>
    <w:rsid w:val="00A37BDD"/>
    <w:rsid w:val="00A37C23"/>
    <w:rsid w:val="00A37DC3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A8E"/>
    <w:rsid w:val="00A41B01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3F54"/>
    <w:rsid w:val="00A442EE"/>
    <w:rsid w:val="00A44302"/>
    <w:rsid w:val="00A4441F"/>
    <w:rsid w:val="00A446AD"/>
    <w:rsid w:val="00A44740"/>
    <w:rsid w:val="00A44A0C"/>
    <w:rsid w:val="00A44AA0"/>
    <w:rsid w:val="00A44E17"/>
    <w:rsid w:val="00A44F11"/>
    <w:rsid w:val="00A45183"/>
    <w:rsid w:val="00A45493"/>
    <w:rsid w:val="00A45550"/>
    <w:rsid w:val="00A458AB"/>
    <w:rsid w:val="00A45B37"/>
    <w:rsid w:val="00A45BB9"/>
    <w:rsid w:val="00A45BFC"/>
    <w:rsid w:val="00A45CD9"/>
    <w:rsid w:val="00A4624A"/>
    <w:rsid w:val="00A46895"/>
    <w:rsid w:val="00A46992"/>
    <w:rsid w:val="00A46BD7"/>
    <w:rsid w:val="00A46D1C"/>
    <w:rsid w:val="00A47103"/>
    <w:rsid w:val="00A47966"/>
    <w:rsid w:val="00A47C2A"/>
    <w:rsid w:val="00A502E5"/>
    <w:rsid w:val="00A505D8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6F1"/>
    <w:rsid w:val="00A53721"/>
    <w:rsid w:val="00A537AD"/>
    <w:rsid w:val="00A539CF"/>
    <w:rsid w:val="00A54277"/>
    <w:rsid w:val="00A54303"/>
    <w:rsid w:val="00A545EA"/>
    <w:rsid w:val="00A546A3"/>
    <w:rsid w:val="00A54B50"/>
    <w:rsid w:val="00A550F5"/>
    <w:rsid w:val="00A5512F"/>
    <w:rsid w:val="00A55163"/>
    <w:rsid w:val="00A55226"/>
    <w:rsid w:val="00A5536D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57D54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9ED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8DA"/>
    <w:rsid w:val="00A63942"/>
    <w:rsid w:val="00A63DEE"/>
    <w:rsid w:val="00A63E62"/>
    <w:rsid w:val="00A63EB6"/>
    <w:rsid w:val="00A64502"/>
    <w:rsid w:val="00A64631"/>
    <w:rsid w:val="00A64804"/>
    <w:rsid w:val="00A648A7"/>
    <w:rsid w:val="00A65078"/>
    <w:rsid w:val="00A651CB"/>
    <w:rsid w:val="00A652F4"/>
    <w:rsid w:val="00A655E8"/>
    <w:rsid w:val="00A6569E"/>
    <w:rsid w:val="00A659EA"/>
    <w:rsid w:val="00A660F2"/>
    <w:rsid w:val="00A66108"/>
    <w:rsid w:val="00A6646B"/>
    <w:rsid w:val="00A665EF"/>
    <w:rsid w:val="00A6666F"/>
    <w:rsid w:val="00A66731"/>
    <w:rsid w:val="00A6674E"/>
    <w:rsid w:val="00A6688D"/>
    <w:rsid w:val="00A66C6C"/>
    <w:rsid w:val="00A66F3F"/>
    <w:rsid w:val="00A67401"/>
    <w:rsid w:val="00A6755A"/>
    <w:rsid w:val="00A67BD3"/>
    <w:rsid w:val="00A67FAA"/>
    <w:rsid w:val="00A70335"/>
    <w:rsid w:val="00A70376"/>
    <w:rsid w:val="00A704AC"/>
    <w:rsid w:val="00A706BC"/>
    <w:rsid w:val="00A70835"/>
    <w:rsid w:val="00A70A0C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964"/>
    <w:rsid w:val="00A71DFF"/>
    <w:rsid w:val="00A71FB4"/>
    <w:rsid w:val="00A7201E"/>
    <w:rsid w:val="00A72126"/>
    <w:rsid w:val="00A7227E"/>
    <w:rsid w:val="00A7284F"/>
    <w:rsid w:val="00A72D77"/>
    <w:rsid w:val="00A72D9B"/>
    <w:rsid w:val="00A730CB"/>
    <w:rsid w:val="00A73346"/>
    <w:rsid w:val="00A733E1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5D45"/>
    <w:rsid w:val="00A7603C"/>
    <w:rsid w:val="00A76110"/>
    <w:rsid w:val="00A762A1"/>
    <w:rsid w:val="00A7664C"/>
    <w:rsid w:val="00A770E9"/>
    <w:rsid w:val="00A77389"/>
    <w:rsid w:val="00A77451"/>
    <w:rsid w:val="00A774AF"/>
    <w:rsid w:val="00A7769C"/>
    <w:rsid w:val="00A7770D"/>
    <w:rsid w:val="00A778D4"/>
    <w:rsid w:val="00A77968"/>
    <w:rsid w:val="00A77A93"/>
    <w:rsid w:val="00A77B67"/>
    <w:rsid w:val="00A77E85"/>
    <w:rsid w:val="00A77EAB"/>
    <w:rsid w:val="00A800BC"/>
    <w:rsid w:val="00A801FC"/>
    <w:rsid w:val="00A803C7"/>
    <w:rsid w:val="00A806E9"/>
    <w:rsid w:val="00A80AB3"/>
    <w:rsid w:val="00A80B54"/>
    <w:rsid w:val="00A80BB5"/>
    <w:rsid w:val="00A80DE6"/>
    <w:rsid w:val="00A81127"/>
    <w:rsid w:val="00A815D4"/>
    <w:rsid w:val="00A819A2"/>
    <w:rsid w:val="00A81B2C"/>
    <w:rsid w:val="00A81D9C"/>
    <w:rsid w:val="00A823FA"/>
    <w:rsid w:val="00A826D0"/>
    <w:rsid w:val="00A83189"/>
    <w:rsid w:val="00A833D5"/>
    <w:rsid w:val="00A83595"/>
    <w:rsid w:val="00A836D1"/>
    <w:rsid w:val="00A836D2"/>
    <w:rsid w:val="00A8375D"/>
    <w:rsid w:val="00A838C7"/>
    <w:rsid w:val="00A83BF1"/>
    <w:rsid w:val="00A83CA7"/>
    <w:rsid w:val="00A83CEC"/>
    <w:rsid w:val="00A8406D"/>
    <w:rsid w:val="00A84078"/>
    <w:rsid w:val="00A84255"/>
    <w:rsid w:val="00A84554"/>
    <w:rsid w:val="00A84679"/>
    <w:rsid w:val="00A8471D"/>
    <w:rsid w:val="00A847F2"/>
    <w:rsid w:val="00A848F4"/>
    <w:rsid w:val="00A84C9E"/>
    <w:rsid w:val="00A84F4D"/>
    <w:rsid w:val="00A85094"/>
    <w:rsid w:val="00A85261"/>
    <w:rsid w:val="00A852B5"/>
    <w:rsid w:val="00A8551C"/>
    <w:rsid w:val="00A85D25"/>
    <w:rsid w:val="00A862E1"/>
    <w:rsid w:val="00A8637F"/>
    <w:rsid w:val="00A86A78"/>
    <w:rsid w:val="00A86AF9"/>
    <w:rsid w:val="00A86B27"/>
    <w:rsid w:val="00A86B55"/>
    <w:rsid w:val="00A86C49"/>
    <w:rsid w:val="00A86D78"/>
    <w:rsid w:val="00A8744D"/>
    <w:rsid w:val="00A87663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0DB5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B77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439"/>
    <w:rsid w:val="00A9654F"/>
    <w:rsid w:val="00A9668B"/>
    <w:rsid w:val="00A97006"/>
    <w:rsid w:val="00A9700C"/>
    <w:rsid w:val="00A9713F"/>
    <w:rsid w:val="00A97841"/>
    <w:rsid w:val="00A97AEE"/>
    <w:rsid w:val="00A97D72"/>
    <w:rsid w:val="00AA0084"/>
    <w:rsid w:val="00AA00EC"/>
    <w:rsid w:val="00AA00F9"/>
    <w:rsid w:val="00AA0AA9"/>
    <w:rsid w:val="00AA10C1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627"/>
    <w:rsid w:val="00AA271D"/>
    <w:rsid w:val="00AA27B5"/>
    <w:rsid w:val="00AA2D65"/>
    <w:rsid w:val="00AA3337"/>
    <w:rsid w:val="00AA3457"/>
    <w:rsid w:val="00AA345E"/>
    <w:rsid w:val="00AA35CB"/>
    <w:rsid w:val="00AA3672"/>
    <w:rsid w:val="00AA3EB9"/>
    <w:rsid w:val="00AA4273"/>
    <w:rsid w:val="00AA4355"/>
    <w:rsid w:val="00AA4468"/>
    <w:rsid w:val="00AA44C1"/>
    <w:rsid w:val="00AA455A"/>
    <w:rsid w:val="00AA463F"/>
    <w:rsid w:val="00AA4A6A"/>
    <w:rsid w:val="00AA4BEA"/>
    <w:rsid w:val="00AA5100"/>
    <w:rsid w:val="00AA5208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7B3"/>
    <w:rsid w:val="00AA7819"/>
    <w:rsid w:val="00AA7FF0"/>
    <w:rsid w:val="00AB0099"/>
    <w:rsid w:val="00AB0381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1B89"/>
    <w:rsid w:val="00AB2003"/>
    <w:rsid w:val="00AB2178"/>
    <w:rsid w:val="00AB242B"/>
    <w:rsid w:val="00AB24E1"/>
    <w:rsid w:val="00AB2639"/>
    <w:rsid w:val="00AB2674"/>
    <w:rsid w:val="00AB27B5"/>
    <w:rsid w:val="00AB2E22"/>
    <w:rsid w:val="00AB30A0"/>
    <w:rsid w:val="00AB322D"/>
    <w:rsid w:val="00AB32F6"/>
    <w:rsid w:val="00AB33AA"/>
    <w:rsid w:val="00AB3425"/>
    <w:rsid w:val="00AB3D6F"/>
    <w:rsid w:val="00AB3F8D"/>
    <w:rsid w:val="00AB40D8"/>
    <w:rsid w:val="00AB42E1"/>
    <w:rsid w:val="00AB4327"/>
    <w:rsid w:val="00AB43F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ED9"/>
    <w:rsid w:val="00AB6F27"/>
    <w:rsid w:val="00AB704B"/>
    <w:rsid w:val="00AB7392"/>
    <w:rsid w:val="00AB73DA"/>
    <w:rsid w:val="00AB7587"/>
    <w:rsid w:val="00AB7739"/>
    <w:rsid w:val="00AB7BE2"/>
    <w:rsid w:val="00AB7C4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8BE"/>
    <w:rsid w:val="00AC1AE1"/>
    <w:rsid w:val="00AC1B55"/>
    <w:rsid w:val="00AC1CB3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1B0"/>
    <w:rsid w:val="00AC5580"/>
    <w:rsid w:val="00AC571C"/>
    <w:rsid w:val="00AC5990"/>
    <w:rsid w:val="00AC5DF1"/>
    <w:rsid w:val="00AC5EF8"/>
    <w:rsid w:val="00AC5F62"/>
    <w:rsid w:val="00AC60CC"/>
    <w:rsid w:val="00AC61F6"/>
    <w:rsid w:val="00AC622D"/>
    <w:rsid w:val="00AC6318"/>
    <w:rsid w:val="00AC6323"/>
    <w:rsid w:val="00AC68CE"/>
    <w:rsid w:val="00AC6932"/>
    <w:rsid w:val="00AC6B8E"/>
    <w:rsid w:val="00AC6C8A"/>
    <w:rsid w:val="00AC6DBA"/>
    <w:rsid w:val="00AC71C2"/>
    <w:rsid w:val="00AC7442"/>
    <w:rsid w:val="00AC758C"/>
    <w:rsid w:val="00AC7B0B"/>
    <w:rsid w:val="00AC7C35"/>
    <w:rsid w:val="00AD0467"/>
    <w:rsid w:val="00AD0577"/>
    <w:rsid w:val="00AD0932"/>
    <w:rsid w:val="00AD0CEB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1B7C"/>
    <w:rsid w:val="00AD1DDD"/>
    <w:rsid w:val="00AD1F00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9B0"/>
    <w:rsid w:val="00AD4A60"/>
    <w:rsid w:val="00AD4EFE"/>
    <w:rsid w:val="00AD5449"/>
    <w:rsid w:val="00AD5AE6"/>
    <w:rsid w:val="00AD5D79"/>
    <w:rsid w:val="00AD636B"/>
    <w:rsid w:val="00AD63B9"/>
    <w:rsid w:val="00AD6433"/>
    <w:rsid w:val="00AD6445"/>
    <w:rsid w:val="00AD65C5"/>
    <w:rsid w:val="00AD6640"/>
    <w:rsid w:val="00AD66FD"/>
    <w:rsid w:val="00AD6737"/>
    <w:rsid w:val="00AD6955"/>
    <w:rsid w:val="00AD69E0"/>
    <w:rsid w:val="00AD69E9"/>
    <w:rsid w:val="00AD6AED"/>
    <w:rsid w:val="00AD6B42"/>
    <w:rsid w:val="00AD6C99"/>
    <w:rsid w:val="00AD6E2D"/>
    <w:rsid w:val="00AD6E4D"/>
    <w:rsid w:val="00AD7915"/>
    <w:rsid w:val="00AD7935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0D3"/>
    <w:rsid w:val="00AE1495"/>
    <w:rsid w:val="00AE153C"/>
    <w:rsid w:val="00AE1593"/>
    <w:rsid w:val="00AE16A7"/>
    <w:rsid w:val="00AE183F"/>
    <w:rsid w:val="00AE1B2B"/>
    <w:rsid w:val="00AE1C61"/>
    <w:rsid w:val="00AE207E"/>
    <w:rsid w:val="00AE2133"/>
    <w:rsid w:val="00AE23A6"/>
    <w:rsid w:val="00AE2A43"/>
    <w:rsid w:val="00AE2E6C"/>
    <w:rsid w:val="00AE2EE4"/>
    <w:rsid w:val="00AE3080"/>
    <w:rsid w:val="00AE326D"/>
    <w:rsid w:val="00AE34EA"/>
    <w:rsid w:val="00AE35B2"/>
    <w:rsid w:val="00AE3636"/>
    <w:rsid w:val="00AE3708"/>
    <w:rsid w:val="00AE3833"/>
    <w:rsid w:val="00AE3934"/>
    <w:rsid w:val="00AE3BAB"/>
    <w:rsid w:val="00AE3C73"/>
    <w:rsid w:val="00AE3CBD"/>
    <w:rsid w:val="00AE403F"/>
    <w:rsid w:val="00AE404F"/>
    <w:rsid w:val="00AE4153"/>
    <w:rsid w:val="00AE43C0"/>
    <w:rsid w:val="00AE461A"/>
    <w:rsid w:val="00AE47A5"/>
    <w:rsid w:val="00AE4A4B"/>
    <w:rsid w:val="00AE4AFF"/>
    <w:rsid w:val="00AE4BC0"/>
    <w:rsid w:val="00AE4F6D"/>
    <w:rsid w:val="00AE5927"/>
    <w:rsid w:val="00AE5942"/>
    <w:rsid w:val="00AE5B10"/>
    <w:rsid w:val="00AE611A"/>
    <w:rsid w:val="00AE65F8"/>
    <w:rsid w:val="00AE6606"/>
    <w:rsid w:val="00AE6AB6"/>
    <w:rsid w:val="00AE6BF1"/>
    <w:rsid w:val="00AE6EF3"/>
    <w:rsid w:val="00AE7142"/>
    <w:rsid w:val="00AE7792"/>
    <w:rsid w:val="00AE788D"/>
    <w:rsid w:val="00AE7BA9"/>
    <w:rsid w:val="00AE7C71"/>
    <w:rsid w:val="00AE7D3A"/>
    <w:rsid w:val="00AE7E93"/>
    <w:rsid w:val="00AE7F92"/>
    <w:rsid w:val="00AF004E"/>
    <w:rsid w:val="00AF040F"/>
    <w:rsid w:val="00AF088D"/>
    <w:rsid w:val="00AF0AC0"/>
    <w:rsid w:val="00AF15E6"/>
    <w:rsid w:val="00AF1627"/>
    <w:rsid w:val="00AF1714"/>
    <w:rsid w:val="00AF201A"/>
    <w:rsid w:val="00AF22B2"/>
    <w:rsid w:val="00AF24B7"/>
    <w:rsid w:val="00AF26D5"/>
    <w:rsid w:val="00AF2940"/>
    <w:rsid w:val="00AF29A8"/>
    <w:rsid w:val="00AF2A16"/>
    <w:rsid w:val="00AF2B63"/>
    <w:rsid w:val="00AF2C34"/>
    <w:rsid w:val="00AF2CA9"/>
    <w:rsid w:val="00AF2CDF"/>
    <w:rsid w:val="00AF2E1F"/>
    <w:rsid w:val="00AF32E3"/>
    <w:rsid w:val="00AF380E"/>
    <w:rsid w:val="00AF396B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2BE"/>
    <w:rsid w:val="00AF633B"/>
    <w:rsid w:val="00AF6712"/>
    <w:rsid w:val="00AF6992"/>
    <w:rsid w:val="00AF6EEC"/>
    <w:rsid w:val="00AF720B"/>
    <w:rsid w:val="00AF73EF"/>
    <w:rsid w:val="00AF768B"/>
    <w:rsid w:val="00AF77D4"/>
    <w:rsid w:val="00AF7B64"/>
    <w:rsid w:val="00AF7D68"/>
    <w:rsid w:val="00AF7F71"/>
    <w:rsid w:val="00B0002E"/>
    <w:rsid w:val="00B0019D"/>
    <w:rsid w:val="00B0059C"/>
    <w:rsid w:val="00B00855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AAB"/>
    <w:rsid w:val="00B01D00"/>
    <w:rsid w:val="00B01EE2"/>
    <w:rsid w:val="00B0234F"/>
    <w:rsid w:val="00B024C0"/>
    <w:rsid w:val="00B02A1F"/>
    <w:rsid w:val="00B02B4A"/>
    <w:rsid w:val="00B02D52"/>
    <w:rsid w:val="00B03017"/>
    <w:rsid w:val="00B0305C"/>
    <w:rsid w:val="00B035EA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33"/>
    <w:rsid w:val="00B04D42"/>
    <w:rsid w:val="00B04EF4"/>
    <w:rsid w:val="00B052DA"/>
    <w:rsid w:val="00B053B7"/>
    <w:rsid w:val="00B055AF"/>
    <w:rsid w:val="00B0596A"/>
    <w:rsid w:val="00B05B29"/>
    <w:rsid w:val="00B05E49"/>
    <w:rsid w:val="00B05EBA"/>
    <w:rsid w:val="00B05FD2"/>
    <w:rsid w:val="00B06087"/>
    <w:rsid w:val="00B0644E"/>
    <w:rsid w:val="00B06619"/>
    <w:rsid w:val="00B06660"/>
    <w:rsid w:val="00B06A3C"/>
    <w:rsid w:val="00B06FAD"/>
    <w:rsid w:val="00B071CB"/>
    <w:rsid w:val="00B07268"/>
    <w:rsid w:val="00B073A9"/>
    <w:rsid w:val="00B075C5"/>
    <w:rsid w:val="00B0775D"/>
    <w:rsid w:val="00B0777B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0D6"/>
    <w:rsid w:val="00B13345"/>
    <w:rsid w:val="00B133CC"/>
    <w:rsid w:val="00B133E0"/>
    <w:rsid w:val="00B138DA"/>
    <w:rsid w:val="00B13BB9"/>
    <w:rsid w:val="00B13E13"/>
    <w:rsid w:val="00B13F8A"/>
    <w:rsid w:val="00B1425F"/>
    <w:rsid w:val="00B14878"/>
    <w:rsid w:val="00B1497C"/>
    <w:rsid w:val="00B14B63"/>
    <w:rsid w:val="00B154D1"/>
    <w:rsid w:val="00B155BB"/>
    <w:rsid w:val="00B15686"/>
    <w:rsid w:val="00B15AD7"/>
    <w:rsid w:val="00B15BAA"/>
    <w:rsid w:val="00B161D7"/>
    <w:rsid w:val="00B16607"/>
    <w:rsid w:val="00B1664C"/>
    <w:rsid w:val="00B16979"/>
    <w:rsid w:val="00B16C79"/>
    <w:rsid w:val="00B170CD"/>
    <w:rsid w:val="00B174AF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0E68"/>
    <w:rsid w:val="00B21237"/>
    <w:rsid w:val="00B21EA5"/>
    <w:rsid w:val="00B22023"/>
    <w:rsid w:val="00B22302"/>
    <w:rsid w:val="00B225F5"/>
    <w:rsid w:val="00B226FA"/>
    <w:rsid w:val="00B22730"/>
    <w:rsid w:val="00B22CAB"/>
    <w:rsid w:val="00B22FCA"/>
    <w:rsid w:val="00B23579"/>
    <w:rsid w:val="00B2373F"/>
    <w:rsid w:val="00B23A74"/>
    <w:rsid w:val="00B23B9D"/>
    <w:rsid w:val="00B23F47"/>
    <w:rsid w:val="00B23F7C"/>
    <w:rsid w:val="00B241D1"/>
    <w:rsid w:val="00B245E5"/>
    <w:rsid w:val="00B24AF9"/>
    <w:rsid w:val="00B24D59"/>
    <w:rsid w:val="00B24EB0"/>
    <w:rsid w:val="00B250CA"/>
    <w:rsid w:val="00B25229"/>
    <w:rsid w:val="00B25346"/>
    <w:rsid w:val="00B25457"/>
    <w:rsid w:val="00B257A7"/>
    <w:rsid w:val="00B25B08"/>
    <w:rsid w:val="00B25EF3"/>
    <w:rsid w:val="00B25F8A"/>
    <w:rsid w:val="00B26296"/>
    <w:rsid w:val="00B26395"/>
    <w:rsid w:val="00B265A8"/>
    <w:rsid w:val="00B2678E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97C"/>
    <w:rsid w:val="00B27988"/>
    <w:rsid w:val="00B27DEA"/>
    <w:rsid w:val="00B3046B"/>
    <w:rsid w:val="00B304B1"/>
    <w:rsid w:val="00B30776"/>
    <w:rsid w:val="00B3082D"/>
    <w:rsid w:val="00B30832"/>
    <w:rsid w:val="00B308F5"/>
    <w:rsid w:val="00B30A1E"/>
    <w:rsid w:val="00B30BA8"/>
    <w:rsid w:val="00B30C4D"/>
    <w:rsid w:val="00B30C65"/>
    <w:rsid w:val="00B30C68"/>
    <w:rsid w:val="00B30D49"/>
    <w:rsid w:val="00B31126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0A"/>
    <w:rsid w:val="00B33386"/>
    <w:rsid w:val="00B3346F"/>
    <w:rsid w:val="00B3390D"/>
    <w:rsid w:val="00B340D9"/>
    <w:rsid w:val="00B3473D"/>
    <w:rsid w:val="00B34A76"/>
    <w:rsid w:val="00B35106"/>
    <w:rsid w:val="00B351E2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12C"/>
    <w:rsid w:val="00B372F9"/>
    <w:rsid w:val="00B37D57"/>
    <w:rsid w:val="00B37E2D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BC7"/>
    <w:rsid w:val="00B40BED"/>
    <w:rsid w:val="00B40CBE"/>
    <w:rsid w:val="00B40E9C"/>
    <w:rsid w:val="00B41090"/>
    <w:rsid w:val="00B41479"/>
    <w:rsid w:val="00B4153D"/>
    <w:rsid w:val="00B41554"/>
    <w:rsid w:val="00B41559"/>
    <w:rsid w:val="00B41A3D"/>
    <w:rsid w:val="00B41A94"/>
    <w:rsid w:val="00B41F3A"/>
    <w:rsid w:val="00B41FFC"/>
    <w:rsid w:val="00B42440"/>
    <w:rsid w:val="00B42628"/>
    <w:rsid w:val="00B427B2"/>
    <w:rsid w:val="00B42975"/>
    <w:rsid w:val="00B42A22"/>
    <w:rsid w:val="00B42D60"/>
    <w:rsid w:val="00B43066"/>
    <w:rsid w:val="00B43437"/>
    <w:rsid w:val="00B434AB"/>
    <w:rsid w:val="00B435B4"/>
    <w:rsid w:val="00B43BA8"/>
    <w:rsid w:val="00B43C82"/>
    <w:rsid w:val="00B44324"/>
    <w:rsid w:val="00B4434A"/>
    <w:rsid w:val="00B448DF"/>
    <w:rsid w:val="00B44A04"/>
    <w:rsid w:val="00B44C50"/>
    <w:rsid w:val="00B44D15"/>
    <w:rsid w:val="00B44D5B"/>
    <w:rsid w:val="00B44E81"/>
    <w:rsid w:val="00B44EB3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BAB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29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2FB"/>
    <w:rsid w:val="00B563DA"/>
    <w:rsid w:val="00B5647E"/>
    <w:rsid w:val="00B564F8"/>
    <w:rsid w:val="00B56B8C"/>
    <w:rsid w:val="00B56BD9"/>
    <w:rsid w:val="00B56CBA"/>
    <w:rsid w:val="00B56D96"/>
    <w:rsid w:val="00B56E33"/>
    <w:rsid w:val="00B56E86"/>
    <w:rsid w:val="00B57373"/>
    <w:rsid w:val="00B575A3"/>
    <w:rsid w:val="00B5770C"/>
    <w:rsid w:val="00B577F2"/>
    <w:rsid w:val="00B57936"/>
    <w:rsid w:val="00B57A7E"/>
    <w:rsid w:val="00B57AF4"/>
    <w:rsid w:val="00B57E6D"/>
    <w:rsid w:val="00B6014F"/>
    <w:rsid w:val="00B602F4"/>
    <w:rsid w:val="00B603AD"/>
    <w:rsid w:val="00B60717"/>
    <w:rsid w:val="00B6083F"/>
    <w:rsid w:val="00B60D26"/>
    <w:rsid w:val="00B612B2"/>
    <w:rsid w:val="00B612B9"/>
    <w:rsid w:val="00B61388"/>
    <w:rsid w:val="00B61877"/>
    <w:rsid w:val="00B61B82"/>
    <w:rsid w:val="00B61BE3"/>
    <w:rsid w:val="00B61CF4"/>
    <w:rsid w:val="00B61FFD"/>
    <w:rsid w:val="00B620B1"/>
    <w:rsid w:val="00B62344"/>
    <w:rsid w:val="00B6240E"/>
    <w:rsid w:val="00B62DD0"/>
    <w:rsid w:val="00B62FFF"/>
    <w:rsid w:val="00B6330B"/>
    <w:rsid w:val="00B63495"/>
    <w:rsid w:val="00B639CC"/>
    <w:rsid w:val="00B63ACB"/>
    <w:rsid w:val="00B63C07"/>
    <w:rsid w:val="00B63DB4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EDC"/>
    <w:rsid w:val="00B64F59"/>
    <w:rsid w:val="00B64F81"/>
    <w:rsid w:val="00B64FAC"/>
    <w:rsid w:val="00B650DC"/>
    <w:rsid w:val="00B6544B"/>
    <w:rsid w:val="00B654F3"/>
    <w:rsid w:val="00B656B7"/>
    <w:rsid w:val="00B65A66"/>
    <w:rsid w:val="00B65C76"/>
    <w:rsid w:val="00B65CB6"/>
    <w:rsid w:val="00B65CBD"/>
    <w:rsid w:val="00B65EE1"/>
    <w:rsid w:val="00B66163"/>
    <w:rsid w:val="00B66466"/>
    <w:rsid w:val="00B6646D"/>
    <w:rsid w:val="00B66473"/>
    <w:rsid w:val="00B665E0"/>
    <w:rsid w:val="00B665F9"/>
    <w:rsid w:val="00B66836"/>
    <w:rsid w:val="00B6694B"/>
    <w:rsid w:val="00B66A29"/>
    <w:rsid w:val="00B66A6C"/>
    <w:rsid w:val="00B66AF9"/>
    <w:rsid w:val="00B66CE8"/>
    <w:rsid w:val="00B66DC9"/>
    <w:rsid w:val="00B66E3B"/>
    <w:rsid w:val="00B66F66"/>
    <w:rsid w:val="00B67062"/>
    <w:rsid w:val="00B67444"/>
    <w:rsid w:val="00B67647"/>
    <w:rsid w:val="00B677DB"/>
    <w:rsid w:val="00B67B8A"/>
    <w:rsid w:val="00B67E67"/>
    <w:rsid w:val="00B67EF0"/>
    <w:rsid w:val="00B67F1F"/>
    <w:rsid w:val="00B70065"/>
    <w:rsid w:val="00B70425"/>
    <w:rsid w:val="00B7043B"/>
    <w:rsid w:val="00B7070F"/>
    <w:rsid w:val="00B707FD"/>
    <w:rsid w:val="00B70983"/>
    <w:rsid w:val="00B7099E"/>
    <w:rsid w:val="00B70A2C"/>
    <w:rsid w:val="00B70C64"/>
    <w:rsid w:val="00B70D6E"/>
    <w:rsid w:val="00B71103"/>
    <w:rsid w:val="00B71226"/>
    <w:rsid w:val="00B71425"/>
    <w:rsid w:val="00B71833"/>
    <w:rsid w:val="00B71927"/>
    <w:rsid w:val="00B71A0D"/>
    <w:rsid w:val="00B71EAD"/>
    <w:rsid w:val="00B723E1"/>
    <w:rsid w:val="00B7273D"/>
    <w:rsid w:val="00B72856"/>
    <w:rsid w:val="00B72A34"/>
    <w:rsid w:val="00B72D5B"/>
    <w:rsid w:val="00B73121"/>
    <w:rsid w:val="00B73218"/>
    <w:rsid w:val="00B733BB"/>
    <w:rsid w:val="00B7382D"/>
    <w:rsid w:val="00B7386F"/>
    <w:rsid w:val="00B739C4"/>
    <w:rsid w:val="00B73E6B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5AAA"/>
    <w:rsid w:val="00B766F7"/>
    <w:rsid w:val="00B768F1"/>
    <w:rsid w:val="00B76CBA"/>
    <w:rsid w:val="00B76E0D"/>
    <w:rsid w:val="00B76F08"/>
    <w:rsid w:val="00B770A8"/>
    <w:rsid w:val="00B7757A"/>
    <w:rsid w:val="00B7776C"/>
    <w:rsid w:val="00B778AA"/>
    <w:rsid w:val="00B77914"/>
    <w:rsid w:val="00B779AD"/>
    <w:rsid w:val="00B77A87"/>
    <w:rsid w:val="00B77ACC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AF"/>
    <w:rsid w:val="00B816E0"/>
    <w:rsid w:val="00B8185E"/>
    <w:rsid w:val="00B81B3F"/>
    <w:rsid w:val="00B81D06"/>
    <w:rsid w:val="00B820A8"/>
    <w:rsid w:val="00B820C8"/>
    <w:rsid w:val="00B820DD"/>
    <w:rsid w:val="00B821A9"/>
    <w:rsid w:val="00B8251F"/>
    <w:rsid w:val="00B82A31"/>
    <w:rsid w:val="00B82BAE"/>
    <w:rsid w:val="00B82C7A"/>
    <w:rsid w:val="00B82DA9"/>
    <w:rsid w:val="00B82FB2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1CF"/>
    <w:rsid w:val="00B855D7"/>
    <w:rsid w:val="00B8572F"/>
    <w:rsid w:val="00B859A8"/>
    <w:rsid w:val="00B85B0E"/>
    <w:rsid w:val="00B85D47"/>
    <w:rsid w:val="00B86148"/>
    <w:rsid w:val="00B86BCA"/>
    <w:rsid w:val="00B86C6E"/>
    <w:rsid w:val="00B86ECC"/>
    <w:rsid w:val="00B8701A"/>
    <w:rsid w:val="00B873D3"/>
    <w:rsid w:val="00B87993"/>
    <w:rsid w:val="00B879F0"/>
    <w:rsid w:val="00B87C34"/>
    <w:rsid w:val="00B87CE2"/>
    <w:rsid w:val="00B87F44"/>
    <w:rsid w:val="00B9084F"/>
    <w:rsid w:val="00B9098D"/>
    <w:rsid w:val="00B90BDF"/>
    <w:rsid w:val="00B90C80"/>
    <w:rsid w:val="00B90DDE"/>
    <w:rsid w:val="00B90F74"/>
    <w:rsid w:val="00B9155D"/>
    <w:rsid w:val="00B91711"/>
    <w:rsid w:val="00B9177A"/>
    <w:rsid w:val="00B91B6C"/>
    <w:rsid w:val="00B91BA5"/>
    <w:rsid w:val="00B91C5C"/>
    <w:rsid w:val="00B91E87"/>
    <w:rsid w:val="00B91F49"/>
    <w:rsid w:val="00B920BF"/>
    <w:rsid w:val="00B924A0"/>
    <w:rsid w:val="00B926AD"/>
    <w:rsid w:val="00B92827"/>
    <w:rsid w:val="00B92D21"/>
    <w:rsid w:val="00B92F34"/>
    <w:rsid w:val="00B931E3"/>
    <w:rsid w:val="00B93982"/>
    <w:rsid w:val="00B93AF1"/>
    <w:rsid w:val="00B93B6B"/>
    <w:rsid w:val="00B942B0"/>
    <w:rsid w:val="00B942BD"/>
    <w:rsid w:val="00B946EA"/>
    <w:rsid w:val="00B94883"/>
    <w:rsid w:val="00B949ED"/>
    <w:rsid w:val="00B94C64"/>
    <w:rsid w:val="00B94D75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96"/>
    <w:rsid w:val="00B96FA5"/>
    <w:rsid w:val="00B9717B"/>
    <w:rsid w:val="00B971D5"/>
    <w:rsid w:val="00B9732E"/>
    <w:rsid w:val="00B97629"/>
    <w:rsid w:val="00B97741"/>
    <w:rsid w:val="00B97C79"/>
    <w:rsid w:val="00BA0229"/>
    <w:rsid w:val="00BA025C"/>
    <w:rsid w:val="00BA0348"/>
    <w:rsid w:val="00BA0A24"/>
    <w:rsid w:val="00BA0AD7"/>
    <w:rsid w:val="00BA0B7F"/>
    <w:rsid w:val="00BA0E98"/>
    <w:rsid w:val="00BA10CC"/>
    <w:rsid w:val="00BA111D"/>
    <w:rsid w:val="00BA142F"/>
    <w:rsid w:val="00BA15F1"/>
    <w:rsid w:val="00BA16B0"/>
    <w:rsid w:val="00BA17FF"/>
    <w:rsid w:val="00BA1936"/>
    <w:rsid w:val="00BA1979"/>
    <w:rsid w:val="00BA21DD"/>
    <w:rsid w:val="00BA2219"/>
    <w:rsid w:val="00BA25DD"/>
    <w:rsid w:val="00BA27A8"/>
    <w:rsid w:val="00BA2965"/>
    <w:rsid w:val="00BA2B26"/>
    <w:rsid w:val="00BA2ECC"/>
    <w:rsid w:val="00BA2EEF"/>
    <w:rsid w:val="00BA2FEB"/>
    <w:rsid w:val="00BA306E"/>
    <w:rsid w:val="00BA314B"/>
    <w:rsid w:val="00BA3257"/>
    <w:rsid w:val="00BA3294"/>
    <w:rsid w:val="00BA32BF"/>
    <w:rsid w:val="00BA34FA"/>
    <w:rsid w:val="00BA3523"/>
    <w:rsid w:val="00BA3545"/>
    <w:rsid w:val="00BA3CBA"/>
    <w:rsid w:val="00BA3EB0"/>
    <w:rsid w:val="00BA454C"/>
    <w:rsid w:val="00BA46ED"/>
    <w:rsid w:val="00BA4921"/>
    <w:rsid w:val="00BA4C3E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A7F57"/>
    <w:rsid w:val="00BB0002"/>
    <w:rsid w:val="00BB00CB"/>
    <w:rsid w:val="00BB033F"/>
    <w:rsid w:val="00BB03A4"/>
    <w:rsid w:val="00BB04F6"/>
    <w:rsid w:val="00BB08C5"/>
    <w:rsid w:val="00BB1645"/>
    <w:rsid w:val="00BB17F0"/>
    <w:rsid w:val="00BB17FA"/>
    <w:rsid w:val="00BB19D4"/>
    <w:rsid w:val="00BB1DB0"/>
    <w:rsid w:val="00BB2038"/>
    <w:rsid w:val="00BB2185"/>
    <w:rsid w:val="00BB222A"/>
    <w:rsid w:val="00BB23E4"/>
    <w:rsid w:val="00BB25A3"/>
    <w:rsid w:val="00BB2748"/>
    <w:rsid w:val="00BB278A"/>
    <w:rsid w:val="00BB2C7A"/>
    <w:rsid w:val="00BB2F68"/>
    <w:rsid w:val="00BB2FE7"/>
    <w:rsid w:val="00BB3458"/>
    <w:rsid w:val="00BB3474"/>
    <w:rsid w:val="00BB38ED"/>
    <w:rsid w:val="00BB397A"/>
    <w:rsid w:val="00BB3D7D"/>
    <w:rsid w:val="00BB4031"/>
    <w:rsid w:val="00BB41DB"/>
    <w:rsid w:val="00BB4F88"/>
    <w:rsid w:val="00BB525E"/>
    <w:rsid w:val="00BB52FC"/>
    <w:rsid w:val="00BB586B"/>
    <w:rsid w:val="00BB5A3B"/>
    <w:rsid w:val="00BB5B78"/>
    <w:rsid w:val="00BB5C56"/>
    <w:rsid w:val="00BB5C92"/>
    <w:rsid w:val="00BB5E9A"/>
    <w:rsid w:val="00BB65C3"/>
    <w:rsid w:val="00BB6907"/>
    <w:rsid w:val="00BB693A"/>
    <w:rsid w:val="00BB69E3"/>
    <w:rsid w:val="00BB6A1E"/>
    <w:rsid w:val="00BB7134"/>
    <w:rsid w:val="00BB7147"/>
    <w:rsid w:val="00BB7161"/>
    <w:rsid w:val="00BB766E"/>
    <w:rsid w:val="00BB7977"/>
    <w:rsid w:val="00BB7AAF"/>
    <w:rsid w:val="00BB7D71"/>
    <w:rsid w:val="00BB7DD5"/>
    <w:rsid w:val="00BB7E8C"/>
    <w:rsid w:val="00BB7F4A"/>
    <w:rsid w:val="00BC013B"/>
    <w:rsid w:val="00BC0166"/>
    <w:rsid w:val="00BC0214"/>
    <w:rsid w:val="00BC022D"/>
    <w:rsid w:val="00BC02A1"/>
    <w:rsid w:val="00BC0482"/>
    <w:rsid w:val="00BC0618"/>
    <w:rsid w:val="00BC077E"/>
    <w:rsid w:val="00BC0824"/>
    <w:rsid w:val="00BC0B48"/>
    <w:rsid w:val="00BC0D03"/>
    <w:rsid w:val="00BC0D98"/>
    <w:rsid w:val="00BC0EAA"/>
    <w:rsid w:val="00BC128A"/>
    <w:rsid w:val="00BC147C"/>
    <w:rsid w:val="00BC153E"/>
    <w:rsid w:val="00BC1A6B"/>
    <w:rsid w:val="00BC1CEB"/>
    <w:rsid w:val="00BC2093"/>
    <w:rsid w:val="00BC21F3"/>
    <w:rsid w:val="00BC24AB"/>
    <w:rsid w:val="00BC24D4"/>
    <w:rsid w:val="00BC2574"/>
    <w:rsid w:val="00BC291C"/>
    <w:rsid w:val="00BC340D"/>
    <w:rsid w:val="00BC3543"/>
    <w:rsid w:val="00BC35E8"/>
    <w:rsid w:val="00BC37B3"/>
    <w:rsid w:val="00BC3E5D"/>
    <w:rsid w:val="00BC3EEB"/>
    <w:rsid w:val="00BC3F0E"/>
    <w:rsid w:val="00BC3F25"/>
    <w:rsid w:val="00BC4122"/>
    <w:rsid w:val="00BC428F"/>
    <w:rsid w:val="00BC43A9"/>
    <w:rsid w:val="00BC4498"/>
    <w:rsid w:val="00BC4506"/>
    <w:rsid w:val="00BC4706"/>
    <w:rsid w:val="00BC4E2A"/>
    <w:rsid w:val="00BC4F54"/>
    <w:rsid w:val="00BC541A"/>
    <w:rsid w:val="00BC542F"/>
    <w:rsid w:val="00BC555E"/>
    <w:rsid w:val="00BC5573"/>
    <w:rsid w:val="00BC56B3"/>
    <w:rsid w:val="00BC5D49"/>
    <w:rsid w:val="00BC5FF3"/>
    <w:rsid w:val="00BC616D"/>
    <w:rsid w:val="00BC63B4"/>
    <w:rsid w:val="00BC67CF"/>
    <w:rsid w:val="00BC6C90"/>
    <w:rsid w:val="00BC6D32"/>
    <w:rsid w:val="00BC6D3F"/>
    <w:rsid w:val="00BC6D54"/>
    <w:rsid w:val="00BC6FCA"/>
    <w:rsid w:val="00BC71EE"/>
    <w:rsid w:val="00BC7280"/>
    <w:rsid w:val="00BC72D2"/>
    <w:rsid w:val="00BC7441"/>
    <w:rsid w:val="00BC7794"/>
    <w:rsid w:val="00BC7D2F"/>
    <w:rsid w:val="00BD0041"/>
    <w:rsid w:val="00BD0288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4EB"/>
    <w:rsid w:val="00BD1649"/>
    <w:rsid w:val="00BD17BF"/>
    <w:rsid w:val="00BD1824"/>
    <w:rsid w:val="00BD18D4"/>
    <w:rsid w:val="00BD1AE9"/>
    <w:rsid w:val="00BD1C49"/>
    <w:rsid w:val="00BD1C7D"/>
    <w:rsid w:val="00BD1FA7"/>
    <w:rsid w:val="00BD21A8"/>
    <w:rsid w:val="00BD2289"/>
    <w:rsid w:val="00BD2339"/>
    <w:rsid w:val="00BD25C8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6A5"/>
    <w:rsid w:val="00BD478F"/>
    <w:rsid w:val="00BD49FD"/>
    <w:rsid w:val="00BD4A80"/>
    <w:rsid w:val="00BD4D22"/>
    <w:rsid w:val="00BD4D79"/>
    <w:rsid w:val="00BD4E7C"/>
    <w:rsid w:val="00BD514D"/>
    <w:rsid w:val="00BD53A8"/>
    <w:rsid w:val="00BD5815"/>
    <w:rsid w:val="00BD5B0A"/>
    <w:rsid w:val="00BD5B99"/>
    <w:rsid w:val="00BD5CA7"/>
    <w:rsid w:val="00BD5E6B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2A7"/>
    <w:rsid w:val="00BD7469"/>
    <w:rsid w:val="00BD75FE"/>
    <w:rsid w:val="00BD7A82"/>
    <w:rsid w:val="00BE01A7"/>
    <w:rsid w:val="00BE01B8"/>
    <w:rsid w:val="00BE0539"/>
    <w:rsid w:val="00BE06ED"/>
    <w:rsid w:val="00BE0897"/>
    <w:rsid w:val="00BE0972"/>
    <w:rsid w:val="00BE0F98"/>
    <w:rsid w:val="00BE1013"/>
    <w:rsid w:val="00BE1034"/>
    <w:rsid w:val="00BE106A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3E8A"/>
    <w:rsid w:val="00BE407D"/>
    <w:rsid w:val="00BE4416"/>
    <w:rsid w:val="00BE4775"/>
    <w:rsid w:val="00BE4AE1"/>
    <w:rsid w:val="00BE4BE9"/>
    <w:rsid w:val="00BE501C"/>
    <w:rsid w:val="00BE5113"/>
    <w:rsid w:val="00BE53D0"/>
    <w:rsid w:val="00BE54A8"/>
    <w:rsid w:val="00BE579B"/>
    <w:rsid w:val="00BE5819"/>
    <w:rsid w:val="00BE5AC8"/>
    <w:rsid w:val="00BE5B7B"/>
    <w:rsid w:val="00BE5CC3"/>
    <w:rsid w:val="00BE5CEC"/>
    <w:rsid w:val="00BE5D1D"/>
    <w:rsid w:val="00BE5D8B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E"/>
    <w:rsid w:val="00BE7E3F"/>
    <w:rsid w:val="00BF0222"/>
    <w:rsid w:val="00BF0410"/>
    <w:rsid w:val="00BF044C"/>
    <w:rsid w:val="00BF07FA"/>
    <w:rsid w:val="00BF0BF2"/>
    <w:rsid w:val="00BF12AD"/>
    <w:rsid w:val="00BF13D7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BB3"/>
    <w:rsid w:val="00BF2CCA"/>
    <w:rsid w:val="00BF336E"/>
    <w:rsid w:val="00BF33EB"/>
    <w:rsid w:val="00BF3993"/>
    <w:rsid w:val="00BF39C1"/>
    <w:rsid w:val="00BF3B65"/>
    <w:rsid w:val="00BF3CC9"/>
    <w:rsid w:val="00BF3DDC"/>
    <w:rsid w:val="00BF4323"/>
    <w:rsid w:val="00BF4361"/>
    <w:rsid w:val="00BF467F"/>
    <w:rsid w:val="00BF4967"/>
    <w:rsid w:val="00BF5199"/>
    <w:rsid w:val="00BF5638"/>
    <w:rsid w:val="00BF596A"/>
    <w:rsid w:val="00BF597B"/>
    <w:rsid w:val="00BF5BD2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CCF"/>
    <w:rsid w:val="00C00EFC"/>
    <w:rsid w:val="00C00F93"/>
    <w:rsid w:val="00C010A9"/>
    <w:rsid w:val="00C01346"/>
    <w:rsid w:val="00C016E2"/>
    <w:rsid w:val="00C01A19"/>
    <w:rsid w:val="00C01B17"/>
    <w:rsid w:val="00C024CA"/>
    <w:rsid w:val="00C02A3F"/>
    <w:rsid w:val="00C02C24"/>
    <w:rsid w:val="00C03052"/>
    <w:rsid w:val="00C032FD"/>
    <w:rsid w:val="00C03527"/>
    <w:rsid w:val="00C03590"/>
    <w:rsid w:val="00C038BE"/>
    <w:rsid w:val="00C039DE"/>
    <w:rsid w:val="00C03BFB"/>
    <w:rsid w:val="00C03F06"/>
    <w:rsid w:val="00C0401E"/>
    <w:rsid w:val="00C0402D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5EC0"/>
    <w:rsid w:val="00C060D2"/>
    <w:rsid w:val="00C0630B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984"/>
    <w:rsid w:val="00C10DD2"/>
    <w:rsid w:val="00C10F15"/>
    <w:rsid w:val="00C11045"/>
    <w:rsid w:val="00C11065"/>
    <w:rsid w:val="00C11188"/>
    <w:rsid w:val="00C1131B"/>
    <w:rsid w:val="00C11441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207"/>
    <w:rsid w:val="00C13917"/>
    <w:rsid w:val="00C1399F"/>
    <w:rsid w:val="00C13E51"/>
    <w:rsid w:val="00C14118"/>
    <w:rsid w:val="00C14150"/>
    <w:rsid w:val="00C14359"/>
    <w:rsid w:val="00C14534"/>
    <w:rsid w:val="00C147CE"/>
    <w:rsid w:val="00C148A2"/>
    <w:rsid w:val="00C148FC"/>
    <w:rsid w:val="00C14B96"/>
    <w:rsid w:val="00C14D33"/>
    <w:rsid w:val="00C14FB1"/>
    <w:rsid w:val="00C150B8"/>
    <w:rsid w:val="00C15191"/>
    <w:rsid w:val="00C152F7"/>
    <w:rsid w:val="00C155AF"/>
    <w:rsid w:val="00C156E4"/>
    <w:rsid w:val="00C15798"/>
    <w:rsid w:val="00C15961"/>
    <w:rsid w:val="00C15AD2"/>
    <w:rsid w:val="00C15AD9"/>
    <w:rsid w:val="00C15BD7"/>
    <w:rsid w:val="00C15ED9"/>
    <w:rsid w:val="00C16274"/>
    <w:rsid w:val="00C16415"/>
    <w:rsid w:val="00C1669D"/>
    <w:rsid w:val="00C1685F"/>
    <w:rsid w:val="00C16BD6"/>
    <w:rsid w:val="00C16D76"/>
    <w:rsid w:val="00C16E81"/>
    <w:rsid w:val="00C16F8E"/>
    <w:rsid w:val="00C1707F"/>
    <w:rsid w:val="00C171E6"/>
    <w:rsid w:val="00C17377"/>
    <w:rsid w:val="00C17445"/>
    <w:rsid w:val="00C176E9"/>
    <w:rsid w:val="00C17706"/>
    <w:rsid w:val="00C177C9"/>
    <w:rsid w:val="00C1797D"/>
    <w:rsid w:val="00C17D44"/>
    <w:rsid w:val="00C17E81"/>
    <w:rsid w:val="00C17FE3"/>
    <w:rsid w:val="00C20096"/>
    <w:rsid w:val="00C20097"/>
    <w:rsid w:val="00C200BC"/>
    <w:rsid w:val="00C20321"/>
    <w:rsid w:val="00C2092D"/>
    <w:rsid w:val="00C20D35"/>
    <w:rsid w:val="00C20D8A"/>
    <w:rsid w:val="00C20DA6"/>
    <w:rsid w:val="00C2120E"/>
    <w:rsid w:val="00C2128D"/>
    <w:rsid w:val="00C212DB"/>
    <w:rsid w:val="00C21739"/>
    <w:rsid w:val="00C217CF"/>
    <w:rsid w:val="00C2180F"/>
    <w:rsid w:val="00C21A55"/>
    <w:rsid w:val="00C21D2B"/>
    <w:rsid w:val="00C2200D"/>
    <w:rsid w:val="00C22110"/>
    <w:rsid w:val="00C225A8"/>
    <w:rsid w:val="00C22790"/>
    <w:rsid w:val="00C228C9"/>
    <w:rsid w:val="00C228F7"/>
    <w:rsid w:val="00C22931"/>
    <w:rsid w:val="00C22F3A"/>
    <w:rsid w:val="00C23366"/>
    <w:rsid w:val="00C233F4"/>
    <w:rsid w:val="00C2366A"/>
    <w:rsid w:val="00C2394E"/>
    <w:rsid w:val="00C23DB0"/>
    <w:rsid w:val="00C2414D"/>
    <w:rsid w:val="00C24158"/>
    <w:rsid w:val="00C24464"/>
    <w:rsid w:val="00C2457F"/>
    <w:rsid w:val="00C246E8"/>
    <w:rsid w:val="00C24717"/>
    <w:rsid w:val="00C24D8E"/>
    <w:rsid w:val="00C25046"/>
    <w:rsid w:val="00C252EC"/>
    <w:rsid w:val="00C25528"/>
    <w:rsid w:val="00C259B1"/>
    <w:rsid w:val="00C25BED"/>
    <w:rsid w:val="00C25C59"/>
    <w:rsid w:val="00C25D5B"/>
    <w:rsid w:val="00C2648B"/>
    <w:rsid w:val="00C2690F"/>
    <w:rsid w:val="00C26ABA"/>
    <w:rsid w:val="00C26B24"/>
    <w:rsid w:val="00C26D55"/>
    <w:rsid w:val="00C26E21"/>
    <w:rsid w:val="00C27145"/>
    <w:rsid w:val="00C27338"/>
    <w:rsid w:val="00C277D0"/>
    <w:rsid w:val="00C2789E"/>
    <w:rsid w:val="00C2792D"/>
    <w:rsid w:val="00C27AC1"/>
    <w:rsid w:val="00C27ECA"/>
    <w:rsid w:val="00C30100"/>
    <w:rsid w:val="00C3050C"/>
    <w:rsid w:val="00C30686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1E24"/>
    <w:rsid w:val="00C32309"/>
    <w:rsid w:val="00C3234A"/>
    <w:rsid w:val="00C3280A"/>
    <w:rsid w:val="00C32C4B"/>
    <w:rsid w:val="00C32E43"/>
    <w:rsid w:val="00C3334C"/>
    <w:rsid w:val="00C33C28"/>
    <w:rsid w:val="00C3458F"/>
    <w:rsid w:val="00C347C1"/>
    <w:rsid w:val="00C347D7"/>
    <w:rsid w:val="00C349D6"/>
    <w:rsid w:val="00C34CB1"/>
    <w:rsid w:val="00C35068"/>
    <w:rsid w:val="00C35080"/>
    <w:rsid w:val="00C350AE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DFE"/>
    <w:rsid w:val="00C36E7C"/>
    <w:rsid w:val="00C37074"/>
    <w:rsid w:val="00C37360"/>
    <w:rsid w:val="00C375BF"/>
    <w:rsid w:val="00C378E3"/>
    <w:rsid w:val="00C37FC5"/>
    <w:rsid w:val="00C400D0"/>
    <w:rsid w:val="00C40754"/>
    <w:rsid w:val="00C40A5D"/>
    <w:rsid w:val="00C40BA0"/>
    <w:rsid w:val="00C40D49"/>
    <w:rsid w:val="00C40DE8"/>
    <w:rsid w:val="00C40DF3"/>
    <w:rsid w:val="00C40E82"/>
    <w:rsid w:val="00C40EAA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3F"/>
    <w:rsid w:val="00C42476"/>
    <w:rsid w:val="00C4250A"/>
    <w:rsid w:val="00C425E8"/>
    <w:rsid w:val="00C42B20"/>
    <w:rsid w:val="00C434D0"/>
    <w:rsid w:val="00C43596"/>
    <w:rsid w:val="00C43CED"/>
    <w:rsid w:val="00C43E4D"/>
    <w:rsid w:val="00C445BE"/>
    <w:rsid w:val="00C446D9"/>
    <w:rsid w:val="00C44A83"/>
    <w:rsid w:val="00C44CCF"/>
    <w:rsid w:val="00C44DAE"/>
    <w:rsid w:val="00C44F12"/>
    <w:rsid w:val="00C4544C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45F"/>
    <w:rsid w:val="00C474F6"/>
    <w:rsid w:val="00C476F9"/>
    <w:rsid w:val="00C47923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37B"/>
    <w:rsid w:val="00C5150B"/>
    <w:rsid w:val="00C5153E"/>
    <w:rsid w:val="00C51B86"/>
    <w:rsid w:val="00C51E12"/>
    <w:rsid w:val="00C51EFC"/>
    <w:rsid w:val="00C51FFA"/>
    <w:rsid w:val="00C520FD"/>
    <w:rsid w:val="00C52313"/>
    <w:rsid w:val="00C525A2"/>
    <w:rsid w:val="00C5287E"/>
    <w:rsid w:val="00C52B5D"/>
    <w:rsid w:val="00C52BEA"/>
    <w:rsid w:val="00C53064"/>
    <w:rsid w:val="00C530BB"/>
    <w:rsid w:val="00C5312A"/>
    <w:rsid w:val="00C5319E"/>
    <w:rsid w:val="00C53434"/>
    <w:rsid w:val="00C535C5"/>
    <w:rsid w:val="00C53919"/>
    <w:rsid w:val="00C53C47"/>
    <w:rsid w:val="00C53CD7"/>
    <w:rsid w:val="00C54240"/>
    <w:rsid w:val="00C54840"/>
    <w:rsid w:val="00C54F6D"/>
    <w:rsid w:val="00C5505E"/>
    <w:rsid w:val="00C55192"/>
    <w:rsid w:val="00C55306"/>
    <w:rsid w:val="00C5554C"/>
    <w:rsid w:val="00C5588E"/>
    <w:rsid w:val="00C558FA"/>
    <w:rsid w:val="00C55A9B"/>
    <w:rsid w:val="00C55B76"/>
    <w:rsid w:val="00C55BBD"/>
    <w:rsid w:val="00C55D96"/>
    <w:rsid w:val="00C56300"/>
    <w:rsid w:val="00C564DA"/>
    <w:rsid w:val="00C56695"/>
    <w:rsid w:val="00C56855"/>
    <w:rsid w:val="00C56B4F"/>
    <w:rsid w:val="00C56D32"/>
    <w:rsid w:val="00C56DCC"/>
    <w:rsid w:val="00C56E38"/>
    <w:rsid w:val="00C56E57"/>
    <w:rsid w:val="00C56E5D"/>
    <w:rsid w:val="00C56EB6"/>
    <w:rsid w:val="00C57586"/>
    <w:rsid w:val="00C5794C"/>
    <w:rsid w:val="00C57AFA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48F"/>
    <w:rsid w:val="00C624C4"/>
    <w:rsid w:val="00C626B3"/>
    <w:rsid w:val="00C627CA"/>
    <w:rsid w:val="00C629AA"/>
    <w:rsid w:val="00C62CF9"/>
    <w:rsid w:val="00C62D97"/>
    <w:rsid w:val="00C62E47"/>
    <w:rsid w:val="00C63181"/>
    <w:rsid w:val="00C633DC"/>
    <w:rsid w:val="00C63AAD"/>
    <w:rsid w:val="00C63B20"/>
    <w:rsid w:val="00C63B4A"/>
    <w:rsid w:val="00C63CF2"/>
    <w:rsid w:val="00C63DE5"/>
    <w:rsid w:val="00C641A2"/>
    <w:rsid w:val="00C64282"/>
    <w:rsid w:val="00C6428A"/>
    <w:rsid w:val="00C642F8"/>
    <w:rsid w:val="00C6432A"/>
    <w:rsid w:val="00C644CB"/>
    <w:rsid w:val="00C6456B"/>
    <w:rsid w:val="00C64AC5"/>
    <w:rsid w:val="00C64AF8"/>
    <w:rsid w:val="00C64FFA"/>
    <w:rsid w:val="00C6551D"/>
    <w:rsid w:val="00C65716"/>
    <w:rsid w:val="00C6599F"/>
    <w:rsid w:val="00C65DDD"/>
    <w:rsid w:val="00C65EB9"/>
    <w:rsid w:val="00C65EBC"/>
    <w:rsid w:val="00C65FE4"/>
    <w:rsid w:val="00C660DF"/>
    <w:rsid w:val="00C66BDA"/>
    <w:rsid w:val="00C66D00"/>
    <w:rsid w:val="00C66EC5"/>
    <w:rsid w:val="00C66F4D"/>
    <w:rsid w:val="00C6739A"/>
    <w:rsid w:val="00C673C0"/>
    <w:rsid w:val="00C675E4"/>
    <w:rsid w:val="00C676F8"/>
    <w:rsid w:val="00C67712"/>
    <w:rsid w:val="00C67F1C"/>
    <w:rsid w:val="00C70474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70E"/>
    <w:rsid w:val="00C738F6"/>
    <w:rsid w:val="00C73C77"/>
    <w:rsid w:val="00C7448B"/>
    <w:rsid w:val="00C74599"/>
    <w:rsid w:val="00C74689"/>
    <w:rsid w:val="00C74DDD"/>
    <w:rsid w:val="00C750B8"/>
    <w:rsid w:val="00C750E8"/>
    <w:rsid w:val="00C752A4"/>
    <w:rsid w:val="00C755BF"/>
    <w:rsid w:val="00C75820"/>
    <w:rsid w:val="00C75A56"/>
    <w:rsid w:val="00C75E51"/>
    <w:rsid w:val="00C75FAE"/>
    <w:rsid w:val="00C76087"/>
    <w:rsid w:val="00C761F2"/>
    <w:rsid w:val="00C762F8"/>
    <w:rsid w:val="00C764D6"/>
    <w:rsid w:val="00C769CE"/>
    <w:rsid w:val="00C76D94"/>
    <w:rsid w:val="00C76F19"/>
    <w:rsid w:val="00C773A4"/>
    <w:rsid w:val="00C775F3"/>
    <w:rsid w:val="00C77604"/>
    <w:rsid w:val="00C7785C"/>
    <w:rsid w:val="00C7791B"/>
    <w:rsid w:val="00C77C84"/>
    <w:rsid w:val="00C77F96"/>
    <w:rsid w:val="00C80039"/>
    <w:rsid w:val="00C803B6"/>
    <w:rsid w:val="00C80628"/>
    <w:rsid w:val="00C807D8"/>
    <w:rsid w:val="00C808FA"/>
    <w:rsid w:val="00C80D02"/>
    <w:rsid w:val="00C80D4C"/>
    <w:rsid w:val="00C80DC2"/>
    <w:rsid w:val="00C8105A"/>
    <w:rsid w:val="00C8124D"/>
    <w:rsid w:val="00C81532"/>
    <w:rsid w:val="00C815C5"/>
    <w:rsid w:val="00C81657"/>
    <w:rsid w:val="00C817BE"/>
    <w:rsid w:val="00C81F0B"/>
    <w:rsid w:val="00C81FDF"/>
    <w:rsid w:val="00C82076"/>
    <w:rsid w:val="00C82130"/>
    <w:rsid w:val="00C825C8"/>
    <w:rsid w:val="00C8271F"/>
    <w:rsid w:val="00C8282F"/>
    <w:rsid w:val="00C82971"/>
    <w:rsid w:val="00C82E5B"/>
    <w:rsid w:val="00C83052"/>
    <w:rsid w:val="00C8357E"/>
    <w:rsid w:val="00C8368F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5E2E"/>
    <w:rsid w:val="00C86090"/>
    <w:rsid w:val="00C8642F"/>
    <w:rsid w:val="00C86470"/>
    <w:rsid w:val="00C86511"/>
    <w:rsid w:val="00C86ECC"/>
    <w:rsid w:val="00C87016"/>
    <w:rsid w:val="00C876C3"/>
    <w:rsid w:val="00C879DF"/>
    <w:rsid w:val="00C87A74"/>
    <w:rsid w:val="00C87C08"/>
    <w:rsid w:val="00C87F3E"/>
    <w:rsid w:val="00C87F6F"/>
    <w:rsid w:val="00C90793"/>
    <w:rsid w:val="00C90AA5"/>
    <w:rsid w:val="00C90B39"/>
    <w:rsid w:val="00C90C24"/>
    <w:rsid w:val="00C90E65"/>
    <w:rsid w:val="00C90F09"/>
    <w:rsid w:val="00C910B6"/>
    <w:rsid w:val="00C91270"/>
    <w:rsid w:val="00C9134E"/>
    <w:rsid w:val="00C91548"/>
    <w:rsid w:val="00C91630"/>
    <w:rsid w:val="00C917E1"/>
    <w:rsid w:val="00C91AD4"/>
    <w:rsid w:val="00C91FBE"/>
    <w:rsid w:val="00C9263C"/>
    <w:rsid w:val="00C92640"/>
    <w:rsid w:val="00C9278F"/>
    <w:rsid w:val="00C92A9A"/>
    <w:rsid w:val="00C92F24"/>
    <w:rsid w:val="00C9309A"/>
    <w:rsid w:val="00C93A03"/>
    <w:rsid w:val="00C93AC3"/>
    <w:rsid w:val="00C93BE9"/>
    <w:rsid w:val="00C941FA"/>
    <w:rsid w:val="00C9426E"/>
    <w:rsid w:val="00C9434E"/>
    <w:rsid w:val="00C94413"/>
    <w:rsid w:val="00C94420"/>
    <w:rsid w:val="00C9468C"/>
    <w:rsid w:val="00C946FB"/>
    <w:rsid w:val="00C94A89"/>
    <w:rsid w:val="00C94D71"/>
    <w:rsid w:val="00C94D8D"/>
    <w:rsid w:val="00C94FAA"/>
    <w:rsid w:val="00C95030"/>
    <w:rsid w:val="00C9532B"/>
    <w:rsid w:val="00C95331"/>
    <w:rsid w:val="00C9577D"/>
    <w:rsid w:val="00C957B6"/>
    <w:rsid w:val="00C9588E"/>
    <w:rsid w:val="00C95E32"/>
    <w:rsid w:val="00C95E71"/>
    <w:rsid w:val="00C9603E"/>
    <w:rsid w:val="00C9617F"/>
    <w:rsid w:val="00C968C5"/>
    <w:rsid w:val="00C96B8D"/>
    <w:rsid w:val="00C96C89"/>
    <w:rsid w:val="00C96D23"/>
    <w:rsid w:val="00C96E74"/>
    <w:rsid w:val="00C972F1"/>
    <w:rsid w:val="00C974C5"/>
    <w:rsid w:val="00C976B6"/>
    <w:rsid w:val="00C9784D"/>
    <w:rsid w:val="00C97D15"/>
    <w:rsid w:val="00C97FCC"/>
    <w:rsid w:val="00CA083C"/>
    <w:rsid w:val="00CA09E1"/>
    <w:rsid w:val="00CA0AC1"/>
    <w:rsid w:val="00CA0DE7"/>
    <w:rsid w:val="00CA0FEC"/>
    <w:rsid w:val="00CA1099"/>
    <w:rsid w:val="00CA12C5"/>
    <w:rsid w:val="00CA13C6"/>
    <w:rsid w:val="00CA17B6"/>
    <w:rsid w:val="00CA18F7"/>
    <w:rsid w:val="00CA19C4"/>
    <w:rsid w:val="00CA1AC1"/>
    <w:rsid w:val="00CA1BA1"/>
    <w:rsid w:val="00CA1BF7"/>
    <w:rsid w:val="00CA1C09"/>
    <w:rsid w:val="00CA20DA"/>
    <w:rsid w:val="00CA2159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49A"/>
    <w:rsid w:val="00CA54C9"/>
    <w:rsid w:val="00CA5C5A"/>
    <w:rsid w:val="00CA5E5B"/>
    <w:rsid w:val="00CA5F42"/>
    <w:rsid w:val="00CA647C"/>
    <w:rsid w:val="00CA65B0"/>
    <w:rsid w:val="00CA661A"/>
    <w:rsid w:val="00CA6B99"/>
    <w:rsid w:val="00CA6C34"/>
    <w:rsid w:val="00CA6D89"/>
    <w:rsid w:val="00CA733D"/>
    <w:rsid w:val="00CA73D3"/>
    <w:rsid w:val="00CA7554"/>
    <w:rsid w:val="00CA77E9"/>
    <w:rsid w:val="00CA7828"/>
    <w:rsid w:val="00CA7A74"/>
    <w:rsid w:val="00CA7D34"/>
    <w:rsid w:val="00CB00D1"/>
    <w:rsid w:val="00CB0174"/>
    <w:rsid w:val="00CB02AF"/>
    <w:rsid w:val="00CB0317"/>
    <w:rsid w:val="00CB0376"/>
    <w:rsid w:val="00CB04EF"/>
    <w:rsid w:val="00CB050A"/>
    <w:rsid w:val="00CB06CD"/>
    <w:rsid w:val="00CB0957"/>
    <w:rsid w:val="00CB0CD0"/>
    <w:rsid w:val="00CB0EFA"/>
    <w:rsid w:val="00CB159A"/>
    <w:rsid w:val="00CB2144"/>
    <w:rsid w:val="00CB21AE"/>
    <w:rsid w:val="00CB2D77"/>
    <w:rsid w:val="00CB307B"/>
    <w:rsid w:val="00CB3332"/>
    <w:rsid w:val="00CB352D"/>
    <w:rsid w:val="00CB37DA"/>
    <w:rsid w:val="00CB3CA0"/>
    <w:rsid w:val="00CB3D1A"/>
    <w:rsid w:val="00CB4210"/>
    <w:rsid w:val="00CB431C"/>
    <w:rsid w:val="00CB432D"/>
    <w:rsid w:val="00CB4389"/>
    <w:rsid w:val="00CB4852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86E"/>
    <w:rsid w:val="00CB5F82"/>
    <w:rsid w:val="00CB5FBE"/>
    <w:rsid w:val="00CB5FD7"/>
    <w:rsid w:val="00CB5FF5"/>
    <w:rsid w:val="00CB60D9"/>
    <w:rsid w:val="00CB60F4"/>
    <w:rsid w:val="00CB6349"/>
    <w:rsid w:val="00CB65B5"/>
    <w:rsid w:val="00CB666B"/>
    <w:rsid w:val="00CB66AE"/>
    <w:rsid w:val="00CB688F"/>
    <w:rsid w:val="00CB6895"/>
    <w:rsid w:val="00CB6B50"/>
    <w:rsid w:val="00CB7515"/>
    <w:rsid w:val="00CB77B6"/>
    <w:rsid w:val="00CB79CD"/>
    <w:rsid w:val="00CB79D0"/>
    <w:rsid w:val="00CB7AC8"/>
    <w:rsid w:val="00CB7D11"/>
    <w:rsid w:val="00CB7E87"/>
    <w:rsid w:val="00CC0092"/>
    <w:rsid w:val="00CC0100"/>
    <w:rsid w:val="00CC0861"/>
    <w:rsid w:val="00CC0947"/>
    <w:rsid w:val="00CC0C26"/>
    <w:rsid w:val="00CC0D51"/>
    <w:rsid w:val="00CC0FBC"/>
    <w:rsid w:val="00CC11FC"/>
    <w:rsid w:val="00CC12F8"/>
    <w:rsid w:val="00CC147B"/>
    <w:rsid w:val="00CC1A4F"/>
    <w:rsid w:val="00CC1B02"/>
    <w:rsid w:val="00CC1D49"/>
    <w:rsid w:val="00CC1D77"/>
    <w:rsid w:val="00CC1DE8"/>
    <w:rsid w:val="00CC22B5"/>
    <w:rsid w:val="00CC2607"/>
    <w:rsid w:val="00CC2762"/>
    <w:rsid w:val="00CC28C7"/>
    <w:rsid w:val="00CC2C0D"/>
    <w:rsid w:val="00CC2DC1"/>
    <w:rsid w:val="00CC2EA8"/>
    <w:rsid w:val="00CC3367"/>
    <w:rsid w:val="00CC3539"/>
    <w:rsid w:val="00CC36C8"/>
    <w:rsid w:val="00CC3749"/>
    <w:rsid w:val="00CC3B31"/>
    <w:rsid w:val="00CC3DB8"/>
    <w:rsid w:val="00CC459D"/>
    <w:rsid w:val="00CC46DD"/>
    <w:rsid w:val="00CC4C08"/>
    <w:rsid w:val="00CC4E8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A00"/>
    <w:rsid w:val="00CC6BEA"/>
    <w:rsid w:val="00CC6BFF"/>
    <w:rsid w:val="00CC6D27"/>
    <w:rsid w:val="00CC6D65"/>
    <w:rsid w:val="00CC6D86"/>
    <w:rsid w:val="00CC6E2B"/>
    <w:rsid w:val="00CC6FB2"/>
    <w:rsid w:val="00CC7488"/>
    <w:rsid w:val="00CC79B3"/>
    <w:rsid w:val="00CC7BF6"/>
    <w:rsid w:val="00CC7D00"/>
    <w:rsid w:val="00CC7E87"/>
    <w:rsid w:val="00CC7EDF"/>
    <w:rsid w:val="00CD023F"/>
    <w:rsid w:val="00CD07A5"/>
    <w:rsid w:val="00CD0A66"/>
    <w:rsid w:val="00CD1196"/>
    <w:rsid w:val="00CD149F"/>
    <w:rsid w:val="00CD170B"/>
    <w:rsid w:val="00CD18E5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4"/>
    <w:rsid w:val="00CD2B7F"/>
    <w:rsid w:val="00CD2C41"/>
    <w:rsid w:val="00CD2E63"/>
    <w:rsid w:val="00CD309C"/>
    <w:rsid w:val="00CD3223"/>
    <w:rsid w:val="00CD342A"/>
    <w:rsid w:val="00CD3751"/>
    <w:rsid w:val="00CD38DE"/>
    <w:rsid w:val="00CD3F33"/>
    <w:rsid w:val="00CD3F9B"/>
    <w:rsid w:val="00CD3FFC"/>
    <w:rsid w:val="00CD489E"/>
    <w:rsid w:val="00CD4B65"/>
    <w:rsid w:val="00CD4BDB"/>
    <w:rsid w:val="00CD4CD1"/>
    <w:rsid w:val="00CD4D84"/>
    <w:rsid w:val="00CD4F2D"/>
    <w:rsid w:val="00CD5176"/>
    <w:rsid w:val="00CD5301"/>
    <w:rsid w:val="00CD55AB"/>
    <w:rsid w:val="00CD571A"/>
    <w:rsid w:val="00CD579C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5D6"/>
    <w:rsid w:val="00CD69C9"/>
    <w:rsid w:val="00CD6C88"/>
    <w:rsid w:val="00CD6C94"/>
    <w:rsid w:val="00CD6D63"/>
    <w:rsid w:val="00CD77A0"/>
    <w:rsid w:val="00CD788C"/>
    <w:rsid w:val="00CD7BF0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030"/>
    <w:rsid w:val="00CE2413"/>
    <w:rsid w:val="00CE27B7"/>
    <w:rsid w:val="00CE2804"/>
    <w:rsid w:val="00CE29DA"/>
    <w:rsid w:val="00CE2BF6"/>
    <w:rsid w:val="00CE3122"/>
    <w:rsid w:val="00CE31A5"/>
    <w:rsid w:val="00CE351B"/>
    <w:rsid w:val="00CE3608"/>
    <w:rsid w:val="00CE37DF"/>
    <w:rsid w:val="00CE3AA3"/>
    <w:rsid w:val="00CE3ECF"/>
    <w:rsid w:val="00CE3F0E"/>
    <w:rsid w:val="00CE4106"/>
    <w:rsid w:val="00CE41F4"/>
    <w:rsid w:val="00CE45DD"/>
    <w:rsid w:val="00CE4A85"/>
    <w:rsid w:val="00CE4ABC"/>
    <w:rsid w:val="00CE4B97"/>
    <w:rsid w:val="00CE4BC2"/>
    <w:rsid w:val="00CE4EB5"/>
    <w:rsid w:val="00CE501C"/>
    <w:rsid w:val="00CE5155"/>
    <w:rsid w:val="00CE518A"/>
    <w:rsid w:val="00CE5DD6"/>
    <w:rsid w:val="00CE5ED3"/>
    <w:rsid w:val="00CE668D"/>
    <w:rsid w:val="00CE67AF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B29"/>
    <w:rsid w:val="00CF0D07"/>
    <w:rsid w:val="00CF13B3"/>
    <w:rsid w:val="00CF1482"/>
    <w:rsid w:val="00CF17A2"/>
    <w:rsid w:val="00CF17FA"/>
    <w:rsid w:val="00CF1933"/>
    <w:rsid w:val="00CF19EF"/>
    <w:rsid w:val="00CF1B13"/>
    <w:rsid w:val="00CF1BD4"/>
    <w:rsid w:val="00CF1DB3"/>
    <w:rsid w:val="00CF1DE8"/>
    <w:rsid w:val="00CF1FD4"/>
    <w:rsid w:val="00CF25AE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0CB"/>
    <w:rsid w:val="00CF6677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6B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D26"/>
    <w:rsid w:val="00D00F2D"/>
    <w:rsid w:val="00D00F9B"/>
    <w:rsid w:val="00D0103C"/>
    <w:rsid w:val="00D0107B"/>
    <w:rsid w:val="00D01172"/>
    <w:rsid w:val="00D01802"/>
    <w:rsid w:val="00D018D2"/>
    <w:rsid w:val="00D01ABE"/>
    <w:rsid w:val="00D01F11"/>
    <w:rsid w:val="00D02408"/>
    <w:rsid w:val="00D024A8"/>
    <w:rsid w:val="00D029CA"/>
    <w:rsid w:val="00D02B28"/>
    <w:rsid w:val="00D02C62"/>
    <w:rsid w:val="00D02E6E"/>
    <w:rsid w:val="00D02FE7"/>
    <w:rsid w:val="00D03007"/>
    <w:rsid w:val="00D03105"/>
    <w:rsid w:val="00D03212"/>
    <w:rsid w:val="00D03533"/>
    <w:rsid w:val="00D0390D"/>
    <w:rsid w:val="00D03A70"/>
    <w:rsid w:val="00D03B4D"/>
    <w:rsid w:val="00D03C3F"/>
    <w:rsid w:val="00D03D9F"/>
    <w:rsid w:val="00D03DE0"/>
    <w:rsid w:val="00D03F84"/>
    <w:rsid w:val="00D04E2D"/>
    <w:rsid w:val="00D04E3E"/>
    <w:rsid w:val="00D0507B"/>
    <w:rsid w:val="00D05781"/>
    <w:rsid w:val="00D05910"/>
    <w:rsid w:val="00D05E09"/>
    <w:rsid w:val="00D05E1A"/>
    <w:rsid w:val="00D05F81"/>
    <w:rsid w:val="00D060E6"/>
    <w:rsid w:val="00D06142"/>
    <w:rsid w:val="00D06165"/>
    <w:rsid w:val="00D06449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B6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1E7"/>
    <w:rsid w:val="00D123BE"/>
    <w:rsid w:val="00D126DB"/>
    <w:rsid w:val="00D126DD"/>
    <w:rsid w:val="00D12C07"/>
    <w:rsid w:val="00D13397"/>
    <w:rsid w:val="00D13433"/>
    <w:rsid w:val="00D13511"/>
    <w:rsid w:val="00D13570"/>
    <w:rsid w:val="00D13607"/>
    <w:rsid w:val="00D1378A"/>
    <w:rsid w:val="00D139C9"/>
    <w:rsid w:val="00D13DC9"/>
    <w:rsid w:val="00D13F3E"/>
    <w:rsid w:val="00D14277"/>
    <w:rsid w:val="00D1429D"/>
    <w:rsid w:val="00D14396"/>
    <w:rsid w:val="00D1441D"/>
    <w:rsid w:val="00D1453C"/>
    <w:rsid w:val="00D1459C"/>
    <w:rsid w:val="00D14691"/>
    <w:rsid w:val="00D14C5C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BD8"/>
    <w:rsid w:val="00D15E10"/>
    <w:rsid w:val="00D165AF"/>
    <w:rsid w:val="00D1663A"/>
    <w:rsid w:val="00D16929"/>
    <w:rsid w:val="00D16B45"/>
    <w:rsid w:val="00D16BBA"/>
    <w:rsid w:val="00D1707B"/>
    <w:rsid w:val="00D17469"/>
    <w:rsid w:val="00D175F6"/>
    <w:rsid w:val="00D1780C"/>
    <w:rsid w:val="00D17C4C"/>
    <w:rsid w:val="00D17DEC"/>
    <w:rsid w:val="00D2008B"/>
    <w:rsid w:val="00D200C4"/>
    <w:rsid w:val="00D2014D"/>
    <w:rsid w:val="00D2024A"/>
    <w:rsid w:val="00D20693"/>
    <w:rsid w:val="00D2089B"/>
    <w:rsid w:val="00D208BA"/>
    <w:rsid w:val="00D20B11"/>
    <w:rsid w:val="00D20CC4"/>
    <w:rsid w:val="00D2111A"/>
    <w:rsid w:val="00D21240"/>
    <w:rsid w:val="00D213E3"/>
    <w:rsid w:val="00D21B5E"/>
    <w:rsid w:val="00D21D90"/>
    <w:rsid w:val="00D2201E"/>
    <w:rsid w:val="00D22026"/>
    <w:rsid w:val="00D22240"/>
    <w:rsid w:val="00D22305"/>
    <w:rsid w:val="00D22362"/>
    <w:rsid w:val="00D22473"/>
    <w:rsid w:val="00D224D8"/>
    <w:rsid w:val="00D226E6"/>
    <w:rsid w:val="00D226FE"/>
    <w:rsid w:val="00D22750"/>
    <w:rsid w:val="00D2287B"/>
    <w:rsid w:val="00D22936"/>
    <w:rsid w:val="00D22CAB"/>
    <w:rsid w:val="00D22D73"/>
    <w:rsid w:val="00D22FC0"/>
    <w:rsid w:val="00D2304F"/>
    <w:rsid w:val="00D235D6"/>
    <w:rsid w:val="00D238CA"/>
    <w:rsid w:val="00D23BC5"/>
    <w:rsid w:val="00D23EA8"/>
    <w:rsid w:val="00D24062"/>
    <w:rsid w:val="00D2412A"/>
    <w:rsid w:val="00D2422B"/>
    <w:rsid w:val="00D242F2"/>
    <w:rsid w:val="00D2437F"/>
    <w:rsid w:val="00D248B6"/>
    <w:rsid w:val="00D24B06"/>
    <w:rsid w:val="00D24C08"/>
    <w:rsid w:val="00D24D81"/>
    <w:rsid w:val="00D24FE8"/>
    <w:rsid w:val="00D25613"/>
    <w:rsid w:val="00D25936"/>
    <w:rsid w:val="00D259FD"/>
    <w:rsid w:val="00D25A75"/>
    <w:rsid w:val="00D25BAD"/>
    <w:rsid w:val="00D25BC4"/>
    <w:rsid w:val="00D25E3E"/>
    <w:rsid w:val="00D25E67"/>
    <w:rsid w:val="00D26094"/>
    <w:rsid w:val="00D264A2"/>
    <w:rsid w:val="00D26657"/>
    <w:rsid w:val="00D26760"/>
    <w:rsid w:val="00D26B08"/>
    <w:rsid w:val="00D26B25"/>
    <w:rsid w:val="00D26B60"/>
    <w:rsid w:val="00D26C3E"/>
    <w:rsid w:val="00D26C6B"/>
    <w:rsid w:val="00D26CC7"/>
    <w:rsid w:val="00D26E54"/>
    <w:rsid w:val="00D26EFB"/>
    <w:rsid w:val="00D2700C"/>
    <w:rsid w:val="00D273A7"/>
    <w:rsid w:val="00D2744C"/>
    <w:rsid w:val="00D27466"/>
    <w:rsid w:val="00D27468"/>
    <w:rsid w:val="00D3043F"/>
    <w:rsid w:val="00D304C9"/>
    <w:rsid w:val="00D30662"/>
    <w:rsid w:val="00D3072E"/>
    <w:rsid w:val="00D30A2C"/>
    <w:rsid w:val="00D3107B"/>
    <w:rsid w:val="00D311C5"/>
    <w:rsid w:val="00D3132C"/>
    <w:rsid w:val="00D313DA"/>
    <w:rsid w:val="00D31963"/>
    <w:rsid w:val="00D31A64"/>
    <w:rsid w:val="00D31BC5"/>
    <w:rsid w:val="00D31BFA"/>
    <w:rsid w:val="00D31C0D"/>
    <w:rsid w:val="00D31CC7"/>
    <w:rsid w:val="00D31D08"/>
    <w:rsid w:val="00D31D8F"/>
    <w:rsid w:val="00D32657"/>
    <w:rsid w:val="00D326E7"/>
    <w:rsid w:val="00D32777"/>
    <w:rsid w:val="00D329D1"/>
    <w:rsid w:val="00D32B4A"/>
    <w:rsid w:val="00D32DCB"/>
    <w:rsid w:val="00D339A6"/>
    <w:rsid w:val="00D339A8"/>
    <w:rsid w:val="00D33C96"/>
    <w:rsid w:val="00D33D15"/>
    <w:rsid w:val="00D33F29"/>
    <w:rsid w:val="00D33F69"/>
    <w:rsid w:val="00D33F72"/>
    <w:rsid w:val="00D3418D"/>
    <w:rsid w:val="00D348E5"/>
    <w:rsid w:val="00D34A81"/>
    <w:rsid w:val="00D34AD4"/>
    <w:rsid w:val="00D34B3A"/>
    <w:rsid w:val="00D350CB"/>
    <w:rsid w:val="00D35264"/>
    <w:rsid w:val="00D354C9"/>
    <w:rsid w:val="00D35534"/>
    <w:rsid w:val="00D358CB"/>
    <w:rsid w:val="00D35B8E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C4"/>
    <w:rsid w:val="00D404EE"/>
    <w:rsid w:val="00D40777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2"/>
    <w:rsid w:val="00D41CDC"/>
    <w:rsid w:val="00D41D90"/>
    <w:rsid w:val="00D421EB"/>
    <w:rsid w:val="00D427C7"/>
    <w:rsid w:val="00D42CFD"/>
    <w:rsid w:val="00D43312"/>
    <w:rsid w:val="00D435E2"/>
    <w:rsid w:val="00D438E7"/>
    <w:rsid w:val="00D43900"/>
    <w:rsid w:val="00D43CC6"/>
    <w:rsid w:val="00D44011"/>
    <w:rsid w:val="00D446E3"/>
    <w:rsid w:val="00D44770"/>
    <w:rsid w:val="00D44976"/>
    <w:rsid w:val="00D449F7"/>
    <w:rsid w:val="00D44D99"/>
    <w:rsid w:val="00D45110"/>
    <w:rsid w:val="00D45380"/>
    <w:rsid w:val="00D45434"/>
    <w:rsid w:val="00D45554"/>
    <w:rsid w:val="00D457B5"/>
    <w:rsid w:val="00D457EB"/>
    <w:rsid w:val="00D45C75"/>
    <w:rsid w:val="00D45E00"/>
    <w:rsid w:val="00D45F73"/>
    <w:rsid w:val="00D45FEB"/>
    <w:rsid w:val="00D4600A"/>
    <w:rsid w:val="00D46D89"/>
    <w:rsid w:val="00D46DC7"/>
    <w:rsid w:val="00D46E3A"/>
    <w:rsid w:val="00D47191"/>
    <w:rsid w:val="00D47253"/>
    <w:rsid w:val="00D47285"/>
    <w:rsid w:val="00D474F1"/>
    <w:rsid w:val="00D4775A"/>
    <w:rsid w:val="00D4787F"/>
    <w:rsid w:val="00D479DF"/>
    <w:rsid w:val="00D47D27"/>
    <w:rsid w:val="00D47E22"/>
    <w:rsid w:val="00D503AC"/>
    <w:rsid w:val="00D50651"/>
    <w:rsid w:val="00D507DE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E97"/>
    <w:rsid w:val="00D51F04"/>
    <w:rsid w:val="00D52405"/>
    <w:rsid w:val="00D524BF"/>
    <w:rsid w:val="00D52596"/>
    <w:rsid w:val="00D527B2"/>
    <w:rsid w:val="00D529A2"/>
    <w:rsid w:val="00D52D4A"/>
    <w:rsid w:val="00D52D54"/>
    <w:rsid w:val="00D52E03"/>
    <w:rsid w:val="00D52EE6"/>
    <w:rsid w:val="00D52F89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7F1"/>
    <w:rsid w:val="00D548A7"/>
    <w:rsid w:val="00D549A8"/>
    <w:rsid w:val="00D54A2F"/>
    <w:rsid w:val="00D54BBF"/>
    <w:rsid w:val="00D54BF2"/>
    <w:rsid w:val="00D54DE3"/>
    <w:rsid w:val="00D552AC"/>
    <w:rsid w:val="00D552CE"/>
    <w:rsid w:val="00D5561D"/>
    <w:rsid w:val="00D55712"/>
    <w:rsid w:val="00D55DB4"/>
    <w:rsid w:val="00D55DDD"/>
    <w:rsid w:val="00D55F04"/>
    <w:rsid w:val="00D56016"/>
    <w:rsid w:val="00D5683B"/>
    <w:rsid w:val="00D568D9"/>
    <w:rsid w:val="00D569DF"/>
    <w:rsid w:val="00D56AE4"/>
    <w:rsid w:val="00D56B02"/>
    <w:rsid w:val="00D56E7E"/>
    <w:rsid w:val="00D57340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85C"/>
    <w:rsid w:val="00D6085F"/>
    <w:rsid w:val="00D60AEF"/>
    <w:rsid w:val="00D60BB1"/>
    <w:rsid w:val="00D60E5A"/>
    <w:rsid w:val="00D60FEB"/>
    <w:rsid w:val="00D611FD"/>
    <w:rsid w:val="00D613AA"/>
    <w:rsid w:val="00D6144D"/>
    <w:rsid w:val="00D618DC"/>
    <w:rsid w:val="00D61A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802"/>
    <w:rsid w:val="00D648A9"/>
    <w:rsid w:val="00D64CC1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49"/>
    <w:rsid w:val="00D65B99"/>
    <w:rsid w:val="00D65C84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6D6"/>
    <w:rsid w:val="00D67983"/>
    <w:rsid w:val="00D67A29"/>
    <w:rsid w:val="00D67AFF"/>
    <w:rsid w:val="00D67B5F"/>
    <w:rsid w:val="00D67E99"/>
    <w:rsid w:val="00D70092"/>
    <w:rsid w:val="00D702DE"/>
    <w:rsid w:val="00D702E6"/>
    <w:rsid w:val="00D707EC"/>
    <w:rsid w:val="00D707FB"/>
    <w:rsid w:val="00D709B6"/>
    <w:rsid w:val="00D70B78"/>
    <w:rsid w:val="00D70F32"/>
    <w:rsid w:val="00D70FB0"/>
    <w:rsid w:val="00D7115A"/>
    <w:rsid w:val="00D71253"/>
    <w:rsid w:val="00D7130E"/>
    <w:rsid w:val="00D71476"/>
    <w:rsid w:val="00D71717"/>
    <w:rsid w:val="00D718C3"/>
    <w:rsid w:val="00D71AF4"/>
    <w:rsid w:val="00D71B52"/>
    <w:rsid w:val="00D71B92"/>
    <w:rsid w:val="00D71BF1"/>
    <w:rsid w:val="00D71D1F"/>
    <w:rsid w:val="00D71D2F"/>
    <w:rsid w:val="00D71DD1"/>
    <w:rsid w:val="00D72037"/>
    <w:rsid w:val="00D7215B"/>
    <w:rsid w:val="00D7223B"/>
    <w:rsid w:val="00D72457"/>
    <w:rsid w:val="00D726BA"/>
    <w:rsid w:val="00D726F0"/>
    <w:rsid w:val="00D728DB"/>
    <w:rsid w:val="00D72A9A"/>
    <w:rsid w:val="00D72D9F"/>
    <w:rsid w:val="00D730D7"/>
    <w:rsid w:val="00D7321B"/>
    <w:rsid w:val="00D736FB"/>
    <w:rsid w:val="00D7371D"/>
    <w:rsid w:val="00D73C32"/>
    <w:rsid w:val="00D73D5F"/>
    <w:rsid w:val="00D73DF4"/>
    <w:rsid w:val="00D74217"/>
    <w:rsid w:val="00D74513"/>
    <w:rsid w:val="00D74945"/>
    <w:rsid w:val="00D74A25"/>
    <w:rsid w:val="00D74BA0"/>
    <w:rsid w:val="00D74E63"/>
    <w:rsid w:val="00D74F39"/>
    <w:rsid w:val="00D750AD"/>
    <w:rsid w:val="00D75342"/>
    <w:rsid w:val="00D75504"/>
    <w:rsid w:val="00D75654"/>
    <w:rsid w:val="00D75988"/>
    <w:rsid w:val="00D75AC5"/>
    <w:rsid w:val="00D75D09"/>
    <w:rsid w:val="00D75DB5"/>
    <w:rsid w:val="00D75E65"/>
    <w:rsid w:val="00D75F08"/>
    <w:rsid w:val="00D75F6C"/>
    <w:rsid w:val="00D763A3"/>
    <w:rsid w:val="00D764E1"/>
    <w:rsid w:val="00D76824"/>
    <w:rsid w:val="00D76A23"/>
    <w:rsid w:val="00D76E32"/>
    <w:rsid w:val="00D77103"/>
    <w:rsid w:val="00D771F6"/>
    <w:rsid w:val="00D77384"/>
    <w:rsid w:val="00D77510"/>
    <w:rsid w:val="00D77740"/>
    <w:rsid w:val="00D77800"/>
    <w:rsid w:val="00D7785D"/>
    <w:rsid w:val="00D77EF9"/>
    <w:rsid w:val="00D77F5C"/>
    <w:rsid w:val="00D8013A"/>
    <w:rsid w:val="00D80D1A"/>
    <w:rsid w:val="00D81230"/>
    <w:rsid w:val="00D8125A"/>
    <w:rsid w:val="00D8128B"/>
    <w:rsid w:val="00D812C2"/>
    <w:rsid w:val="00D81305"/>
    <w:rsid w:val="00D815C3"/>
    <w:rsid w:val="00D816E2"/>
    <w:rsid w:val="00D81722"/>
    <w:rsid w:val="00D81D18"/>
    <w:rsid w:val="00D81F6D"/>
    <w:rsid w:val="00D82027"/>
    <w:rsid w:val="00D82060"/>
    <w:rsid w:val="00D82229"/>
    <w:rsid w:val="00D82B97"/>
    <w:rsid w:val="00D82C49"/>
    <w:rsid w:val="00D8313D"/>
    <w:rsid w:val="00D838C4"/>
    <w:rsid w:val="00D83955"/>
    <w:rsid w:val="00D839EE"/>
    <w:rsid w:val="00D83A2C"/>
    <w:rsid w:val="00D83BF1"/>
    <w:rsid w:val="00D83FAF"/>
    <w:rsid w:val="00D840C5"/>
    <w:rsid w:val="00D840C6"/>
    <w:rsid w:val="00D840D2"/>
    <w:rsid w:val="00D841B5"/>
    <w:rsid w:val="00D843CD"/>
    <w:rsid w:val="00D84560"/>
    <w:rsid w:val="00D84E94"/>
    <w:rsid w:val="00D84FD4"/>
    <w:rsid w:val="00D853E7"/>
    <w:rsid w:val="00D85786"/>
    <w:rsid w:val="00D85B36"/>
    <w:rsid w:val="00D85C6D"/>
    <w:rsid w:val="00D85E20"/>
    <w:rsid w:val="00D86161"/>
    <w:rsid w:val="00D86657"/>
    <w:rsid w:val="00D866C8"/>
    <w:rsid w:val="00D86B35"/>
    <w:rsid w:val="00D86E10"/>
    <w:rsid w:val="00D871DD"/>
    <w:rsid w:val="00D87431"/>
    <w:rsid w:val="00D877A3"/>
    <w:rsid w:val="00D8789F"/>
    <w:rsid w:val="00D878A0"/>
    <w:rsid w:val="00D8798E"/>
    <w:rsid w:val="00D87B2C"/>
    <w:rsid w:val="00D87D23"/>
    <w:rsid w:val="00D87E60"/>
    <w:rsid w:val="00D87E7B"/>
    <w:rsid w:val="00D87EC2"/>
    <w:rsid w:val="00D900C0"/>
    <w:rsid w:val="00D90677"/>
    <w:rsid w:val="00D906D0"/>
    <w:rsid w:val="00D906EC"/>
    <w:rsid w:val="00D907DD"/>
    <w:rsid w:val="00D90C37"/>
    <w:rsid w:val="00D90EF2"/>
    <w:rsid w:val="00D91098"/>
    <w:rsid w:val="00D910D4"/>
    <w:rsid w:val="00D91694"/>
    <w:rsid w:val="00D91732"/>
    <w:rsid w:val="00D91A2F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6E"/>
    <w:rsid w:val="00D92CDA"/>
    <w:rsid w:val="00D92D7D"/>
    <w:rsid w:val="00D92FB2"/>
    <w:rsid w:val="00D93129"/>
    <w:rsid w:val="00D93701"/>
    <w:rsid w:val="00D93C0C"/>
    <w:rsid w:val="00D93D67"/>
    <w:rsid w:val="00D93D6E"/>
    <w:rsid w:val="00D93DA4"/>
    <w:rsid w:val="00D94008"/>
    <w:rsid w:val="00D94116"/>
    <w:rsid w:val="00D94296"/>
    <w:rsid w:val="00D9450C"/>
    <w:rsid w:val="00D949FD"/>
    <w:rsid w:val="00D954E5"/>
    <w:rsid w:val="00D95787"/>
    <w:rsid w:val="00D95BD3"/>
    <w:rsid w:val="00D95CDB"/>
    <w:rsid w:val="00D95E1C"/>
    <w:rsid w:val="00D95E63"/>
    <w:rsid w:val="00D96116"/>
    <w:rsid w:val="00D9613A"/>
    <w:rsid w:val="00D96534"/>
    <w:rsid w:val="00D965B7"/>
    <w:rsid w:val="00D96890"/>
    <w:rsid w:val="00D96C5E"/>
    <w:rsid w:val="00D97037"/>
    <w:rsid w:val="00D9717E"/>
    <w:rsid w:val="00D972A1"/>
    <w:rsid w:val="00D97552"/>
    <w:rsid w:val="00D97915"/>
    <w:rsid w:val="00D97955"/>
    <w:rsid w:val="00D9797F"/>
    <w:rsid w:val="00D97A05"/>
    <w:rsid w:val="00D97C01"/>
    <w:rsid w:val="00D97EBB"/>
    <w:rsid w:val="00D97EEA"/>
    <w:rsid w:val="00DA02E2"/>
    <w:rsid w:val="00DA03FA"/>
    <w:rsid w:val="00DA0D47"/>
    <w:rsid w:val="00DA0E49"/>
    <w:rsid w:val="00DA0EAA"/>
    <w:rsid w:val="00DA0F51"/>
    <w:rsid w:val="00DA10F6"/>
    <w:rsid w:val="00DA1292"/>
    <w:rsid w:val="00DA1332"/>
    <w:rsid w:val="00DA13F1"/>
    <w:rsid w:val="00DA1590"/>
    <w:rsid w:val="00DA1D11"/>
    <w:rsid w:val="00DA1DFB"/>
    <w:rsid w:val="00DA24C3"/>
    <w:rsid w:val="00DA26CE"/>
    <w:rsid w:val="00DA288C"/>
    <w:rsid w:val="00DA2FC3"/>
    <w:rsid w:val="00DA3218"/>
    <w:rsid w:val="00DA373D"/>
    <w:rsid w:val="00DA37C6"/>
    <w:rsid w:val="00DA3904"/>
    <w:rsid w:val="00DA39D7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53D"/>
    <w:rsid w:val="00DA6C05"/>
    <w:rsid w:val="00DA6C66"/>
    <w:rsid w:val="00DA6F36"/>
    <w:rsid w:val="00DA70BA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009"/>
    <w:rsid w:val="00DB2213"/>
    <w:rsid w:val="00DB2361"/>
    <w:rsid w:val="00DB261F"/>
    <w:rsid w:val="00DB2688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07"/>
    <w:rsid w:val="00DB4F9F"/>
    <w:rsid w:val="00DB50EC"/>
    <w:rsid w:val="00DB5D57"/>
    <w:rsid w:val="00DB5F2D"/>
    <w:rsid w:val="00DB63D1"/>
    <w:rsid w:val="00DB6423"/>
    <w:rsid w:val="00DB66ED"/>
    <w:rsid w:val="00DB66F1"/>
    <w:rsid w:val="00DB6AFA"/>
    <w:rsid w:val="00DB6D8F"/>
    <w:rsid w:val="00DB6E32"/>
    <w:rsid w:val="00DB6F17"/>
    <w:rsid w:val="00DB739A"/>
    <w:rsid w:val="00DB752F"/>
    <w:rsid w:val="00DB7821"/>
    <w:rsid w:val="00DB7A19"/>
    <w:rsid w:val="00DC00EE"/>
    <w:rsid w:val="00DC019E"/>
    <w:rsid w:val="00DC01D4"/>
    <w:rsid w:val="00DC0600"/>
    <w:rsid w:val="00DC06B8"/>
    <w:rsid w:val="00DC06E0"/>
    <w:rsid w:val="00DC071D"/>
    <w:rsid w:val="00DC0BD5"/>
    <w:rsid w:val="00DC0DBA"/>
    <w:rsid w:val="00DC0E13"/>
    <w:rsid w:val="00DC15DD"/>
    <w:rsid w:val="00DC1ACD"/>
    <w:rsid w:val="00DC2130"/>
    <w:rsid w:val="00DC2435"/>
    <w:rsid w:val="00DC2619"/>
    <w:rsid w:val="00DC265F"/>
    <w:rsid w:val="00DC2A85"/>
    <w:rsid w:val="00DC2B25"/>
    <w:rsid w:val="00DC2CD0"/>
    <w:rsid w:val="00DC300D"/>
    <w:rsid w:val="00DC31A8"/>
    <w:rsid w:val="00DC3326"/>
    <w:rsid w:val="00DC33DE"/>
    <w:rsid w:val="00DC35E7"/>
    <w:rsid w:val="00DC4022"/>
    <w:rsid w:val="00DC4556"/>
    <w:rsid w:val="00DC458E"/>
    <w:rsid w:val="00DC5018"/>
    <w:rsid w:val="00DC501D"/>
    <w:rsid w:val="00DC50DB"/>
    <w:rsid w:val="00DC5696"/>
    <w:rsid w:val="00DC57EB"/>
    <w:rsid w:val="00DC5827"/>
    <w:rsid w:val="00DC5984"/>
    <w:rsid w:val="00DC5B19"/>
    <w:rsid w:val="00DC5BA8"/>
    <w:rsid w:val="00DC5DFE"/>
    <w:rsid w:val="00DC5E69"/>
    <w:rsid w:val="00DC5F16"/>
    <w:rsid w:val="00DC5F6F"/>
    <w:rsid w:val="00DC6142"/>
    <w:rsid w:val="00DC620F"/>
    <w:rsid w:val="00DC62D0"/>
    <w:rsid w:val="00DC6479"/>
    <w:rsid w:val="00DC66FF"/>
    <w:rsid w:val="00DC6AD0"/>
    <w:rsid w:val="00DC6B1C"/>
    <w:rsid w:val="00DC6C57"/>
    <w:rsid w:val="00DC6C94"/>
    <w:rsid w:val="00DC6CB4"/>
    <w:rsid w:val="00DC6DE6"/>
    <w:rsid w:val="00DC6E4E"/>
    <w:rsid w:val="00DC6F16"/>
    <w:rsid w:val="00DC6FB9"/>
    <w:rsid w:val="00DC7132"/>
    <w:rsid w:val="00DC72F8"/>
    <w:rsid w:val="00DC74E8"/>
    <w:rsid w:val="00DC790C"/>
    <w:rsid w:val="00DC79D9"/>
    <w:rsid w:val="00DC7D42"/>
    <w:rsid w:val="00DD047A"/>
    <w:rsid w:val="00DD05FD"/>
    <w:rsid w:val="00DD0784"/>
    <w:rsid w:val="00DD0929"/>
    <w:rsid w:val="00DD0AC4"/>
    <w:rsid w:val="00DD0B94"/>
    <w:rsid w:val="00DD0D30"/>
    <w:rsid w:val="00DD116B"/>
    <w:rsid w:val="00DD11A7"/>
    <w:rsid w:val="00DD14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37"/>
    <w:rsid w:val="00DD33C0"/>
    <w:rsid w:val="00DD3452"/>
    <w:rsid w:val="00DD3633"/>
    <w:rsid w:val="00DD36E7"/>
    <w:rsid w:val="00DD3767"/>
    <w:rsid w:val="00DD38E1"/>
    <w:rsid w:val="00DD3B9B"/>
    <w:rsid w:val="00DD400C"/>
    <w:rsid w:val="00DD445B"/>
    <w:rsid w:val="00DD44CB"/>
    <w:rsid w:val="00DD46DB"/>
    <w:rsid w:val="00DD4A69"/>
    <w:rsid w:val="00DD4EC1"/>
    <w:rsid w:val="00DD4F3B"/>
    <w:rsid w:val="00DD4FB6"/>
    <w:rsid w:val="00DD505E"/>
    <w:rsid w:val="00DD5179"/>
    <w:rsid w:val="00DD53B3"/>
    <w:rsid w:val="00DD5774"/>
    <w:rsid w:val="00DD5827"/>
    <w:rsid w:val="00DD59BB"/>
    <w:rsid w:val="00DD5A95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7BD"/>
    <w:rsid w:val="00DD7831"/>
    <w:rsid w:val="00DD78F7"/>
    <w:rsid w:val="00DD7ABE"/>
    <w:rsid w:val="00DD7C33"/>
    <w:rsid w:val="00DD7D3F"/>
    <w:rsid w:val="00DD7F05"/>
    <w:rsid w:val="00DE009F"/>
    <w:rsid w:val="00DE00E1"/>
    <w:rsid w:val="00DE0155"/>
    <w:rsid w:val="00DE06DE"/>
    <w:rsid w:val="00DE0776"/>
    <w:rsid w:val="00DE09C3"/>
    <w:rsid w:val="00DE11DD"/>
    <w:rsid w:val="00DE127C"/>
    <w:rsid w:val="00DE1370"/>
    <w:rsid w:val="00DE13D2"/>
    <w:rsid w:val="00DE146C"/>
    <w:rsid w:val="00DE1508"/>
    <w:rsid w:val="00DE1AA2"/>
    <w:rsid w:val="00DE220B"/>
    <w:rsid w:val="00DE22D2"/>
    <w:rsid w:val="00DE2ACE"/>
    <w:rsid w:val="00DE2BC3"/>
    <w:rsid w:val="00DE2D99"/>
    <w:rsid w:val="00DE2EA9"/>
    <w:rsid w:val="00DE2F34"/>
    <w:rsid w:val="00DE3187"/>
    <w:rsid w:val="00DE3302"/>
    <w:rsid w:val="00DE35CD"/>
    <w:rsid w:val="00DE369B"/>
    <w:rsid w:val="00DE3933"/>
    <w:rsid w:val="00DE3D9D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8FB"/>
    <w:rsid w:val="00DE5907"/>
    <w:rsid w:val="00DE5922"/>
    <w:rsid w:val="00DE5A7B"/>
    <w:rsid w:val="00DE5D5A"/>
    <w:rsid w:val="00DE5DB9"/>
    <w:rsid w:val="00DE5DC4"/>
    <w:rsid w:val="00DE5FF7"/>
    <w:rsid w:val="00DE61F1"/>
    <w:rsid w:val="00DE6265"/>
    <w:rsid w:val="00DE627E"/>
    <w:rsid w:val="00DE655F"/>
    <w:rsid w:val="00DE6828"/>
    <w:rsid w:val="00DE6A06"/>
    <w:rsid w:val="00DE6C28"/>
    <w:rsid w:val="00DE707E"/>
    <w:rsid w:val="00DE711F"/>
    <w:rsid w:val="00DE7321"/>
    <w:rsid w:val="00DE7517"/>
    <w:rsid w:val="00DE76D1"/>
    <w:rsid w:val="00DE774F"/>
    <w:rsid w:val="00DE7791"/>
    <w:rsid w:val="00DE7810"/>
    <w:rsid w:val="00DE7CC2"/>
    <w:rsid w:val="00DE7E15"/>
    <w:rsid w:val="00DF027F"/>
    <w:rsid w:val="00DF0300"/>
    <w:rsid w:val="00DF0836"/>
    <w:rsid w:val="00DF0F0A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91B"/>
    <w:rsid w:val="00DF39A5"/>
    <w:rsid w:val="00DF3C0A"/>
    <w:rsid w:val="00DF3DFA"/>
    <w:rsid w:val="00DF41FD"/>
    <w:rsid w:val="00DF42B3"/>
    <w:rsid w:val="00DF42E2"/>
    <w:rsid w:val="00DF4454"/>
    <w:rsid w:val="00DF4471"/>
    <w:rsid w:val="00DF458A"/>
    <w:rsid w:val="00DF4AE5"/>
    <w:rsid w:val="00DF4BE7"/>
    <w:rsid w:val="00DF4D16"/>
    <w:rsid w:val="00DF4DBD"/>
    <w:rsid w:val="00DF504F"/>
    <w:rsid w:val="00DF50ED"/>
    <w:rsid w:val="00DF51E4"/>
    <w:rsid w:val="00DF5639"/>
    <w:rsid w:val="00DF5911"/>
    <w:rsid w:val="00DF6150"/>
    <w:rsid w:val="00DF621E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936"/>
    <w:rsid w:val="00E01A8B"/>
    <w:rsid w:val="00E02176"/>
    <w:rsid w:val="00E022DC"/>
    <w:rsid w:val="00E0285C"/>
    <w:rsid w:val="00E02B0D"/>
    <w:rsid w:val="00E02B2C"/>
    <w:rsid w:val="00E02B5E"/>
    <w:rsid w:val="00E02FE8"/>
    <w:rsid w:val="00E031B4"/>
    <w:rsid w:val="00E0322F"/>
    <w:rsid w:val="00E0340B"/>
    <w:rsid w:val="00E0359B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3B8"/>
    <w:rsid w:val="00E05402"/>
    <w:rsid w:val="00E05626"/>
    <w:rsid w:val="00E0577B"/>
    <w:rsid w:val="00E05A68"/>
    <w:rsid w:val="00E05CB8"/>
    <w:rsid w:val="00E05CED"/>
    <w:rsid w:val="00E05D0C"/>
    <w:rsid w:val="00E05ED3"/>
    <w:rsid w:val="00E05FAA"/>
    <w:rsid w:val="00E06424"/>
    <w:rsid w:val="00E064DB"/>
    <w:rsid w:val="00E06507"/>
    <w:rsid w:val="00E06590"/>
    <w:rsid w:val="00E06C00"/>
    <w:rsid w:val="00E06E10"/>
    <w:rsid w:val="00E071D1"/>
    <w:rsid w:val="00E07409"/>
    <w:rsid w:val="00E077B3"/>
    <w:rsid w:val="00E07C53"/>
    <w:rsid w:val="00E07EC5"/>
    <w:rsid w:val="00E1003A"/>
    <w:rsid w:val="00E10554"/>
    <w:rsid w:val="00E106B1"/>
    <w:rsid w:val="00E10990"/>
    <w:rsid w:val="00E1103C"/>
    <w:rsid w:val="00E110C1"/>
    <w:rsid w:val="00E113E6"/>
    <w:rsid w:val="00E115C5"/>
    <w:rsid w:val="00E11650"/>
    <w:rsid w:val="00E11800"/>
    <w:rsid w:val="00E11CBE"/>
    <w:rsid w:val="00E11DB8"/>
    <w:rsid w:val="00E11EAC"/>
    <w:rsid w:val="00E12037"/>
    <w:rsid w:val="00E12356"/>
    <w:rsid w:val="00E126A7"/>
    <w:rsid w:val="00E128DC"/>
    <w:rsid w:val="00E12CEF"/>
    <w:rsid w:val="00E12DBA"/>
    <w:rsid w:val="00E13221"/>
    <w:rsid w:val="00E1354D"/>
    <w:rsid w:val="00E136D1"/>
    <w:rsid w:val="00E136D6"/>
    <w:rsid w:val="00E13830"/>
    <w:rsid w:val="00E139D9"/>
    <w:rsid w:val="00E13AC6"/>
    <w:rsid w:val="00E13B1F"/>
    <w:rsid w:val="00E13B40"/>
    <w:rsid w:val="00E13CAE"/>
    <w:rsid w:val="00E14201"/>
    <w:rsid w:val="00E147BD"/>
    <w:rsid w:val="00E1486E"/>
    <w:rsid w:val="00E148E4"/>
    <w:rsid w:val="00E14C5E"/>
    <w:rsid w:val="00E14ED6"/>
    <w:rsid w:val="00E14F25"/>
    <w:rsid w:val="00E151BA"/>
    <w:rsid w:val="00E15473"/>
    <w:rsid w:val="00E154E3"/>
    <w:rsid w:val="00E15875"/>
    <w:rsid w:val="00E15B56"/>
    <w:rsid w:val="00E15B75"/>
    <w:rsid w:val="00E15CFD"/>
    <w:rsid w:val="00E15F4C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3BF"/>
    <w:rsid w:val="00E20426"/>
    <w:rsid w:val="00E206BD"/>
    <w:rsid w:val="00E20CA4"/>
    <w:rsid w:val="00E20CC9"/>
    <w:rsid w:val="00E20E1D"/>
    <w:rsid w:val="00E21120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60D"/>
    <w:rsid w:val="00E228BF"/>
    <w:rsid w:val="00E22A40"/>
    <w:rsid w:val="00E22CB0"/>
    <w:rsid w:val="00E22DA4"/>
    <w:rsid w:val="00E22F3C"/>
    <w:rsid w:val="00E2322E"/>
    <w:rsid w:val="00E2395E"/>
    <w:rsid w:val="00E23AC7"/>
    <w:rsid w:val="00E23BE8"/>
    <w:rsid w:val="00E23C19"/>
    <w:rsid w:val="00E23C21"/>
    <w:rsid w:val="00E23C22"/>
    <w:rsid w:val="00E23DE5"/>
    <w:rsid w:val="00E23F9E"/>
    <w:rsid w:val="00E2447C"/>
    <w:rsid w:val="00E247D4"/>
    <w:rsid w:val="00E2489C"/>
    <w:rsid w:val="00E24A9A"/>
    <w:rsid w:val="00E24E48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914"/>
    <w:rsid w:val="00E30C17"/>
    <w:rsid w:val="00E30C8B"/>
    <w:rsid w:val="00E30E1E"/>
    <w:rsid w:val="00E30E39"/>
    <w:rsid w:val="00E30F52"/>
    <w:rsid w:val="00E30FAD"/>
    <w:rsid w:val="00E3122C"/>
    <w:rsid w:val="00E316B6"/>
    <w:rsid w:val="00E317F0"/>
    <w:rsid w:val="00E31B9F"/>
    <w:rsid w:val="00E323D1"/>
    <w:rsid w:val="00E32429"/>
    <w:rsid w:val="00E32569"/>
    <w:rsid w:val="00E32B21"/>
    <w:rsid w:val="00E32E3B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4C27"/>
    <w:rsid w:val="00E3507F"/>
    <w:rsid w:val="00E353A4"/>
    <w:rsid w:val="00E3555B"/>
    <w:rsid w:val="00E355AD"/>
    <w:rsid w:val="00E356F5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AAC"/>
    <w:rsid w:val="00E37BB1"/>
    <w:rsid w:val="00E37D02"/>
    <w:rsid w:val="00E40787"/>
    <w:rsid w:val="00E40852"/>
    <w:rsid w:val="00E40B68"/>
    <w:rsid w:val="00E40EAE"/>
    <w:rsid w:val="00E41064"/>
    <w:rsid w:val="00E41283"/>
    <w:rsid w:val="00E414B6"/>
    <w:rsid w:val="00E41762"/>
    <w:rsid w:val="00E4191D"/>
    <w:rsid w:val="00E41A43"/>
    <w:rsid w:val="00E4207D"/>
    <w:rsid w:val="00E423F4"/>
    <w:rsid w:val="00E4243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800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007"/>
    <w:rsid w:val="00E45196"/>
    <w:rsid w:val="00E4557E"/>
    <w:rsid w:val="00E45821"/>
    <w:rsid w:val="00E45A52"/>
    <w:rsid w:val="00E45ABA"/>
    <w:rsid w:val="00E45E68"/>
    <w:rsid w:val="00E46269"/>
    <w:rsid w:val="00E467F5"/>
    <w:rsid w:val="00E46A61"/>
    <w:rsid w:val="00E46B57"/>
    <w:rsid w:val="00E46E77"/>
    <w:rsid w:val="00E47124"/>
    <w:rsid w:val="00E47134"/>
    <w:rsid w:val="00E471E5"/>
    <w:rsid w:val="00E4729F"/>
    <w:rsid w:val="00E4737F"/>
    <w:rsid w:val="00E474F9"/>
    <w:rsid w:val="00E47818"/>
    <w:rsid w:val="00E47849"/>
    <w:rsid w:val="00E47EAF"/>
    <w:rsid w:val="00E47FB0"/>
    <w:rsid w:val="00E50054"/>
    <w:rsid w:val="00E50101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A7"/>
    <w:rsid w:val="00E520C2"/>
    <w:rsid w:val="00E5226F"/>
    <w:rsid w:val="00E5231F"/>
    <w:rsid w:val="00E5243A"/>
    <w:rsid w:val="00E525D6"/>
    <w:rsid w:val="00E525EB"/>
    <w:rsid w:val="00E5274E"/>
    <w:rsid w:val="00E5278A"/>
    <w:rsid w:val="00E52AD1"/>
    <w:rsid w:val="00E52E80"/>
    <w:rsid w:val="00E53114"/>
    <w:rsid w:val="00E53159"/>
    <w:rsid w:val="00E538E5"/>
    <w:rsid w:val="00E53CC9"/>
    <w:rsid w:val="00E540C4"/>
    <w:rsid w:val="00E542D2"/>
    <w:rsid w:val="00E543D7"/>
    <w:rsid w:val="00E54873"/>
    <w:rsid w:val="00E548B7"/>
    <w:rsid w:val="00E54C0E"/>
    <w:rsid w:val="00E54C25"/>
    <w:rsid w:val="00E54C69"/>
    <w:rsid w:val="00E54CE5"/>
    <w:rsid w:val="00E54D24"/>
    <w:rsid w:val="00E54E88"/>
    <w:rsid w:val="00E54F8B"/>
    <w:rsid w:val="00E550BA"/>
    <w:rsid w:val="00E55170"/>
    <w:rsid w:val="00E5541F"/>
    <w:rsid w:val="00E5584D"/>
    <w:rsid w:val="00E5592C"/>
    <w:rsid w:val="00E55989"/>
    <w:rsid w:val="00E55C15"/>
    <w:rsid w:val="00E55F96"/>
    <w:rsid w:val="00E56043"/>
    <w:rsid w:val="00E563A6"/>
    <w:rsid w:val="00E56426"/>
    <w:rsid w:val="00E5655C"/>
    <w:rsid w:val="00E56693"/>
    <w:rsid w:val="00E5682C"/>
    <w:rsid w:val="00E56F61"/>
    <w:rsid w:val="00E5724B"/>
    <w:rsid w:val="00E573BD"/>
    <w:rsid w:val="00E575B3"/>
    <w:rsid w:val="00E57812"/>
    <w:rsid w:val="00E57D79"/>
    <w:rsid w:val="00E57EA6"/>
    <w:rsid w:val="00E601A1"/>
    <w:rsid w:val="00E601E1"/>
    <w:rsid w:val="00E602AE"/>
    <w:rsid w:val="00E60356"/>
    <w:rsid w:val="00E6055E"/>
    <w:rsid w:val="00E605ED"/>
    <w:rsid w:val="00E605F7"/>
    <w:rsid w:val="00E60D64"/>
    <w:rsid w:val="00E60ED8"/>
    <w:rsid w:val="00E60F79"/>
    <w:rsid w:val="00E6116B"/>
    <w:rsid w:val="00E61300"/>
    <w:rsid w:val="00E6134E"/>
    <w:rsid w:val="00E61744"/>
    <w:rsid w:val="00E6181F"/>
    <w:rsid w:val="00E61D6A"/>
    <w:rsid w:val="00E61DD9"/>
    <w:rsid w:val="00E62402"/>
    <w:rsid w:val="00E6246E"/>
    <w:rsid w:val="00E62589"/>
    <w:rsid w:val="00E626B9"/>
    <w:rsid w:val="00E627B9"/>
    <w:rsid w:val="00E629F0"/>
    <w:rsid w:val="00E62CE9"/>
    <w:rsid w:val="00E62DB0"/>
    <w:rsid w:val="00E62E41"/>
    <w:rsid w:val="00E6303E"/>
    <w:rsid w:val="00E630F6"/>
    <w:rsid w:val="00E63129"/>
    <w:rsid w:val="00E63619"/>
    <w:rsid w:val="00E638F1"/>
    <w:rsid w:val="00E64053"/>
    <w:rsid w:val="00E642AA"/>
    <w:rsid w:val="00E644AF"/>
    <w:rsid w:val="00E6474E"/>
    <w:rsid w:val="00E64FC0"/>
    <w:rsid w:val="00E65040"/>
    <w:rsid w:val="00E656C8"/>
    <w:rsid w:val="00E657D7"/>
    <w:rsid w:val="00E65B6C"/>
    <w:rsid w:val="00E65BB7"/>
    <w:rsid w:val="00E65D0C"/>
    <w:rsid w:val="00E66246"/>
    <w:rsid w:val="00E66291"/>
    <w:rsid w:val="00E6629B"/>
    <w:rsid w:val="00E6661E"/>
    <w:rsid w:val="00E66CC9"/>
    <w:rsid w:val="00E66E4F"/>
    <w:rsid w:val="00E66E7D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67EA5"/>
    <w:rsid w:val="00E7006E"/>
    <w:rsid w:val="00E70327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2EA1"/>
    <w:rsid w:val="00E7324A"/>
    <w:rsid w:val="00E734E5"/>
    <w:rsid w:val="00E738DF"/>
    <w:rsid w:val="00E739E8"/>
    <w:rsid w:val="00E73BD2"/>
    <w:rsid w:val="00E7493D"/>
    <w:rsid w:val="00E74BA0"/>
    <w:rsid w:val="00E74D0B"/>
    <w:rsid w:val="00E75130"/>
    <w:rsid w:val="00E757E4"/>
    <w:rsid w:val="00E758B8"/>
    <w:rsid w:val="00E75CF4"/>
    <w:rsid w:val="00E75D74"/>
    <w:rsid w:val="00E7634A"/>
    <w:rsid w:val="00E76660"/>
    <w:rsid w:val="00E768A9"/>
    <w:rsid w:val="00E76AFE"/>
    <w:rsid w:val="00E76B18"/>
    <w:rsid w:val="00E76D6B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7D1"/>
    <w:rsid w:val="00E807D6"/>
    <w:rsid w:val="00E80819"/>
    <w:rsid w:val="00E80A4F"/>
    <w:rsid w:val="00E80CB5"/>
    <w:rsid w:val="00E81209"/>
    <w:rsid w:val="00E813E4"/>
    <w:rsid w:val="00E81485"/>
    <w:rsid w:val="00E8188C"/>
    <w:rsid w:val="00E818EA"/>
    <w:rsid w:val="00E81B47"/>
    <w:rsid w:val="00E81E5C"/>
    <w:rsid w:val="00E81F4B"/>
    <w:rsid w:val="00E82244"/>
    <w:rsid w:val="00E8240A"/>
    <w:rsid w:val="00E82AE5"/>
    <w:rsid w:val="00E82E95"/>
    <w:rsid w:val="00E82F47"/>
    <w:rsid w:val="00E830A2"/>
    <w:rsid w:val="00E83133"/>
    <w:rsid w:val="00E83642"/>
    <w:rsid w:val="00E83903"/>
    <w:rsid w:val="00E839D1"/>
    <w:rsid w:val="00E83CEA"/>
    <w:rsid w:val="00E83D4C"/>
    <w:rsid w:val="00E83DD6"/>
    <w:rsid w:val="00E83E40"/>
    <w:rsid w:val="00E840A9"/>
    <w:rsid w:val="00E84469"/>
    <w:rsid w:val="00E849A8"/>
    <w:rsid w:val="00E84AB3"/>
    <w:rsid w:val="00E84F49"/>
    <w:rsid w:val="00E851FC"/>
    <w:rsid w:val="00E85310"/>
    <w:rsid w:val="00E853A3"/>
    <w:rsid w:val="00E85569"/>
    <w:rsid w:val="00E8559A"/>
    <w:rsid w:val="00E8565B"/>
    <w:rsid w:val="00E8574E"/>
    <w:rsid w:val="00E85CA2"/>
    <w:rsid w:val="00E85CB3"/>
    <w:rsid w:val="00E863DB"/>
    <w:rsid w:val="00E864CD"/>
    <w:rsid w:val="00E864F0"/>
    <w:rsid w:val="00E86E01"/>
    <w:rsid w:val="00E870EB"/>
    <w:rsid w:val="00E871CC"/>
    <w:rsid w:val="00E87226"/>
    <w:rsid w:val="00E876DA"/>
    <w:rsid w:val="00E8772E"/>
    <w:rsid w:val="00E87757"/>
    <w:rsid w:val="00E87DE6"/>
    <w:rsid w:val="00E9003F"/>
    <w:rsid w:val="00E90219"/>
    <w:rsid w:val="00E9022D"/>
    <w:rsid w:val="00E9080F"/>
    <w:rsid w:val="00E9081F"/>
    <w:rsid w:val="00E90836"/>
    <w:rsid w:val="00E90838"/>
    <w:rsid w:val="00E908D3"/>
    <w:rsid w:val="00E90ACA"/>
    <w:rsid w:val="00E90B06"/>
    <w:rsid w:val="00E90F34"/>
    <w:rsid w:val="00E90FA0"/>
    <w:rsid w:val="00E910CD"/>
    <w:rsid w:val="00E91414"/>
    <w:rsid w:val="00E91623"/>
    <w:rsid w:val="00E91ABE"/>
    <w:rsid w:val="00E91BBC"/>
    <w:rsid w:val="00E92315"/>
    <w:rsid w:val="00E925D6"/>
    <w:rsid w:val="00E92628"/>
    <w:rsid w:val="00E926B1"/>
    <w:rsid w:val="00E9286A"/>
    <w:rsid w:val="00E928AE"/>
    <w:rsid w:val="00E92D21"/>
    <w:rsid w:val="00E92F5D"/>
    <w:rsid w:val="00E93110"/>
    <w:rsid w:val="00E931A0"/>
    <w:rsid w:val="00E93399"/>
    <w:rsid w:val="00E9354F"/>
    <w:rsid w:val="00E937D7"/>
    <w:rsid w:val="00E93AB9"/>
    <w:rsid w:val="00E93E4A"/>
    <w:rsid w:val="00E93EFB"/>
    <w:rsid w:val="00E93F04"/>
    <w:rsid w:val="00E943D9"/>
    <w:rsid w:val="00E94A91"/>
    <w:rsid w:val="00E94A96"/>
    <w:rsid w:val="00E94EDC"/>
    <w:rsid w:val="00E95394"/>
    <w:rsid w:val="00E9539F"/>
    <w:rsid w:val="00E958FC"/>
    <w:rsid w:val="00E95A32"/>
    <w:rsid w:val="00E95B7B"/>
    <w:rsid w:val="00E95EC3"/>
    <w:rsid w:val="00E96426"/>
    <w:rsid w:val="00E9651D"/>
    <w:rsid w:val="00E96662"/>
    <w:rsid w:val="00E96846"/>
    <w:rsid w:val="00E969E5"/>
    <w:rsid w:val="00E96A48"/>
    <w:rsid w:val="00E96A4D"/>
    <w:rsid w:val="00E96CDB"/>
    <w:rsid w:val="00E97375"/>
    <w:rsid w:val="00E977AC"/>
    <w:rsid w:val="00E97884"/>
    <w:rsid w:val="00E97940"/>
    <w:rsid w:val="00E97DB3"/>
    <w:rsid w:val="00E97DE7"/>
    <w:rsid w:val="00E97EF2"/>
    <w:rsid w:val="00E97FC0"/>
    <w:rsid w:val="00EA0129"/>
    <w:rsid w:val="00EA01C5"/>
    <w:rsid w:val="00EA0842"/>
    <w:rsid w:val="00EA0B76"/>
    <w:rsid w:val="00EA128C"/>
    <w:rsid w:val="00EA13F0"/>
    <w:rsid w:val="00EA1417"/>
    <w:rsid w:val="00EA1521"/>
    <w:rsid w:val="00EA1926"/>
    <w:rsid w:val="00EA1F5A"/>
    <w:rsid w:val="00EA20BB"/>
    <w:rsid w:val="00EA21BF"/>
    <w:rsid w:val="00EA24A0"/>
    <w:rsid w:val="00EA2593"/>
    <w:rsid w:val="00EA270E"/>
    <w:rsid w:val="00EA2C67"/>
    <w:rsid w:val="00EA2C99"/>
    <w:rsid w:val="00EA2D77"/>
    <w:rsid w:val="00EA3081"/>
    <w:rsid w:val="00EA3228"/>
    <w:rsid w:val="00EA349B"/>
    <w:rsid w:val="00EA38A3"/>
    <w:rsid w:val="00EA3CB4"/>
    <w:rsid w:val="00EA3DC5"/>
    <w:rsid w:val="00EA4029"/>
    <w:rsid w:val="00EA40F5"/>
    <w:rsid w:val="00EA417F"/>
    <w:rsid w:val="00EA4262"/>
    <w:rsid w:val="00EA43FD"/>
    <w:rsid w:val="00EA448D"/>
    <w:rsid w:val="00EA46E4"/>
    <w:rsid w:val="00EA4717"/>
    <w:rsid w:val="00EA48CA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D87"/>
    <w:rsid w:val="00EA6E4B"/>
    <w:rsid w:val="00EA7199"/>
    <w:rsid w:val="00EA73CF"/>
    <w:rsid w:val="00EA790F"/>
    <w:rsid w:val="00EA7B32"/>
    <w:rsid w:val="00EA7E3E"/>
    <w:rsid w:val="00EA7EEB"/>
    <w:rsid w:val="00EA7FC4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91E"/>
    <w:rsid w:val="00EB1D97"/>
    <w:rsid w:val="00EB1F49"/>
    <w:rsid w:val="00EB20CE"/>
    <w:rsid w:val="00EB2295"/>
    <w:rsid w:val="00EB235B"/>
    <w:rsid w:val="00EB267A"/>
    <w:rsid w:val="00EB275F"/>
    <w:rsid w:val="00EB27BD"/>
    <w:rsid w:val="00EB2A76"/>
    <w:rsid w:val="00EB2AC3"/>
    <w:rsid w:val="00EB2C3B"/>
    <w:rsid w:val="00EB2FDB"/>
    <w:rsid w:val="00EB3188"/>
    <w:rsid w:val="00EB335B"/>
    <w:rsid w:val="00EB340F"/>
    <w:rsid w:val="00EB367C"/>
    <w:rsid w:val="00EB37F6"/>
    <w:rsid w:val="00EB39B0"/>
    <w:rsid w:val="00EB3F42"/>
    <w:rsid w:val="00EB425F"/>
    <w:rsid w:val="00EB4888"/>
    <w:rsid w:val="00EB4A18"/>
    <w:rsid w:val="00EB4A58"/>
    <w:rsid w:val="00EB4C9E"/>
    <w:rsid w:val="00EB4D70"/>
    <w:rsid w:val="00EB518E"/>
    <w:rsid w:val="00EB5321"/>
    <w:rsid w:val="00EB5428"/>
    <w:rsid w:val="00EB5443"/>
    <w:rsid w:val="00EB58E2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80E"/>
    <w:rsid w:val="00EB793B"/>
    <w:rsid w:val="00EB79AC"/>
    <w:rsid w:val="00EC04A3"/>
    <w:rsid w:val="00EC065C"/>
    <w:rsid w:val="00EC0696"/>
    <w:rsid w:val="00EC0783"/>
    <w:rsid w:val="00EC07AB"/>
    <w:rsid w:val="00EC0B3D"/>
    <w:rsid w:val="00EC0D10"/>
    <w:rsid w:val="00EC0F90"/>
    <w:rsid w:val="00EC1267"/>
    <w:rsid w:val="00EC12CC"/>
    <w:rsid w:val="00EC157E"/>
    <w:rsid w:val="00EC1616"/>
    <w:rsid w:val="00EC1888"/>
    <w:rsid w:val="00EC1A38"/>
    <w:rsid w:val="00EC1A62"/>
    <w:rsid w:val="00EC2307"/>
    <w:rsid w:val="00EC2347"/>
    <w:rsid w:val="00EC29DC"/>
    <w:rsid w:val="00EC2CB4"/>
    <w:rsid w:val="00EC2D03"/>
    <w:rsid w:val="00EC321F"/>
    <w:rsid w:val="00EC336E"/>
    <w:rsid w:val="00EC33BF"/>
    <w:rsid w:val="00EC3550"/>
    <w:rsid w:val="00EC38BA"/>
    <w:rsid w:val="00EC3974"/>
    <w:rsid w:val="00EC39F9"/>
    <w:rsid w:val="00EC3D6B"/>
    <w:rsid w:val="00EC4119"/>
    <w:rsid w:val="00EC4129"/>
    <w:rsid w:val="00EC417A"/>
    <w:rsid w:val="00EC4279"/>
    <w:rsid w:val="00EC42F4"/>
    <w:rsid w:val="00EC4453"/>
    <w:rsid w:val="00EC4A46"/>
    <w:rsid w:val="00EC4F14"/>
    <w:rsid w:val="00EC506B"/>
    <w:rsid w:val="00EC507E"/>
    <w:rsid w:val="00EC5385"/>
    <w:rsid w:val="00EC57EC"/>
    <w:rsid w:val="00EC5E7F"/>
    <w:rsid w:val="00EC5EB3"/>
    <w:rsid w:val="00EC5F27"/>
    <w:rsid w:val="00EC5FC8"/>
    <w:rsid w:val="00EC60AA"/>
    <w:rsid w:val="00EC63F9"/>
    <w:rsid w:val="00EC6853"/>
    <w:rsid w:val="00EC6972"/>
    <w:rsid w:val="00EC6CE3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0C9"/>
    <w:rsid w:val="00ED010C"/>
    <w:rsid w:val="00ED0269"/>
    <w:rsid w:val="00ED02BD"/>
    <w:rsid w:val="00ED0538"/>
    <w:rsid w:val="00ED0CE6"/>
    <w:rsid w:val="00ED0F39"/>
    <w:rsid w:val="00ED12E7"/>
    <w:rsid w:val="00ED139F"/>
    <w:rsid w:val="00ED168A"/>
    <w:rsid w:val="00ED16BC"/>
    <w:rsid w:val="00ED16D2"/>
    <w:rsid w:val="00ED16D8"/>
    <w:rsid w:val="00ED1860"/>
    <w:rsid w:val="00ED1F09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6C"/>
    <w:rsid w:val="00ED35CA"/>
    <w:rsid w:val="00ED3826"/>
    <w:rsid w:val="00ED387E"/>
    <w:rsid w:val="00ED3BA6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8F9"/>
    <w:rsid w:val="00ED5C3C"/>
    <w:rsid w:val="00ED5C82"/>
    <w:rsid w:val="00ED5CCE"/>
    <w:rsid w:val="00ED61F7"/>
    <w:rsid w:val="00ED6427"/>
    <w:rsid w:val="00ED6915"/>
    <w:rsid w:val="00ED6BBF"/>
    <w:rsid w:val="00ED6C7A"/>
    <w:rsid w:val="00ED6C7C"/>
    <w:rsid w:val="00ED6DD6"/>
    <w:rsid w:val="00ED719E"/>
    <w:rsid w:val="00ED71F3"/>
    <w:rsid w:val="00ED7255"/>
    <w:rsid w:val="00ED75C4"/>
    <w:rsid w:val="00ED769F"/>
    <w:rsid w:val="00ED77B8"/>
    <w:rsid w:val="00ED7B5F"/>
    <w:rsid w:val="00ED7D4B"/>
    <w:rsid w:val="00ED7D5C"/>
    <w:rsid w:val="00EE027B"/>
    <w:rsid w:val="00EE02D0"/>
    <w:rsid w:val="00EE0614"/>
    <w:rsid w:val="00EE0783"/>
    <w:rsid w:val="00EE0879"/>
    <w:rsid w:val="00EE0DEA"/>
    <w:rsid w:val="00EE0E02"/>
    <w:rsid w:val="00EE1351"/>
    <w:rsid w:val="00EE13FB"/>
    <w:rsid w:val="00EE14F3"/>
    <w:rsid w:val="00EE18B3"/>
    <w:rsid w:val="00EE1B44"/>
    <w:rsid w:val="00EE1BA1"/>
    <w:rsid w:val="00EE1D4D"/>
    <w:rsid w:val="00EE1D7C"/>
    <w:rsid w:val="00EE1EFB"/>
    <w:rsid w:val="00EE1FD6"/>
    <w:rsid w:val="00EE2126"/>
    <w:rsid w:val="00EE2132"/>
    <w:rsid w:val="00EE2571"/>
    <w:rsid w:val="00EE2A1B"/>
    <w:rsid w:val="00EE2C34"/>
    <w:rsid w:val="00EE2E9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D9F"/>
    <w:rsid w:val="00EE3DB2"/>
    <w:rsid w:val="00EE3E16"/>
    <w:rsid w:val="00EE3F70"/>
    <w:rsid w:val="00EE4001"/>
    <w:rsid w:val="00EE4796"/>
    <w:rsid w:val="00EE48AB"/>
    <w:rsid w:val="00EE497E"/>
    <w:rsid w:val="00EE5290"/>
    <w:rsid w:val="00EE53BB"/>
    <w:rsid w:val="00EE54A6"/>
    <w:rsid w:val="00EE552D"/>
    <w:rsid w:val="00EE57CB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6CC"/>
    <w:rsid w:val="00EF0737"/>
    <w:rsid w:val="00EF07BF"/>
    <w:rsid w:val="00EF09F4"/>
    <w:rsid w:val="00EF0A14"/>
    <w:rsid w:val="00EF0B35"/>
    <w:rsid w:val="00EF0E92"/>
    <w:rsid w:val="00EF119F"/>
    <w:rsid w:val="00EF16F3"/>
    <w:rsid w:val="00EF1873"/>
    <w:rsid w:val="00EF1B00"/>
    <w:rsid w:val="00EF1B84"/>
    <w:rsid w:val="00EF1B8E"/>
    <w:rsid w:val="00EF1C0F"/>
    <w:rsid w:val="00EF1C49"/>
    <w:rsid w:val="00EF2057"/>
    <w:rsid w:val="00EF2106"/>
    <w:rsid w:val="00EF2108"/>
    <w:rsid w:val="00EF27C3"/>
    <w:rsid w:val="00EF2AD8"/>
    <w:rsid w:val="00EF2B42"/>
    <w:rsid w:val="00EF2BD2"/>
    <w:rsid w:val="00EF2CCF"/>
    <w:rsid w:val="00EF2DD0"/>
    <w:rsid w:val="00EF301D"/>
    <w:rsid w:val="00EF331E"/>
    <w:rsid w:val="00EF3369"/>
    <w:rsid w:val="00EF336F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E21"/>
    <w:rsid w:val="00EF4F6C"/>
    <w:rsid w:val="00EF5335"/>
    <w:rsid w:val="00EF57E6"/>
    <w:rsid w:val="00EF5A9D"/>
    <w:rsid w:val="00EF5B19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4DD"/>
    <w:rsid w:val="00EF7A09"/>
    <w:rsid w:val="00EF7CD5"/>
    <w:rsid w:val="00F0007C"/>
    <w:rsid w:val="00F00091"/>
    <w:rsid w:val="00F001B5"/>
    <w:rsid w:val="00F003E8"/>
    <w:rsid w:val="00F00413"/>
    <w:rsid w:val="00F009C0"/>
    <w:rsid w:val="00F00E79"/>
    <w:rsid w:val="00F0116E"/>
    <w:rsid w:val="00F0135D"/>
    <w:rsid w:val="00F014E7"/>
    <w:rsid w:val="00F016E6"/>
    <w:rsid w:val="00F019D7"/>
    <w:rsid w:val="00F01C74"/>
    <w:rsid w:val="00F01D9B"/>
    <w:rsid w:val="00F01DC7"/>
    <w:rsid w:val="00F0214D"/>
    <w:rsid w:val="00F02304"/>
    <w:rsid w:val="00F02454"/>
    <w:rsid w:val="00F02760"/>
    <w:rsid w:val="00F02B7C"/>
    <w:rsid w:val="00F02E24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5BD7"/>
    <w:rsid w:val="00F060D0"/>
    <w:rsid w:val="00F060E8"/>
    <w:rsid w:val="00F06A2F"/>
    <w:rsid w:val="00F06AC1"/>
    <w:rsid w:val="00F06B9E"/>
    <w:rsid w:val="00F06DD2"/>
    <w:rsid w:val="00F06E16"/>
    <w:rsid w:val="00F06F1F"/>
    <w:rsid w:val="00F07082"/>
    <w:rsid w:val="00F0725B"/>
    <w:rsid w:val="00F07341"/>
    <w:rsid w:val="00F07655"/>
    <w:rsid w:val="00F07687"/>
    <w:rsid w:val="00F0774F"/>
    <w:rsid w:val="00F07782"/>
    <w:rsid w:val="00F101B2"/>
    <w:rsid w:val="00F101B7"/>
    <w:rsid w:val="00F101DB"/>
    <w:rsid w:val="00F104E2"/>
    <w:rsid w:val="00F107D1"/>
    <w:rsid w:val="00F10859"/>
    <w:rsid w:val="00F10A03"/>
    <w:rsid w:val="00F10A2A"/>
    <w:rsid w:val="00F10C51"/>
    <w:rsid w:val="00F10D42"/>
    <w:rsid w:val="00F10E68"/>
    <w:rsid w:val="00F10E92"/>
    <w:rsid w:val="00F10FC1"/>
    <w:rsid w:val="00F11315"/>
    <w:rsid w:val="00F1141A"/>
    <w:rsid w:val="00F11C44"/>
    <w:rsid w:val="00F11E2A"/>
    <w:rsid w:val="00F11EBC"/>
    <w:rsid w:val="00F1249E"/>
    <w:rsid w:val="00F124C6"/>
    <w:rsid w:val="00F1275E"/>
    <w:rsid w:val="00F12B51"/>
    <w:rsid w:val="00F12EAB"/>
    <w:rsid w:val="00F13582"/>
    <w:rsid w:val="00F139E0"/>
    <w:rsid w:val="00F13AF6"/>
    <w:rsid w:val="00F13D32"/>
    <w:rsid w:val="00F13D8E"/>
    <w:rsid w:val="00F13E10"/>
    <w:rsid w:val="00F141BD"/>
    <w:rsid w:val="00F142A3"/>
    <w:rsid w:val="00F149D6"/>
    <w:rsid w:val="00F14A31"/>
    <w:rsid w:val="00F14B32"/>
    <w:rsid w:val="00F14F3B"/>
    <w:rsid w:val="00F14FB2"/>
    <w:rsid w:val="00F151B4"/>
    <w:rsid w:val="00F1531E"/>
    <w:rsid w:val="00F1562B"/>
    <w:rsid w:val="00F15634"/>
    <w:rsid w:val="00F1575E"/>
    <w:rsid w:val="00F15D84"/>
    <w:rsid w:val="00F15E52"/>
    <w:rsid w:val="00F15F8C"/>
    <w:rsid w:val="00F162DB"/>
    <w:rsid w:val="00F16409"/>
    <w:rsid w:val="00F164CA"/>
    <w:rsid w:val="00F168C4"/>
    <w:rsid w:val="00F169DB"/>
    <w:rsid w:val="00F16AF6"/>
    <w:rsid w:val="00F16B1E"/>
    <w:rsid w:val="00F16CEC"/>
    <w:rsid w:val="00F16D2A"/>
    <w:rsid w:val="00F16DE1"/>
    <w:rsid w:val="00F16F11"/>
    <w:rsid w:val="00F172BC"/>
    <w:rsid w:val="00F173E7"/>
    <w:rsid w:val="00F174C0"/>
    <w:rsid w:val="00F17574"/>
    <w:rsid w:val="00F17621"/>
    <w:rsid w:val="00F17653"/>
    <w:rsid w:val="00F2009D"/>
    <w:rsid w:val="00F202D2"/>
    <w:rsid w:val="00F20343"/>
    <w:rsid w:val="00F20471"/>
    <w:rsid w:val="00F20666"/>
    <w:rsid w:val="00F207D6"/>
    <w:rsid w:val="00F210C7"/>
    <w:rsid w:val="00F213FD"/>
    <w:rsid w:val="00F2161A"/>
    <w:rsid w:val="00F21640"/>
    <w:rsid w:val="00F217CE"/>
    <w:rsid w:val="00F21A26"/>
    <w:rsid w:val="00F21D04"/>
    <w:rsid w:val="00F21FA0"/>
    <w:rsid w:val="00F223F2"/>
    <w:rsid w:val="00F2259E"/>
    <w:rsid w:val="00F226B0"/>
    <w:rsid w:val="00F2289F"/>
    <w:rsid w:val="00F22ADC"/>
    <w:rsid w:val="00F22C25"/>
    <w:rsid w:val="00F22DC8"/>
    <w:rsid w:val="00F22E0D"/>
    <w:rsid w:val="00F22F98"/>
    <w:rsid w:val="00F23047"/>
    <w:rsid w:val="00F234B8"/>
    <w:rsid w:val="00F23536"/>
    <w:rsid w:val="00F2373F"/>
    <w:rsid w:val="00F23759"/>
    <w:rsid w:val="00F23A5F"/>
    <w:rsid w:val="00F23BBB"/>
    <w:rsid w:val="00F23E1A"/>
    <w:rsid w:val="00F240C4"/>
    <w:rsid w:val="00F241AD"/>
    <w:rsid w:val="00F24292"/>
    <w:rsid w:val="00F243A4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618"/>
    <w:rsid w:val="00F25806"/>
    <w:rsid w:val="00F259DA"/>
    <w:rsid w:val="00F25C9D"/>
    <w:rsid w:val="00F26554"/>
    <w:rsid w:val="00F26ED6"/>
    <w:rsid w:val="00F27245"/>
    <w:rsid w:val="00F27307"/>
    <w:rsid w:val="00F27357"/>
    <w:rsid w:val="00F273C7"/>
    <w:rsid w:val="00F2774C"/>
    <w:rsid w:val="00F27A36"/>
    <w:rsid w:val="00F27C5A"/>
    <w:rsid w:val="00F27CE3"/>
    <w:rsid w:val="00F27E5C"/>
    <w:rsid w:val="00F3081C"/>
    <w:rsid w:val="00F30ACB"/>
    <w:rsid w:val="00F30AFE"/>
    <w:rsid w:val="00F30D1E"/>
    <w:rsid w:val="00F310E6"/>
    <w:rsid w:val="00F3166C"/>
    <w:rsid w:val="00F316B0"/>
    <w:rsid w:val="00F317BD"/>
    <w:rsid w:val="00F317E4"/>
    <w:rsid w:val="00F3185A"/>
    <w:rsid w:val="00F31AAE"/>
    <w:rsid w:val="00F31AC1"/>
    <w:rsid w:val="00F31CA4"/>
    <w:rsid w:val="00F320B1"/>
    <w:rsid w:val="00F322DE"/>
    <w:rsid w:val="00F32422"/>
    <w:rsid w:val="00F32B3E"/>
    <w:rsid w:val="00F32C0D"/>
    <w:rsid w:val="00F32C4C"/>
    <w:rsid w:val="00F32DB7"/>
    <w:rsid w:val="00F32ED5"/>
    <w:rsid w:val="00F3313C"/>
    <w:rsid w:val="00F3340C"/>
    <w:rsid w:val="00F33699"/>
    <w:rsid w:val="00F336EC"/>
    <w:rsid w:val="00F3372E"/>
    <w:rsid w:val="00F338C4"/>
    <w:rsid w:val="00F33E44"/>
    <w:rsid w:val="00F33EEE"/>
    <w:rsid w:val="00F34202"/>
    <w:rsid w:val="00F3433C"/>
    <w:rsid w:val="00F3468A"/>
    <w:rsid w:val="00F346E3"/>
    <w:rsid w:val="00F34A58"/>
    <w:rsid w:val="00F34CE1"/>
    <w:rsid w:val="00F34E73"/>
    <w:rsid w:val="00F34EAF"/>
    <w:rsid w:val="00F34F0F"/>
    <w:rsid w:val="00F34F28"/>
    <w:rsid w:val="00F34FA9"/>
    <w:rsid w:val="00F35100"/>
    <w:rsid w:val="00F351CF"/>
    <w:rsid w:val="00F3529A"/>
    <w:rsid w:val="00F353DF"/>
    <w:rsid w:val="00F354F3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7A8"/>
    <w:rsid w:val="00F378E1"/>
    <w:rsid w:val="00F37902"/>
    <w:rsid w:val="00F37BC7"/>
    <w:rsid w:val="00F37C28"/>
    <w:rsid w:val="00F37E68"/>
    <w:rsid w:val="00F400C6"/>
    <w:rsid w:val="00F401D4"/>
    <w:rsid w:val="00F402E6"/>
    <w:rsid w:val="00F407D9"/>
    <w:rsid w:val="00F408F3"/>
    <w:rsid w:val="00F409E6"/>
    <w:rsid w:val="00F40B0D"/>
    <w:rsid w:val="00F40CDD"/>
    <w:rsid w:val="00F40D81"/>
    <w:rsid w:val="00F40D98"/>
    <w:rsid w:val="00F41598"/>
    <w:rsid w:val="00F417EA"/>
    <w:rsid w:val="00F41AB8"/>
    <w:rsid w:val="00F41B35"/>
    <w:rsid w:val="00F41DB2"/>
    <w:rsid w:val="00F41E35"/>
    <w:rsid w:val="00F41E70"/>
    <w:rsid w:val="00F42076"/>
    <w:rsid w:val="00F428FC"/>
    <w:rsid w:val="00F42991"/>
    <w:rsid w:val="00F42B10"/>
    <w:rsid w:val="00F42C8E"/>
    <w:rsid w:val="00F42E7C"/>
    <w:rsid w:val="00F43582"/>
    <w:rsid w:val="00F43598"/>
    <w:rsid w:val="00F436C6"/>
    <w:rsid w:val="00F4378E"/>
    <w:rsid w:val="00F4379E"/>
    <w:rsid w:val="00F437C5"/>
    <w:rsid w:val="00F43A6B"/>
    <w:rsid w:val="00F43F5C"/>
    <w:rsid w:val="00F43F6A"/>
    <w:rsid w:val="00F443C5"/>
    <w:rsid w:val="00F44609"/>
    <w:rsid w:val="00F44653"/>
    <w:rsid w:val="00F446C8"/>
    <w:rsid w:val="00F44D34"/>
    <w:rsid w:val="00F44D42"/>
    <w:rsid w:val="00F44E42"/>
    <w:rsid w:val="00F44EF0"/>
    <w:rsid w:val="00F4525A"/>
    <w:rsid w:val="00F452C7"/>
    <w:rsid w:val="00F452F4"/>
    <w:rsid w:val="00F454D2"/>
    <w:rsid w:val="00F45516"/>
    <w:rsid w:val="00F45674"/>
    <w:rsid w:val="00F45794"/>
    <w:rsid w:val="00F457E1"/>
    <w:rsid w:val="00F45A5D"/>
    <w:rsid w:val="00F45B7C"/>
    <w:rsid w:val="00F45E7A"/>
    <w:rsid w:val="00F45EBC"/>
    <w:rsid w:val="00F45EE4"/>
    <w:rsid w:val="00F460DD"/>
    <w:rsid w:val="00F462F1"/>
    <w:rsid w:val="00F465E0"/>
    <w:rsid w:val="00F466D3"/>
    <w:rsid w:val="00F46992"/>
    <w:rsid w:val="00F46AF3"/>
    <w:rsid w:val="00F46B07"/>
    <w:rsid w:val="00F46CF6"/>
    <w:rsid w:val="00F46F56"/>
    <w:rsid w:val="00F47008"/>
    <w:rsid w:val="00F47196"/>
    <w:rsid w:val="00F47407"/>
    <w:rsid w:val="00F47734"/>
    <w:rsid w:val="00F47746"/>
    <w:rsid w:val="00F47CB4"/>
    <w:rsid w:val="00F47D5E"/>
    <w:rsid w:val="00F47DBD"/>
    <w:rsid w:val="00F5026D"/>
    <w:rsid w:val="00F50439"/>
    <w:rsid w:val="00F5045E"/>
    <w:rsid w:val="00F50597"/>
    <w:rsid w:val="00F50C4E"/>
    <w:rsid w:val="00F50D92"/>
    <w:rsid w:val="00F50E0C"/>
    <w:rsid w:val="00F51053"/>
    <w:rsid w:val="00F5113C"/>
    <w:rsid w:val="00F51498"/>
    <w:rsid w:val="00F514B8"/>
    <w:rsid w:val="00F515EB"/>
    <w:rsid w:val="00F517FA"/>
    <w:rsid w:val="00F51ECF"/>
    <w:rsid w:val="00F5281E"/>
    <w:rsid w:val="00F52D72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3EE"/>
    <w:rsid w:val="00F554B8"/>
    <w:rsid w:val="00F555D2"/>
    <w:rsid w:val="00F55705"/>
    <w:rsid w:val="00F5591C"/>
    <w:rsid w:val="00F55A89"/>
    <w:rsid w:val="00F55D6D"/>
    <w:rsid w:val="00F5613C"/>
    <w:rsid w:val="00F56B2D"/>
    <w:rsid w:val="00F56BC6"/>
    <w:rsid w:val="00F5705F"/>
    <w:rsid w:val="00F5788E"/>
    <w:rsid w:val="00F57941"/>
    <w:rsid w:val="00F57A97"/>
    <w:rsid w:val="00F57D1D"/>
    <w:rsid w:val="00F57D96"/>
    <w:rsid w:val="00F57F32"/>
    <w:rsid w:val="00F60141"/>
    <w:rsid w:val="00F607A1"/>
    <w:rsid w:val="00F609BE"/>
    <w:rsid w:val="00F60A36"/>
    <w:rsid w:val="00F610EA"/>
    <w:rsid w:val="00F61150"/>
    <w:rsid w:val="00F6175B"/>
    <w:rsid w:val="00F617E6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1C9"/>
    <w:rsid w:val="00F63736"/>
    <w:rsid w:val="00F63889"/>
    <w:rsid w:val="00F63894"/>
    <w:rsid w:val="00F63C2D"/>
    <w:rsid w:val="00F63C5C"/>
    <w:rsid w:val="00F63CAB"/>
    <w:rsid w:val="00F63D38"/>
    <w:rsid w:val="00F63D81"/>
    <w:rsid w:val="00F64046"/>
    <w:rsid w:val="00F6415A"/>
    <w:rsid w:val="00F64447"/>
    <w:rsid w:val="00F64593"/>
    <w:rsid w:val="00F647F9"/>
    <w:rsid w:val="00F64A55"/>
    <w:rsid w:val="00F64AE8"/>
    <w:rsid w:val="00F654EB"/>
    <w:rsid w:val="00F659C0"/>
    <w:rsid w:val="00F65CCF"/>
    <w:rsid w:val="00F65CD7"/>
    <w:rsid w:val="00F66021"/>
    <w:rsid w:val="00F66530"/>
    <w:rsid w:val="00F6659C"/>
    <w:rsid w:val="00F66B13"/>
    <w:rsid w:val="00F66C54"/>
    <w:rsid w:val="00F66DBA"/>
    <w:rsid w:val="00F66E0B"/>
    <w:rsid w:val="00F66EDF"/>
    <w:rsid w:val="00F6701E"/>
    <w:rsid w:val="00F67070"/>
    <w:rsid w:val="00F67099"/>
    <w:rsid w:val="00F672B0"/>
    <w:rsid w:val="00F67665"/>
    <w:rsid w:val="00F679D5"/>
    <w:rsid w:val="00F67A33"/>
    <w:rsid w:val="00F67B4F"/>
    <w:rsid w:val="00F701DD"/>
    <w:rsid w:val="00F70541"/>
    <w:rsid w:val="00F705FF"/>
    <w:rsid w:val="00F70608"/>
    <w:rsid w:val="00F7087B"/>
    <w:rsid w:val="00F70B60"/>
    <w:rsid w:val="00F70BE5"/>
    <w:rsid w:val="00F70C64"/>
    <w:rsid w:val="00F70F31"/>
    <w:rsid w:val="00F71166"/>
    <w:rsid w:val="00F7174F"/>
    <w:rsid w:val="00F71BDC"/>
    <w:rsid w:val="00F71F2A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44C"/>
    <w:rsid w:val="00F754CD"/>
    <w:rsid w:val="00F7568A"/>
    <w:rsid w:val="00F759E1"/>
    <w:rsid w:val="00F759F0"/>
    <w:rsid w:val="00F75A28"/>
    <w:rsid w:val="00F75D7C"/>
    <w:rsid w:val="00F76053"/>
    <w:rsid w:val="00F76188"/>
    <w:rsid w:val="00F7646B"/>
    <w:rsid w:val="00F765CD"/>
    <w:rsid w:val="00F766B1"/>
    <w:rsid w:val="00F76748"/>
    <w:rsid w:val="00F76ABE"/>
    <w:rsid w:val="00F76C26"/>
    <w:rsid w:val="00F76D54"/>
    <w:rsid w:val="00F776CC"/>
    <w:rsid w:val="00F777DD"/>
    <w:rsid w:val="00F77B10"/>
    <w:rsid w:val="00F77B6D"/>
    <w:rsid w:val="00F8018A"/>
    <w:rsid w:val="00F8056E"/>
    <w:rsid w:val="00F80E55"/>
    <w:rsid w:val="00F8158A"/>
    <w:rsid w:val="00F81890"/>
    <w:rsid w:val="00F818F2"/>
    <w:rsid w:val="00F81952"/>
    <w:rsid w:val="00F81AEC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188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7FE"/>
    <w:rsid w:val="00F858AF"/>
    <w:rsid w:val="00F85923"/>
    <w:rsid w:val="00F85A15"/>
    <w:rsid w:val="00F85A1D"/>
    <w:rsid w:val="00F85B69"/>
    <w:rsid w:val="00F85B91"/>
    <w:rsid w:val="00F85B93"/>
    <w:rsid w:val="00F85BBF"/>
    <w:rsid w:val="00F85BC0"/>
    <w:rsid w:val="00F85BCF"/>
    <w:rsid w:val="00F85BDF"/>
    <w:rsid w:val="00F85DEC"/>
    <w:rsid w:val="00F8633A"/>
    <w:rsid w:val="00F86528"/>
    <w:rsid w:val="00F86695"/>
    <w:rsid w:val="00F867D2"/>
    <w:rsid w:val="00F86C8A"/>
    <w:rsid w:val="00F86E21"/>
    <w:rsid w:val="00F86EDF"/>
    <w:rsid w:val="00F86F5D"/>
    <w:rsid w:val="00F8703B"/>
    <w:rsid w:val="00F87600"/>
    <w:rsid w:val="00F879AA"/>
    <w:rsid w:val="00F87A14"/>
    <w:rsid w:val="00F87B7F"/>
    <w:rsid w:val="00F87C72"/>
    <w:rsid w:val="00F87E5B"/>
    <w:rsid w:val="00F9042E"/>
    <w:rsid w:val="00F908B1"/>
    <w:rsid w:val="00F90AB9"/>
    <w:rsid w:val="00F90B01"/>
    <w:rsid w:val="00F90BEE"/>
    <w:rsid w:val="00F910A3"/>
    <w:rsid w:val="00F9172A"/>
    <w:rsid w:val="00F91870"/>
    <w:rsid w:val="00F91B43"/>
    <w:rsid w:val="00F91EE0"/>
    <w:rsid w:val="00F91F0F"/>
    <w:rsid w:val="00F91F80"/>
    <w:rsid w:val="00F923FD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68C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6F"/>
    <w:rsid w:val="00F97684"/>
    <w:rsid w:val="00F9791E"/>
    <w:rsid w:val="00F97A23"/>
    <w:rsid w:val="00F97DA4"/>
    <w:rsid w:val="00F97E25"/>
    <w:rsid w:val="00FA0358"/>
    <w:rsid w:val="00FA08DC"/>
    <w:rsid w:val="00FA0ACB"/>
    <w:rsid w:val="00FA0B95"/>
    <w:rsid w:val="00FA0F10"/>
    <w:rsid w:val="00FA1081"/>
    <w:rsid w:val="00FA1617"/>
    <w:rsid w:val="00FA1735"/>
    <w:rsid w:val="00FA175C"/>
    <w:rsid w:val="00FA1956"/>
    <w:rsid w:val="00FA1CFD"/>
    <w:rsid w:val="00FA1F02"/>
    <w:rsid w:val="00FA1FAC"/>
    <w:rsid w:val="00FA2078"/>
    <w:rsid w:val="00FA215E"/>
    <w:rsid w:val="00FA2233"/>
    <w:rsid w:val="00FA2AC1"/>
    <w:rsid w:val="00FA2DB5"/>
    <w:rsid w:val="00FA33F4"/>
    <w:rsid w:val="00FA34D7"/>
    <w:rsid w:val="00FA3654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37C"/>
    <w:rsid w:val="00FA63B4"/>
    <w:rsid w:val="00FA63D0"/>
    <w:rsid w:val="00FA643B"/>
    <w:rsid w:val="00FA6561"/>
    <w:rsid w:val="00FA68B0"/>
    <w:rsid w:val="00FA697A"/>
    <w:rsid w:val="00FA69B5"/>
    <w:rsid w:val="00FA6C81"/>
    <w:rsid w:val="00FA6C9E"/>
    <w:rsid w:val="00FA6F37"/>
    <w:rsid w:val="00FA706B"/>
    <w:rsid w:val="00FA7090"/>
    <w:rsid w:val="00FA71F9"/>
    <w:rsid w:val="00FA728F"/>
    <w:rsid w:val="00FA774E"/>
    <w:rsid w:val="00FA781E"/>
    <w:rsid w:val="00FA79DE"/>
    <w:rsid w:val="00FA7B7D"/>
    <w:rsid w:val="00FA7C0C"/>
    <w:rsid w:val="00FA7DB0"/>
    <w:rsid w:val="00FA7EFA"/>
    <w:rsid w:val="00FA7F3C"/>
    <w:rsid w:val="00FB005B"/>
    <w:rsid w:val="00FB00D0"/>
    <w:rsid w:val="00FB0392"/>
    <w:rsid w:val="00FB048D"/>
    <w:rsid w:val="00FB04A1"/>
    <w:rsid w:val="00FB08F7"/>
    <w:rsid w:val="00FB0A1F"/>
    <w:rsid w:val="00FB0A7E"/>
    <w:rsid w:val="00FB0B15"/>
    <w:rsid w:val="00FB0B93"/>
    <w:rsid w:val="00FB0C75"/>
    <w:rsid w:val="00FB0DDE"/>
    <w:rsid w:val="00FB1550"/>
    <w:rsid w:val="00FB1BB3"/>
    <w:rsid w:val="00FB1D83"/>
    <w:rsid w:val="00FB1DC2"/>
    <w:rsid w:val="00FB1ED1"/>
    <w:rsid w:val="00FB2125"/>
    <w:rsid w:val="00FB24E6"/>
    <w:rsid w:val="00FB2716"/>
    <w:rsid w:val="00FB28CB"/>
    <w:rsid w:val="00FB29DD"/>
    <w:rsid w:val="00FB2AC7"/>
    <w:rsid w:val="00FB2F11"/>
    <w:rsid w:val="00FB3777"/>
    <w:rsid w:val="00FB3965"/>
    <w:rsid w:val="00FB3ACB"/>
    <w:rsid w:val="00FB3F6D"/>
    <w:rsid w:val="00FB41E0"/>
    <w:rsid w:val="00FB4260"/>
    <w:rsid w:val="00FB4D49"/>
    <w:rsid w:val="00FB4D76"/>
    <w:rsid w:val="00FB4DC4"/>
    <w:rsid w:val="00FB4DEC"/>
    <w:rsid w:val="00FB4EC5"/>
    <w:rsid w:val="00FB5572"/>
    <w:rsid w:val="00FB5814"/>
    <w:rsid w:val="00FB59C5"/>
    <w:rsid w:val="00FB5C96"/>
    <w:rsid w:val="00FB5DC5"/>
    <w:rsid w:val="00FB5F1B"/>
    <w:rsid w:val="00FB605B"/>
    <w:rsid w:val="00FB61B7"/>
    <w:rsid w:val="00FB63BB"/>
    <w:rsid w:val="00FB651C"/>
    <w:rsid w:val="00FB65C3"/>
    <w:rsid w:val="00FB68FA"/>
    <w:rsid w:val="00FB6978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6E3"/>
    <w:rsid w:val="00FC089F"/>
    <w:rsid w:val="00FC0B17"/>
    <w:rsid w:val="00FC0B4E"/>
    <w:rsid w:val="00FC0E96"/>
    <w:rsid w:val="00FC0EA9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E2A"/>
    <w:rsid w:val="00FC2F76"/>
    <w:rsid w:val="00FC30C5"/>
    <w:rsid w:val="00FC33DF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7BF"/>
    <w:rsid w:val="00FC4881"/>
    <w:rsid w:val="00FC4A61"/>
    <w:rsid w:val="00FC5067"/>
    <w:rsid w:val="00FC54D2"/>
    <w:rsid w:val="00FC5C88"/>
    <w:rsid w:val="00FC5E22"/>
    <w:rsid w:val="00FC5E74"/>
    <w:rsid w:val="00FC5E90"/>
    <w:rsid w:val="00FC5F6F"/>
    <w:rsid w:val="00FC5F75"/>
    <w:rsid w:val="00FC60E4"/>
    <w:rsid w:val="00FC62F0"/>
    <w:rsid w:val="00FC6389"/>
    <w:rsid w:val="00FC696B"/>
    <w:rsid w:val="00FC6AA9"/>
    <w:rsid w:val="00FC6B95"/>
    <w:rsid w:val="00FC6E73"/>
    <w:rsid w:val="00FC6E9E"/>
    <w:rsid w:val="00FC6F0B"/>
    <w:rsid w:val="00FC6FE1"/>
    <w:rsid w:val="00FC707C"/>
    <w:rsid w:val="00FC733A"/>
    <w:rsid w:val="00FC74B0"/>
    <w:rsid w:val="00FC7784"/>
    <w:rsid w:val="00FC783A"/>
    <w:rsid w:val="00FC7843"/>
    <w:rsid w:val="00FC7E0E"/>
    <w:rsid w:val="00FD0029"/>
    <w:rsid w:val="00FD0121"/>
    <w:rsid w:val="00FD0231"/>
    <w:rsid w:val="00FD057D"/>
    <w:rsid w:val="00FD0827"/>
    <w:rsid w:val="00FD0C02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4B8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ECC"/>
    <w:rsid w:val="00FD3F5D"/>
    <w:rsid w:val="00FD3F73"/>
    <w:rsid w:val="00FD4101"/>
    <w:rsid w:val="00FD47B3"/>
    <w:rsid w:val="00FD4828"/>
    <w:rsid w:val="00FD48B4"/>
    <w:rsid w:val="00FD4C57"/>
    <w:rsid w:val="00FD4E0B"/>
    <w:rsid w:val="00FD55DD"/>
    <w:rsid w:val="00FD5604"/>
    <w:rsid w:val="00FD588D"/>
    <w:rsid w:val="00FD5905"/>
    <w:rsid w:val="00FD59B9"/>
    <w:rsid w:val="00FD59EC"/>
    <w:rsid w:val="00FD5B55"/>
    <w:rsid w:val="00FD5CFD"/>
    <w:rsid w:val="00FD5D59"/>
    <w:rsid w:val="00FD6041"/>
    <w:rsid w:val="00FD6824"/>
    <w:rsid w:val="00FD686E"/>
    <w:rsid w:val="00FD6A2B"/>
    <w:rsid w:val="00FD6D5A"/>
    <w:rsid w:val="00FD6E09"/>
    <w:rsid w:val="00FD6E3F"/>
    <w:rsid w:val="00FD6F39"/>
    <w:rsid w:val="00FD6FBE"/>
    <w:rsid w:val="00FD74CC"/>
    <w:rsid w:val="00FD75A1"/>
    <w:rsid w:val="00FD76B6"/>
    <w:rsid w:val="00FD799A"/>
    <w:rsid w:val="00FD7BB4"/>
    <w:rsid w:val="00FE0037"/>
    <w:rsid w:val="00FE0507"/>
    <w:rsid w:val="00FE0838"/>
    <w:rsid w:val="00FE096F"/>
    <w:rsid w:val="00FE0A14"/>
    <w:rsid w:val="00FE0C79"/>
    <w:rsid w:val="00FE1084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60F"/>
    <w:rsid w:val="00FE2855"/>
    <w:rsid w:val="00FE2893"/>
    <w:rsid w:val="00FE2BFC"/>
    <w:rsid w:val="00FE2DCD"/>
    <w:rsid w:val="00FE2F77"/>
    <w:rsid w:val="00FE3013"/>
    <w:rsid w:val="00FE305A"/>
    <w:rsid w:val="00FE306C"/>
    <w:rsid w:val="00FE30E0"/>
    <w:rsid w:val="00FE3330"/>
    <w:rsid w:val="00FE33F4"/>
    <w:rsid w:val="00FE35A9"/>
    <w:rsid w:val="00FE371E"/>
    <w:rsid w:val="00FE37BA"/>
    <w:rsid w:val="00FE3961"/>
    <w:rsid w:val="00FE3D78"/>
    <w:rsid w:val="00FE3D90"/>
    <w:rsid w:val="00FE3FD5"/>
    <w:rsid w:val="00FE3FDB"/>
    <w:rsid w:val="00FE43BC"/>
    <w:rsid w:val="00FE4757"/>
    <w:rsid w:val="00FE4AEC"/>
    <w:rsid w:val="00FE4C01"/>
    <w:rsid w:val="00FE4CD2"/>
    <w:rsid w:val="00FE4E85"/>
    <w:rsid w:val="00FE4EFB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5AB"/>
    <w:rsid w:val="00FE673D"/>
    <w:rsid w:val="00FE684C"/>
    <w:rsid w:val="00FE6A11"/>
    <w:rsid w:val="00FE70DD"/>
    <w:rsid w:val="00FE73F0"/>
    <w:rsid w:val="00FE7679"/>
    <w:rsid w:val="00FE78A8"/>
    <w:rsid w:val="00FE7928"/>
    <w:rsid w:val="00FE792E"/>
    <w:rsid w:val="00FE7985"/>
    <w:rsid w:val="00FE7A59"/>
    <w:rsid w:val="00FE7A82"/>
    <w:rsid w:val="00FE7BF0"/>
    <w:rsid w:val="00FE7BF8"/>
    <w:rsid w:val="00FE7D73"/>
    <w:rsid w:val="00FE7F1F"/>
    <w:rsid w:val="00FF0012"/>
    <w:rsid w:val="00FF02A9"/>
    <w:rsid w:val="00FF128A"/>
    <w:rsid w:val="00FF17A4"/>
    <w:rsid w:val="00FF1873"/>
    <w:rsid w:val="00FF18FE"/>
    <w:rsid w:val="00FF1B2E"/>
    <w:rsid w:val="00FF1BE3"/>
    <w:rsid w:val="00FF1C62"/>
    <w:rsid w:val="00FF1D11"/>
    <w:rsid w:val="00FF1D8C"/>
    <w:rsid w:val="00FF1E37"/>
    <w:rsid w:val="00FF1E68"/>
    <w:rsid w:val="00FF24C8"/>
    <w:rsid w:val="00FF27A0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66D"/>
    <w:rsid w:val="00FF4CDF"/>
    <w:rsid w:val="00FF4E3D"/>
    <w:rsid w:val="00FF527A"/>
    <w:rsid w:val="00FF52D1"/>
    <w:rsid w:val="00FF544A"/>
    <w:rsid w:val="00FF5514"/>
    <w:rsid w:val="00FF5658"/>
    <w:rsid w:val="00FF5D17"/>
    <w:rsid w:val="00FF5D6C"/>
    <w:rsid w:val="00FF5DFA"/>
    <w:rsid w:val="00FF5E44"/>
    <w:rsid w:val="00FF5F99"/>
    <w:rsid w:val="00FF601F"/>
    <w:rsid w:val="00FF6337"/>
    <w:rsid w:val="00FF6358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625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1" w:defUnhideWhenUsed="0" w:defQFormat="0" w:count="267">
    <w:lsdException w:name="Normal" w:semiHidden="0"/>
    <w:lsdException w:name="heading 1" w:semiHidden="0"/>
    <w:lsdException w:name="heading 2" w:semiHidden="0"/>
    <w:lsdException w:name="heading 3" w:semiHidden="0"/>
    <w:lsdException w:name="heading 4" w:semiHidden="0"/>
    <w:lsdException w:name="heading 5" w:semiHidden="0"/>
    <w:lsdException w:name="heading 6" w:semiHidden="0"/>
    <w:lsdException w:name="heading 7" w:semiHidden="0"/>
    <w:lsdException w:name="heading 8" w:semiHidden="0"/>
    <w:lsdException w:name="heading 9" w:semiHidden="0"/>
    <w:lsdException w:name="index 1" w:unhideWhenUsed="1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index 7" w:unhideWhenUsed="1"/>
    <w:lsdException w:name="index 8" w:unhideWhenUsed="1"/>
    <w:lsdException w:name="index 9" w:unhideWhenUsed="1"/>
    <w:lsdException w:name="toc 1" w:unhideWhenUsed="1"/>
    <w:lsdException w:name="toc 2" w:unhideWhenUsed="1"/>
    <w:lsdException w:name="toc 3" w:unhideWhenUsed="1"/>
    <w:lsdException w:name="toc 4" w:unhideWhenUsed="1"/>
    <w:lsdException w:name="toc 5" w:unhideWhenUsed="1"/>
    <w:lsdException w:name="toc 6" w:unhideWhenUsed="1"/>
    <w:lsdException w:name="toc 7" w:unhideWhenUsed="1"/>
    <w:lsdException w:name="toc 8" w:unhideWhenUsed="1"/>
    <w:lsdException w:name="toc 9" w:unhideWhenUsed="1"/>
    <w:lsdException w:name="Normal Indent" w:unhideWhenUsed="1"/>
    <w:lsdException w:name="footnote text" w:unhideWhenUsed="1"/>
    <w:lsdException w:name="annotation text" w:uiPriority="99" w:unhideWhenUsed="1"/>
    <w:lsdException w:name="header" w:unhideWhenUsed="1"/>
    <w:lsdException w:name="footer" w:uiPriority="99" w:unhideWhenUsed="1"/>
    <w:lsdException w:name="index heading" w:unhideWhenUsed="1"/>
    <w:lsdException w:name="caption" w:unhideWhenUsed="1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nhideWhenUsed="1"/>
    <w:lsdException w:name="line number" w:unhideWhenUsed="1"/>
    <w:lsdException w:name="page number" w:unhideWhenUsed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semiHidden="0"/>
    <w:lsdException w:name="List Number 3" w:unhideWhenUsed="1"/>
    <w:lsdException w:name="List Number 4" w:unhideWhenUsed="1"/>
    <w:lsdException w:name="List Number 5" w:semiHidden="0"/>
    <w:lsdException w:name="Title" w:semiHidden="0"/>
    <w:lsdException w:name="Closing" w:unhideWhenUsed="1"/>
    <w:lsdException w:name="Signature" w:unhideWhenUsed="1"/>
    <w:lsdException w:name="Default Paragraph Font" w:unhideWhenUsed="1"/>
    <w:lsdException w:name="Body Text" w:unhideWhenUsed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/>
    <w:lsdException w:name="Salutation" w:unhideWhenUsed="1"/>
    <w:lsdException w:name="Date" w:unhideWhenUsed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/>
    <w:lsdException w:name="Emphasis" w:semiHidden="0"/>
    <w:lsdException w:name="Document Map" w:unhideWhenUsed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unhideWhenUsed="1"/>
    <w:lsdException w:name="Table Grid" w:semiHidden="0"/>
    <w:lsdException w:name="Table Theme" w:unhideWhenUsed="1"/>
    <w:lsdException w:name="No Spacing" w:semiHidden="0"/>
    <w:lsdException w:name="Light Shading" w:semiHidden="0"/>
    <w:lsdException w:name="Light List" w:semiHidden="0"/>
    <w:lsdException w:name="Light Grid" w:semiHidden="0"/>
    <w:lsdException w:name="Medium Shading 1" w:semiHidden="0"/>
    <w:lsdException w:name="Medium Shading 2" w:semiHidden="0"/>
    <w:lsdException w:name="Medium List 1" w:semiHidden="0"/>
    <w:lsdException w:name="Medium List 2" w:semiHidden="0"/>
    <w:lsdException w:name="Medium Grid 1" w:semiHidden="0"/>
    <w:lsdException w:name="Medium Grid 2" w:semiHidden="0"/>
    <w:lsdException w:name="Medium Grid 3" w:semiHidden="0"/>
    <w:lsdException w:name="Dark List" w:semiHidden="0"/>
    <w:lsdException w:name="Colorful Shading" w:semiHidden="0"/>
    <w:lsdException w:name="Colorful List" w:semiHidden="0"/>
    <w:lsdException w:name="Colorful Grid" w:semiHidden="0"/>
    <w:lsdException w:name="Light Shading Accent 1" w:semiHidden="0"/>
    <w:lsdException w:name="Light List Accent 1" w:semiHidden="0"/>
    <w:lsdException w:name="Light Grid Accent 1" w:semiHidden="0"/>
    <w:lsdException w:name="Medium Shading 1 Accent 1" w:semiHidden="0"/>
    <w:lsdException w:name="Medium Shading 2 Accent 1" w:semiHidden="0"/>
    <w:lsdException w:name="Medium List 1 Accent 1" w:semiHidden="0"/>
    <w:lsdException w:name="List Paragraph" w:semiHidden="0"/>
    <w:lsdException w:name="Quote" w:semiHidden="0"/>
    <w:lsdException w:name="Intense Quote" w:semiHidden="0"/>
    <w:lsdException w:name="Medium List 2 Accent 1" w:semiHidden="0"/>
    <w:lsdException w:name="Medium Grid 1 Accent 1" w:semiHidden="0"/>
    <w:lsdException w:name="Medium Grid 2 Accent 1" w:semiHidden="0"/>
    <w:lsdException w:name="Medium Grid 3 Accent 1" w:semiHidden="0"/>
    <w:lsdException w:name="Dark List Accent 1" w:semiHidden="0"/>
    <w:lsdException w:name="Colorful Shading Accent 1" w:semiHidden="0"/>
    <w:lsdException w:name="Colorful List Accent 1" w:semiHidden="0"/>
    <w:lsdException w:name="Colorful Grid Accent 1" w:semiHidden="0"/>
    <w:lsdException w:name="Light Shading Accent 2" w:semiHidden="0"/>
    <w:lsdException w:name="Light List Accent 2" w:semiHidden="0"/>
    <w:lsdException w:name="Light Grid Accent 2" w:semiHidden="0"/>
    <w:lsdException w:name="Medium Shading 1 Accent 2" w:semiHidden="0"/>
    <w:lsdException w:name="Medium Shading 2 Accent 2" w:semiHidden="0"/>
    <w:lsdException w:name="Medium List 1 Accent 2" w:semiHidden="0"/>
    <w:lsdException w:name="Medium List 2 Accent 2" w:semiHidden="0"/>
    <w:lsdException w:name="Medium Grid 1 Accent 2" w:semiHidden="0"/>
    <w:lsdException w:name="Medium Grid 2 Accent 2" w:semiHidden="0"/>
    <w:lsdException w:name="Medium Grid 3 Accent 2" w:semiHidden="0"/>
    <w:lsdException w:name="Dark List Accent 2" w:semiHidden="0"/>
    <w:lsdException w:name="Colorful Shading Accent 2" w:semiHidden="0"/>
    <w:lsdException w:name="Colorful List Accent 2" w:semiHidden="0"/>
    <w:lsdException w:name="Colorful Grid Accent 2" w:semiHidden="0"/>
    <w:lsdException w:name="Light Shading Accent 3" w:semiHidden="0"/>
    <w:lsdException w:name="Light List Accent 3" w:semiHidden="0"/>
    <w:lsdException w:name="Light Grid Accent 3" w:semiHidden="0"/>
    <w:lsdException w:name="Medium Shading 1 Accent 3" w:semiHidden="0"/>
    <w:lsdException w:name="Medium Shading 2 Accent 3" w:semiHidden="0"/>
    <w:lsdException w:name="Medium List 1 Accent 3" w:semiHidden="0"/>
    <w:lsdException w:name="Medium List 2 Accent 3" w:semiHidden="0"/>
    <w:lsdException w:name="Medium Grid 1 Accent 3" w:semiHidden="0"/>
    <w:lsdException w:name="Medium Grid 2 Accent 3" w:semiHidden="0"/>
    <w:lsdException w:name="Medium Grid 3 Accent 3" w:semiHidden="0"/>
    <w:lsdException w:name="Dark List Accent 3" w:semiHidden="0"/>
    <w:lsdException w:name="Colorful Shading Accent 3" w:semiHidden="0"/>
    <w:lsdException w:name="Colorful List Accent 3" w:semiHidden="0"/>
    <w:lsdException w:name="Colorful Grid Accent 3" w:semiHidden="0"/>
    <w:lsdException w:name="Light Shading Accent 4" w:semiHidden="0"/>
    <w:lsdException w:name="Light List Accent 4" w:semiHidden="0"/>
    <w:lsdException w:name="Light Grid Accent 4" w:semiHidden="0"/>
    <w:lsdException w:name="Medium Shading 1 Accent 4" w:semiHidden="0"/>
    <w:lsdException w:name="Medium Shading 2 Accent 4" w:semiHidden="0"/>
    <w:lsdException w:name="Medium List 1 Accent 4" w:semiHidden="0"/>
    <w:lsdException w:name="Medium List 2 Accent 4" w:semiHidden="0"/>
    <w:lsdException w:name="Medium Grid 1 Accent 4" w:semiHidden="0"/>
    <w:lsdException w:name="Medium Grid 2 Accent 4" w:semiHidden="0"/>
    <w:lsdException w:name="Medium Grid 3 Accent 4" w:semiHidden="0"/>
    <w:lsdException w:name="Dark List Accent 4" w:semiHidden="0"/>
    <w:lsdException w:name="Colorful Shading Accent 4" w:semiHidden="0"/>
    <w:lsdException w:name="Colorful List Accent 4" w:semiHidden="0"/>
    <w:lsdException w:name="Colorful Grid Accent 4" w:semiHidden="0"/>
    <w:lsdException w:name="Light Shading Accent 5" w:semiHidden="0"/>
    <w:lsdException w:name="Light List Accent 5" w:semiHidden="0"/>
    <w:lsdException w:name="Light Grid Accent 5" w:semiHidden="0"/>
    <w:lsdException w:name="Medium Shading 1 Accent 5" w:semiHidden="0"/>
    <w:lsdException w:name="Medium Shading 2 Accent 5" w:semiHidden="0"/>
    <w:lsdException w:name="Medium List 1 Accent 5" w:semiHidden="0"/>
    <w:lsdException w:name="Medium List 2 Accent 5" w:semiHidden="0"/>
    <w:lsdException w:name="Medium Grid 1 Accent 5" w:semiHidden="0"/>
    <w:lsdException w:name="Medium Grid 2 Accent 5" w:semiHidden="0"/>
    <w:lsdException w:name="Medium Grid 3 Accent 5" w:semiHidden="0"/>
    <w:lsdException w:name="Dark List Accent 5" w:semiHidden="0"/>
    <w:lsdException w:name="Colorful Shading Accent 5" w:semiHidden="0"/>
    <w:lsdException w:name="Colorful List Accent 5" w:semiHidden="0"/>
    <w:lsdException w:name="Colorful Grid Accent 5" w:semiHidden="0"/>
    <w:lsdException w:name="Light Shading Accent 6" w:semiHidden="0"/>
    <w:lsdException w:name="Light List Accent 6" w:semiHidden="0"/>
    <w:lsdException w:name="Light Grid Accent 6" w:semiHidden="0"/>
    <w:lsdException w:name="Medium Shading 1 Accent 6" w:semiHidden="0"/>
    <w:lsdException w:name="Medium Shading 2 Accent 6" w:semiHidden="0"/>
    <w:lsdException w:name="Medium List 1 Accent 6" w:semiHidden="0"/>
    <w:lsdException w:name="Medium List 2 Accent 6" w:semiHidden="0"/>
    <w:lsdException w:name="Medium Grid 1 Accent 6" w:semiHidden="0"/>
    <w:lsdException w:name="Medium Grid 2 Accent 6" w:semiHidden="0"/>
    <w:lsdException w:name="Medium Grid 3 Accent 6" w:semiHidden="0"/>
    <w:lsdException w:name="Dark List Accent 6" w:semiHidden="0"/>
    <w:lsdException w:name="Colorful Shading Accent 6" w:semiHidden="0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  <w:style w:type="paragraph" w:styleId="Rvision">
    <w:name w:val="Revision"/>
    <w:hidden/>
    <w:rsid w:val="0074719E"/>
    <w:rPr>
      <w:rFonts w:ascii="Times New Roman" w:hAnsi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1" w:defUnhideWhenUsed="0" w:defQFormat="0" w:count="267">
    <w:lsdException w:name="Normal" w:semiHidden="0"/>
    <w:lsdException w:name="heading 1" w:semiHidden="0"/>
    <w:lsdException w:name="heading 2" w:semiHidden="0"/>
    <w:lsdException w:name="heading 3" w:semiHidden="0"/>
    <w:lsdException w:name="heading 4" w:semiHidden="0"/>
    <w:lsdException w:name="heading 5" w:semiHidden="0"/>
    <w:lsdException w:name="heading 6" w:semiHidden="0"/>
    <w:lsdException w:name="heading 7" w:semiHidden="0"/>
    <w:lsdException w:name="heading 8" w:semiHidden="0"/>
    <w:lsdException w:name="heading 9" w:semiHidden="0"/>
    <w:lsdException w:name="index 1" w:unhideWhenUsed="1"/>
    <w:lsdException w:name="index 2" w:semiHidden="0"/>
    <w:lsdException w:name="index 3" w:semiHidden="0"/>
    <w:lsdException w:name="index 4" w:semiHidden="0"/>
    <w:lsdException w:name="index 5" w:semiHidden="0"/>
    <w:lsdException w:name="index 6" w:semiHidden="0"/>
    <w:lsdException w:name="index 7" w:unhideWhenUsed="1"/>
    <w:lsdException w:name="index 8" w:unhideWhenUsed="1"/>
    <w:lsdException w:name="index 9" w:unhideWhenUsed="1"/>
    <w:lsdException w:name="toc 1" w:unhideWhenUsed="1"/>
    <w:lsdException w:name="toc 2" w:unhideWhenUsed="1"/>
    <w:lsdException w:name="toc 3" w:unhideWhenUsed="1"/>
    <w:lsdException w:name="toc 4" w:unhideWhenUsed="1"/>
    <w:lsdException w:name="toc 5" w:unhideWhenUsed="1"/>
    <w:lsdException w:name="toc 6" w:unhideWhenUsed="1"/>
    <w:lsdException w:name="toc 7" w:unhideWhenUsed="1"/>
    <w:lsdException w:name="toc 8" w:unhideWhenUsed="1"/>
    <w:lsdException w:name="toc 9" w:unhideWhenUsed="1"/>
    <w:lsdException w:name="Normal Indent" w:unhideWhenUsed="1"/>
    <w:lsdException w:name="footnote text" w:unhideWhenUsed="1"/>
    <w:lsdException w:name="annotation text" w:uiPriority="99" w:unhideWhenUsed="1"/>
    <w:lsdException w:name="header" w:unhideWhenUsed="1"/>
    <w:lsdException w:name="footer" w:uiPriority="99" w:unhideWhenUsed="1"/>
    <w:lsdException w:name="index heading" w:unhideWhenUsed="1"/>
    <w:lsdException w:name="caption" w:unhideWhenUsed="1" w:qFormat="1"/>
    <w:lsdException w:name="table of figures" w:unhideWhenUsed="1"/>
    <w:lsdException w:name="envelope address" w:unhideWhenUsed="1"/>
    <w:lsdException w:name="envelope return" w:unhideWhenUsed="1"/>
    <w:lsdException w:name="footnote reference" w:unhideWhenUsed="1"/>
    <w:lsdException w:name="annotation reference" w:unhideWhenUsed="1"/>
    <w:lsdException w:name="line number" w:unhideWhenUsed="1"/>
    <w:lsdException w:name="page number" w:unhideWhenUsed="1"/>
    <w:lsdException w:name="endnote reference" w:unhideWhenUsed="1"/>
    <w:lsdException w:name="endnote text" w:unhideWhenUsed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nhideWhenUsed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semiHidden="0"/>
    <w:lsdException w:name="List Number 3" w:unhideWhenUsed="1"/>
    <w:lsdException w:name="List Number 4" w:unhideWhenUsed="1"/>
    <w:lsdException w:name="List Number 5" w:semiHidden="0"/>
    <w:lsdException w:name="Title" w:semiHidden="0"/>
    <w:lsdException w:name="Closing" w:unhideWhenUsed="1"/>
    <w:lsdException w:name="Signature" w:unhideWhenUsed="1"/>
    <w:lsdException w:name="Default Paragraph Font" w:unhideWhenUsed="1"/>
    <w:lsdException w:name="Body Text" w:unhideWhenUsed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/>
    <w:lsdException w:name="Salutation" w:unhideWhenUsed="1"/>
    <w:lsdException w:name="Date" w:unhideWhenUsed="1"/>
    <w:lsdException w:name="Body Text First Indent" w:unhideWhenUsed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semiHidden="0"/>
    <w:lsdException w:name="Block Text" w:semiHidden="0"/>
    <w:lsdException w:name="Hyperlink" w:semiHidden="0"/>
    <w:lsdException w:name="FollowedHyperlink" w:semiHidden="0"/>
    <w:lsdException w:name="Strong" w:semiHidden="0"/>
    <w:lsdException w:name="Emphasis" w:semiHidden="0"/>
    <w:lsdException w:name="Document Map" w:unhideWhenUsed="1"/>
    <w:lsdException w:name="Plain Text" w:unhideWhenUsed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unhideWhenUsed="1"/>
    <w:lsdException w:name="Table Grid" w:semiHidden="0"/>
    <w:lsdException w:name="Table Theme" w:unhideWhenUsed="1"/>
    <w:lsdException w:name="No Spacing" w:semiHidden="0"/>
    <w:lsdException w:name="Light Shading" w:semiHidden="0"/>
    <w:lsdException w:name="Light List" w:semiHidden="0"/>
    <w:lsdException w:name="Light Grid" w:semiHidden="0"/>
    <w:lsdException w:name="Medium Shading 1" w:semiHidden="0"/>
    <w:lsdException w:name="Medium Shading 2" w:semiHidden="0"/>
    <w:lsdException w:name="Medium List 1" w:semiHidden="0"/>
    <w:lsdException w:name="Medium List 2" w:semiHidden="0"/>
    <w:lsdException w:name="Medium Grid 1" w:semiHidden="0"/>
    <w:lsdException w:name="Medium Grid 2" w:semiHidden="0"/>
    <w:lsdException w:name="Medium Grid 3" w:semiHidden="0"/>
    <w:lsdException w:name="Dark List" w:semiHidden="0"/>
    <w:lsdException w:name="Colorful Shading" w:semiHidden="0"/>
    <w:lsdException w:name="Colorful List" w:semiHidden="0"/>
    <w:lsdException w:name="Colorful Grid" w:semiHidden="0"/>
    <w:lsdException w:name="Light Shading Accent 1" w:semiHidden="0"/>
    <w:lsdException w:name="Light List Accent 1" w:semiHidden="0"/>
    <w:lsdException w:name="Light Grid Accent 1" w:semiHidden="0"/>
    <w:lsdException w:name="Medium Shading 1 Accent 1" w:semiHidden="0"/>
    <w:lsdException w:name="Medium Shading 2 Accent 1" w:semiHidden="0"/>
    <w:lsdException w:name="Medium List 1 Accent 1" w:semiHidden="0"/>
    <w:lsdException w:name="List Paragraph" w:semiHidden="0"/>
    <w:lsdException w:name="Quote" w:semiHidden="0"/>
    <w:lsdException w:name="Intense Quote" w:semiHidden="0"/>
    <w:lsdException w:name="Medium List 2 Accent 1" w:semiHidden="0"/>
    <w:lsdException w:name="Medium Grid 1 Accent 1" w:semiHidden="0"/>
    <w:lsdException w:name="Medium Grid 2 Accent 1" w:semiHidden="0"/>
    <w:lsdException w:name="Medium Grid 3 Accent 1" w:semiHidden="0"/>
    <w:lsdException w:name="Dark List Accent 1" w:semiHidden="0"/>
    <w:lsdException w:name="Colorful Shading Accent 1" w:semiHidden="0"/>
    <w:lsdException w:name="Colorful List Accent 1" w:semiHidden="0"/>
    <w:lsdException w:name="Colorful Grid Accent 1" w:semiHidden="0"/>
    <w:lsdException w:name="Light Shading Accent 2" w:semiHidden="0"/>
    <w:lsdException w:name="Light List Accent 2" w:semiHidden="0"/>
    <w:lsdException w:name="Light Grid Accent 2" w:semiHidden="0"/>
    <w:lsdException w:name="Medium Shading 1 Accent 2" w:semiHidden="0"/>
    <w:lsdException w:name="Medium Shading 2 Accent 2" w:semiHidden="0"/>
    <w:lsdException w:name="Medium List 1 Accent 2" w:semiHidden="0"/>
    <w:lsdException w:name="Medium List 2 Accent 2" w:semiHidden="0"/>
    <w:lsdException w:name="Medium Grid 1 Accent 2" w:semiHidden="0"/>
    <w:lsdException w:name="Medium Grid 2 Accent 2" w:semiHidden="0"/>
    <w:lsdException w:name="Medium Grid 3 Accent 2" w:semiHidden="0"/>
    <w:lsdException w:name="Dark List Accent 2" w:semiHidden="0"/>
    <w:lsdException w:name="Colorful Shading Accent 2" w:semiHidden="0"/>
    <w:lsdException w:name="Colorful List Accent 2" w:semiHidden="0"/>
    <w:lsdException w:name="Colorful Grid Accent 2" w:semiHidden="0"/>
    <w:lsdException w:name="Light Shading Accent 3" w:semiHidden="0"/>
    <w:lsdException w:name="Light List Accent 3" w:semiHidden="0"/>
    <w:lsdException w:name="Light Grid Accent 3" w:semiHidden="0"/>
    <w:lsdException w:name="Medium Shading 1 Accent 3" w:semiHidden="0"/>
    <w:lsdException w:name="Medium Shading 2 Accent 3" w:semiHidden="0"/>
    <w:lsdException w:name="Medium List 1 Accent 3" w:semiHidden="0"/>
    <w:lsdException w:name="Medium List 2 Accent 3" w:semiHidden="0"/>
    <w:lsdException w:name="Medium Grid 1 Accent 3" w:semiHidden="0"/>
    <w:lsdException w:name="Medium Grid 2 Accent 3" w:semiHidden="0"/>
    <w:lsdException w:name="Medium Grid 3 Accent 3" w:semiHidden="0"/>
    <w:lsdException w:name="Dark List Accent 3" w:semiHidden="0"/>
    <w:lsdException w:name="Colorful Shading Accent 3" w:semiHidden="0"/>
    <w:lsdException w:name="Colorful List Accent 3" w:semiHidden="0"/>
    <w:lsdException w:name="Colorful Grid Accent 3" w:semiHidden="0"/>
    <w:lsdException w:name="Light Shading Accent 4" w:semiHidden="0"/>
    <w:lsdException w:name="Light List Accent 4" w:semiHidden="0"/>
    <w:lsdException w:name="Light Grid Accent 4" w:semiHidden="0"/>
    <w:lsdException w:name="Medium Shading 1 Accent 4" w:semiHidden="0"/>
    <w:lsdException w:name="Medium Shading 2 Accent 4" w:semiHidden="0"/>
    <w:lsdException w:name="Medium List 1 Accent 4" w:semiHidden="0"/>
    <w:lsdException w:name="Medium List 2 Accent 4" w:semiHidden="0"/>
    <w:lsdException w:name="Medium Grid 1 Accent 4" w:semiHidden="0"/>
    <w:lsdException w:name="Medium Grid 2 Accent 4" w:semiHidden="0"/>
    <w:lsdException w:name="Medium Grid 3 Accent 4" w:semiHidden="0"/>
    <w:lsdException w:name="Dark List Accent 4" w:semiHidden="0"/>
    <w:lsdException w:name="Colorful Shading Accent 4" w:semiHidden="0"/>
    <w:lsdException w:name="Colorful List Accent 4" w:semiHidden="0"/>
    <w:lsdException w:name="Colorful Grid Accent 4" w:semiHidden="0"/>
    <w:lsdException w:name="Light Shading Accent 5" w:semiHidden="0"/>
    <w:lsdException w:name="Light List Accent 5" w:semiHidden="0"/>
    <w:lsdException w:name="Light Grid Accent 5" w:semiHidden="0"/>
    <w:lsdException w:name="Medium Shading 1 Accent 5" w:semiHidden="0"/>
    <w:lsdException w:name="Medium Shading 2 Accent 5" w:semiHidden="0"/>
    <w:lsdException w:name="Medium List 1 Accent 5" w:semiHidden="0"/>
    <w:lsdException w:name="Medium List 2 Accent 5" w:semiHidden="0"/>
    <w:lsdException w:name="Medium Grid 1 Accent 5" w:semiHidden="0"/>
    <w:lsdException w:name="Medium Grid 2 Accent 5" w:semiHidden="0"/>
    <w:lsdException w:name="Medium Grid 3 Accent 5" w:semiHidden="0"/>
    <w:lsdException w:name="Dark List Accent 5" w:semiHidden="0"/>
    <w:lsdException w:name="Colorful Shading Accent 5" w:semiHidden="0"/>
    <w:lsdException w:name="Colorful List Accent 5" w:semiHidden="0"/>
    <w:lsdException w:name="Colorful Grid Accent 5" w:semiHidden="0"/>
    <w:lsdException w:name="Light Shading Accent 6" w:semiHidden="0"/>
    <w:lsdException w:name="Light List Accent 6" w:semiHidden="0"/>
    <w:lsdException w:name="Light Grid Accent 6" w:semiHidden="0"/>
    <w:lsdException w:name="Medium Shading 1 Accent 6" w:semiHidden="0"/>
    <w:lsdException w:name="Medium Shading 2 Accent 6" w:semiHidden="0"/>
    <w:lsdException w:name="Medium List 1 Accent 6" w:semiHidden="0"/>
    <w:lsdException w:name="Medium List 2 Accent 6" w:semiHidden="0"/>
    <w:lsdException w:name="Medium Grid 1 Accent 6" w:semiHidden="0"/>
    <w:lsdException w:name="Medium Grid 2 Accent 6" w:semiHidden="0"/>
    <w:lsdException w:name="Medium Grid 3 Accent 6" w:semiHidden="0"/>
    <w:lsdException w:name="Dark List Accent 6" w:semiHidden="0"/>
    <w:lsdException w:name="Colorful Shading Accent 6" w:semiHidden="0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  <w:style w:type="paragraph" w:styleId="Rvision">
    <w:name w:val="Revision"/>
    <w:hidden/>
    <w:rsid w:val="0074719E"/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microsoft.com/office/2011/relationships/commentsExtended" Target="commentsExtended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package" Target="embeddings/Microsoft_Excel_Worksheet2.xlsx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package" Target="embeddings/Microsoft_Excel_Worksheet1.xlsx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header" Target="header2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B4E1F2-9ABC-4E98-AB67-8AB9B70319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27</Pages>
  <Words>12198</Words>
  <Characters>67094</Characters>
  <Application>Microsoft Office Word</Application>
  <DocSecurity>0</DocSecurity>
  <Lines>559</Lines>
  <Paragraphs>15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标题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79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Daniel</cp:lastModifiedBy>
  <cp:revision>3</cp:revision>
  <cp:lastPrinted>2014-11-13T03:02:00Z</cp:lastPrinted>
  <dcterms:created xsi:type="dcterms:W3CDTF">2014-11-15T07:21:00Z</dcterms:created>
  <dcterms:modified xsi:type="dcterms:W3CDTF">2014-11-17T22:16:00Z</dcterms:modified>
</cp:coreProperties>
</file>